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1FED017B"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r w:rsidR="00D40C70" w:rsidRPr="006A6394">
              <w:t>1</w:t>
            </w:r>
            <w:r w:rsidR="00671853">
              <w:t>8</w:t>
            </w:r>
            <w:r w:rsidR="00D40C70" w:rsidRPr="006A6394">
              <w:t>.</w:t>
            </w:r>
            <w:ins w:id="1" w:author="24.301_CR3887R2_(Rel-18)_SAES18" w:date="2023-06-20T00:40:00Z">
              <w:r w:rsidR="003B03F9">
                <w:t>3.0</w:t>
              </w:r>
            </w:ins>
            <w:del w:id="2" w:author="24.301_CR3887R2_(Rel-18)_SAES18" w:date="2023-06-20T00:40:00Z">
              <w:r w:rsidR="00CC6A2F" w:rsidDel="003B03F9">
                <w:delText>2</w:delText>
              </w:r>
              <w:r w:rsidR="00D40C70" w:rsidRPr="006A6394" w:rsidDel="003B03F9">
                <w:delText>.</w:delText>
              </w:r>
              <w:r w:rsidR="00174B92" w:rsidDel="003B03F9">
                <w:delText>1</w:delText>
              </w:r>
            </w:del>
            <w:r w:rsidRPr="006A6394">
              <w:t xml:space="preserve"> </w:t>
            </w:r>
            <w:r w:rsidRPr="006A6394">
              <w:rPr>
                <w:sz w:val="32"/>
              </w:rPr>
              <w:t>(</w:t>
            </w:r>
            <w:r w:rsidR="00D40C70" w:rsidRPr="006A6394">
              <w:rPr>
                <w:sz w:val="32"/>
              </w:rPr>
              <w:t>202</w:t>
            </w:r>
            <w:r w:rsidR="00CC6A2F">
              <w:rPr>
                <w:sz w:val="32"/>
              </w:rPr>
              <w:t>3</w:t>
            </w:r>
            <w:r w:rsidR="00D40C70" w:rsidRPr="006A6394">
              <w:rPr>
                <w:sz w:val="32"/>
              </w:rPr>
              <w:t>-</w:t>
            </w:r>
            <w:r w:rsidR="00CC6A2F">
              <w:rPr>
                <w:sz w:val="32"/>
              </w:rPr>
              <w:t>0</w:t>
            </w:r>
            <w:ins w:id="3" w:author="24.301_CR3887R2_(Rel-18)_SAES18" w:date="2023-06-20T00:40:00Z">
              <w:r w:rsidR="003B03F9">
                <w:rPr>
                  <w:sz w:val="32"/>
                </w:rPr>
                <w:t>6</w:t>
              </w:r>
            </w:ins>
            <w:del w:id="4" w:author="24.301_CR3887R2_(Rel-18)_SAES18" w:date="2023-06-20T00:40:00Z">
              <w:r w:rsidR="00CC6A2F" w:rsidDel="003B03F9">
                <w:rPr>
                  <w:sz w:val="32"/>
                </w:rPr>
                <w:delText>3</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50D5225" w:rsidR="004F0988" w:rsidRPr="006A6394" w:rsidRDefault="00D40C70" w:rsidP="00D40C70">
            <w:pPr>
              <w:pStyle w:val="ZT"/>
              <w:framePr w:wrap="auto" w:hAnchor="text" w:yAlign="inline"/>
              <w:rPr>
                <w:i/>
                <w:sz w:val="28"/>
              </w:rPr>
            </w:pPr>
            <w:r w:rsidRPr="006A6394">
              <w:t>(</w:t>
            </w:r>
            <w:r w:rsidRPr="006A6394">
              <w:rPr>
                <w:rStyle w:val="ZGSM"/>
              </w:rPr>
              <w:t>Release 1</w:t>
            </w:r>
            <w:r w:rsidR="005B12A9">
              <w:rPr>
                <w:rStyle w:val="ZGSM"/>
              </w:rPr>
              <w:t>8</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422CB2F0" w:rsidR="00D57972" w:rsidRPr="006A6394" w:rsidRDefault="00372566">
            <w:r>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39CF1EBA"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5D0393B8"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r w:rsidR="00CC6A2F">
              <w:rPr>
                <w:noProof/>
                <w:sz w:val="18"/>
              </w:rPr>
              <w:t>3</w:t>
            </w:r>
            <w:r w:rsidRPr="006A6394">
              <w:rPr>
                <w:noProof/>
                <w:sz w:val="18"/>
              </w:rPr>
              <w:t>, 3GPP Organizational Partners (ARIB, ATIS, CCSA, ETSI, TSDSI, TTA, TTC).</w:t>
            </w:r>
            <w:bookmarkStart w:id="11" w:name="copyrightaddon"/>
            <w:bookmarkEnd w:id="11"/>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2" w:name="tableOfContents"/>
      <w:bookmarkEnd w:id="12"/>
      <w:r w:rsidRPr="006A6394">
        <w:lastRenderedPageBreak/>
        <w:t>Contents</w:t>
      </w:r>
    </w:p>
    <w:p w14:paraId="7BBC93F0" w14:textId="49F17493" w:rsidR="00A755BA"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A755BA">
        <w:rPr>
          <w:noProof/>
        </w:rPr>
        <w:t>Foreword</w:t>
      </w:r>
      <w:r w:rsidR="00A755BA">
        <w:rPr>
          <w:noProof/>
        </w:rPr>
        <w:tab/>
      </w:r>
      <w:r w:rsidR="00A755BA">
        <w:rPr>
          <w:noProof/>
        </w:rPr>
        <w:fldChar w:fldCharType="begin" w:fldLock="1"/>
      </w:r>
      <w:r w:rsidR="00A755BA">
        <w:rPr>
          <w:noProof/>
        </w:rPr>
        <w:instrText xml:space="preserve"> PAGEREF _Toc131383437 \h </w:instrText>
      </w:r>
      <w:r w:rsidR="00A755BA">
        <w:rPr>
          <w:noProof/>
        </w:rPr>
      </w:r>
      <w:r w:rsidR="00A755BA">
        <w:rPr>
          <w:noProof/>
        </w:rPr>
        <w:fldChar w:fldCharType="separate"/>
      </w:r>
      <w:r w:rsidR="00A755BA">
        <w:rPr>
          <w:noProof/>
        </w:rPr>
        <w:t>21</w:t>
      </w:r>
      <w:r w:rsidR="00A755BA">
        <w:rPr>
          <w:noProof/>
        </w:rPr>
        <w:fldChar w:fldCharType="end"/>
      </w:r>
    </w:p>
    <w:p w14:paraId="0C845D58" w14:textId="77829A6D" w:rsidR="00A755BA" w:rsidRDefault="00A755B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83438 \h </w:instrText>
      </w:r>
      <w:r>
        <w:rPr>
          <w:noProof/>
        </w:rPr>
      </w:r>
      <w:r>
        <w:rPr>
          <w:noProof/>
        </w:rPr>
        <w:fldChar w:fldCharType="separate"/>
      </w:r>
      <w:r>
        <w:rPr>
          <w:noProof/>
        </w:rPr>
        <w:t>22</w:t>
      </w:r>
      <w:r>
        <w:rPr>
          <w:noProof/>
        </w:rPr>
        <w:fldChar w:fldCharType="end"/>
      </w:r>
    </w:p>
    <w:p w14:paraId="4CFDB5E3" w14:textId="74DC5254" w:rsidR="00A755BA" w:rsidRDefault="00A755B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83439 \h </w:instrText>
      </w:r>
      <w:r>
        <w:rPr>
          <w:noProof/>
        </w:rPr>
      </w:r>
      <w:r>
        <w:rPr>
          <w:noProof/>
        </w:rPr>
        <w:fldChar w:fldCharType="separate"/>
      </w:r>
      <w:r>
        <w:rPr>
          <w:noProof/>
        </w:rPr>
        <w:t>22</w:t>
      </w:r>
      <w:r>
        <w:rPr>
          <w:noProof/>
        </w:rPr>
        <w:fldChar w:fldCharType="end"/>
      </w:r>
    </w:p>
    <w:p w14:paraId="3C3792CB" w14:textId="5BBF7665" w:rsidR="00A755BA" w:rsidRDefault="00A755B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383440 \h </w:instrText>
      </w:r>
      <w:r>
        <w:rPr>
          <w:noProof/>
        </w:rPr>
      </w:r>
      <w:r>
        <w:rPr>
          <w:noProof/>
        </w:rPr>
        <w:fldChar w:fldCharType="separate"/>
      </w:r>
      <w:r>
        <w:rPr>
          <w:noProof/>
        </w:rPr>
        <w:t>26</w:t>
      </w:r>
      <w:r>
        <w:rPr>
          <w:noProof/>
        </w:rPr>
        <w:fldChar w:fldCharType="end"/>
      </w:r>
    </w:p>
    <w:p w14:paraId="3B073A9B" w14:textId="33028294" w:rsidR="00A755BA" w:rsidRDefault="00A755B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83441 \h </w:instrText>
      </w:r>
      <w:r>
        <w:rPr>
          <w:noProof/>
        </w:rPr>
      </w:r>
      <w:r>
        <w:rPr>
          <w:noProof/>
        </w:rPr>
        <w:fldChar w:fldCharType="separate"/>
      </w:r>
      <w:r>
        <w:rPr>
          <w:noProof/>
        </w:rPr>
        <w:t>26</w:t>
      </w:r>
      <w:r>
        <w:rPr>
          <w:noProof/>
        </w:rPr>
        <w:fldChar w:fldCharType="end"/>
      </w:r>
    </w:p>
    <w:p w14:paraId="1F602361" w14:textId="711E1E0C" w:rsidR="00A755BA" w:rsidRDefault="00A755B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83442 \h </w:instrText>
      </w:r>
      <w:r>
        <w:rPr>
          <w:noProof/>
        </w:rPr>
      </w:r>
      <w:r>
        <w:rPr>
          <w:noProof/>
        </w:rPr>
        <w:fldChar w:fldCharType="separate"/>
      </w:r>
      <w:r>
        <w:rPr>
          <w:noProof/>
        </w:rPr>
        <w:t>33</w:t>
      </w:r>
      <w:r>
        <w:rPr>
          <w:noProof/>
        </w:rPr>
        <w:fldChar w:fldCharType="end"/>
      </w:r>
    </w:p>
    <w:p w14:paraId="4639F643" w14:textId="17327B4A" w:rsidR="00A755BA" w:rsidRDefault="00A755B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83443 \h </w:instrText>
      </w:r>
      <w:r>
        <w:rPr>
          <w:noProof/>
        </w:rPr>
      </w:r>
      <w:r>
        <w:rPr>
          <w:noProof/>
        </w:rPr>
        <w:fldChar w:fldCharType="separate"/>
      </w:r>
      <w:r>
        <w:rPr>
          <w:noProof/>
        </w:rPr>
        <w:t>34</w:t>
      </w:r>
      <w:r>
        <w:rPr>
          <w:noProof/>
        </w:rPr>
        <w:fldChar w:fldCharType="end"/>
      </w:r>
    </w:p>
    <w:p w14:paraId="38A940C2" w14:textId="5A9779E6" w:rsidR="00A755BA" w:rsidRDefault="00A755B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3444 \h </w:instrText>
      </w:r>
      <w:r>
        <w:rPr>
          <w:noProof/>
        </w:rPr>
      </w:r>
      <w:r>
        <w:rPr>
          <w:noProof/>
        </w:rPr>
        <w:fldChar w:fldCharType="separate"/>
      </w:r>
      <w:r>
        <w:rPr>
          <w:noProof/>
        </w:rPr>
        <w:t>34</w:t>
      </w:r>
      <w:r>
        <w:rPr>
          <w:noProof/>
        </w:rPr>
        <w:fldChar w:fldCharType="end"/>
      </w:r>
    </w:p>
    <w:p w14:paraId="502612D7" w14:textId="77734D09" w:rsidR="00A755BA" w:rsidRDefault="00A755BA">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31383445 \h </w:instrText>
      </w:r>
      <w:r>
        <w:rPr>
          <w:noProof/>
        </w:rPr>
      </w:r>
      <w:r>
        <w:rPr>
          <w:noProof/>
        </w:rPr>
        <w:fldChar w:fldCharType="separate"/>
      </w:r>
      <w:r>
        <w:rPr>
          <w:noProof/>
        </w:rPr>
        <w:t>35</w:t>
      </w:r>
      <w:r>
        <w:rPr>
          <w:noProof/>
        </w:rPr>
        <w:fldChar w:fldCharType="end"/>
      </w:r>
    </w:p>
    <w:p w14:paraId="5FAD9D11" w14:textId="20DA9A01" w:rsidR="00A755BA" w:rsidRDefault="00A755BA">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31383446 \h </w:instrText>
      </w:r>
      <w:r>
        <w:rPr>
          <w:noProof/>
        </w:rPr>
      </w:r>
      <w:r>
        <w:rPr>
          <w:noProof/>
        </w:rPr>
        <w:fldChar w:fldCharType="separate"/>
      </w:r>
      <w:r>
        <w:rPr>
          <w:noProof/>
        </w:rPr>
        <w:t>35</w:t>
      </w:r>
      <w:r>
        <w:rPr>
          <w:noProof/>
        </w:rPr>
        <w:fldChar w:fldCharType="end"/>
      </w:r>
    </w:p>
    <w:p w14:paraId="226F82A6" w14:textId="598CBED7" w:rsidR="00A755BA" w:rsidRDefault="00A755BA">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31383447 \h </w:instrText>
      </w:r>
      <w:r>
        <w:rPr>
          <w:noProof/>
        </w:rPr>
      </w:r>
      <w:r>
        <w:rPr>
          <w:noProof/>
        </w:rPr>
        <w:fldChar w:fldCharType="separate"/>
      </w:r>
      <w:r>
        <w:rPr>
          <w:noProof/>
        </w:rPr>
        <w:t>36</w:t>
      </w:r>
      <w:r>
        <w:rPr>
          <w:noProof/>
        </w:rPr>
        <w:fldChar w:fldCharType="end"/>
      </w:r>
    </w:p>
    <w:p w14:paraId="2AF3DC3E" w14:textId="1567C762" w:rsidR="00A755BA" w:rsidRDefault="00A755BA">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48 \h </w:instrText>
      </w:r>
      <w:r>
        <w:rPr>
          <w:noProof/>
        </w:rPr>
      </w:r>
      <w:r>
        <w:rPr>
          <w:noProof/>
        </w:rPr>
        <w:fldChar w:fldCharType="separate"/>
      </w:r>
      <w:r>
        <w:rPr>
          <w:noProof/>
        </w:rPr>
        <w:t>36</w:t>
      </w:r>
      <w:r>
        <w:rPr>
          <w:noProof/>
        </w:rPr>
        <w:fldChar w:fldCharType="end"/>
      </w:r>
    </w:p>
    <w:p w14:paraId="68550A5E" w14:textId="06157B0B" w:rsidR="00A755BA" w:rsidRDefault="00A755BA">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31383449 \h </w:instrText>
      </w:r>
      <w:r>
        <w:rPr>
          <w:noProof/>
        </w:rPr>
      </w:r>
      <w:r>
        <w:rPr>
          <w:noProof/>
        </w:rPr>
        <w:fldChar w:fldCharType="separate"/>
      </w:r>
      <w:r>
        <w:rPr>
          <w:noProof/>
        </w:rPr>
        <w:t>37</w:t>
      </w:r>
      <w:r>
        <w:rPr>
          <w:noProof/>
        </w:rPr>
        <w:fldChar w:fldCharType="end"/>
      </w:r>
    </w:p>
    <w:p w14:paraId="217B9BCE" w14:textId="5D221DDF" w:rsidR="00A755BA" w:rsidRDefault="00A755BA">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50 \h </w:instrText>
      </w:r>
      <w:r>
        <w:rPr>
          <w:noProof/>
        </w:rPr>
      </w:r>
      <w:r>
        <w:rPr>
          <w:noProof/>
        </w:rPr>
        <w:fldChar w:fldCharType="separate"/>
      </w:r>
      <w:r>
        <w:rPr>
          <w:noProof/>
        </w:rPr>
        <w:t>37</w:t>
      </w:r>
      <w:r>
        <w:rPr>
          <w:noProof/>
        </w:rPr>
        <w:fldChar w:fldCharType="end"/>
      </w:r>
    </w:p>
    <w:p w14:paraId="1E14F7A5" w14:textId="6790980A" w:rsidR="00A755BA" w:rsidRDefault="00A755BA">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1383451 \h </w:instrText>
      </w:r>
      <w:r>
        <w:rPr>
          <w:noProof/>
        </w:rPr>
      </w:r>
      <w:r>
        <w:rPr>
          <w:noProof/>
        </w:rPr>
        <w:fldChar w:fldCharType="separate"/>
      </w:r>
      <w:r>
        <w:rPr>
          <w:noProof/>
        </w:rPr>
        <w:t>39</w:t>
      </w:r>
      <w:r>
        <w:rPr>
          <w:noProof/>
        </w:rPr>
        <w:fldChar w:fldCharType="end"/>
      </w:r>
    </w:p>
    <w:p w14:paraId="256D2532" w14:textId="0A78A31D" w:rsidR="00A755BA" w:rsidRDefault="00A755BA">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31383452 \h </w:instrText>
      </w:r>
      <w:r>
        <w:rPr>
          <w:noProof/>
        </w:rPr>
      </w:r>
      <w:r>
        <w:rPr>
          <w:noProof/>
        </w:rPr>
        <w:fldChar w:fldCharType="separate"/>
      </w:r>
      <w:r>
        <w:rPr>
          <w:noProof/>
        </w:rPr>
        <w:t>40</w:t>
      </w:r>
      <w:r>
        <w:rPr>
          <w:noProof/>
        </w:rPr>
        <w:fldChar w:fldCharType="end"/>
      </w:r>
    </w:p>
    <w:p w14:paraId="6738C81A" w14:textId="7C3D9A45" w:rsidR="00A755BA" w:rsidRDefault="00A755BA">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31383453 \h </w:instrText>
      </w:r>
      <w:r>
        <w:rPr>
          <w:noProof/>
        </w:rPr>
      </w:r>
      <w:r>
        <w:rPr>
          <w:noProof/>
        </w:rPr>
        <w:fldChar w:fldCharType="separate"/>
      </w:r>
      <w:r>
        <w:rPr>
          <w:noProof/>
        </w:rPr>
        <w:t>41</w:t>
      </w:r>
      <w:r>
        <w:rPr>
          <w:noProof/>
        </w:rPr>
        <w:fldChar w:fldCharType="end"/>
      </w:r>
    </w:p>
    <w:p w14:paraId="08617E97" w14:textId="06E2AD1B" w:rsidR="00A755BA" w:rsidRDefault="00A755BA">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31383454 \h </w:instrText>
      </w:r>
      <w:r>
        <w:rPr>
          <w:noProof/>
        </w:rPr>
      </w:r>
      <w:r>
        <w:rPr>
          <w:noProof/>
        </w:rPr>
        <w:fldChar w:fldCharType="separate"/>
      </w:r>
      <w:r>
        <w:rPr>
          <w:noProof/>
        </w:rPr>
        <w:t>43</w:t>
      </w:r>
      <w:r>
        <w:rPr>
          <w:noProof/>
        </w:rPr>
        <w:fldChar w:fldCharType="end"/>
      </w:r>
    </w:p>
    <w:p w14:paraId="1F4224F9" w14:textId="489A9F19" w:rsidR="00A755BA" w:rsidRDefault="00A755BA">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1383455 \h </w:instrText>
      </w:r>
      <w:r>
        <w:rPr>
          <w:noProof/>
        </w:rPr>
      </w:r>
      <w:r>
        <w:rPr>
          <w:noProof/>
        </w:rPr>
        <w:fldChar w:fldCharType="separate"/>
      </w:r>
      <w:r>
        <w:rPr>
          <w:noProof/>
        </w:rPr>
        <w:t>44</w:t>
      </w:r>
      <w:r>
        <w:rPr>
          <w:noProof/>
        </w:rPr>
        <w:fldChar w:fldCharType="end"/>
      </w:r>
    </w:p>
    <w:p w14:paraId="47912E30" w14:textId="6C36E3BC" w:rsidR="00A755BA" w:rsidRDefault="00A755BA">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56 \h </w:instrText>
      </w:r>
      <w:r>
        <w:rPr>
          <w:noProof/>
        </w:rPr>
      </w:r>
      <w:r>
        <w:rPr>
          <w:noProof/>
        </w:rPr>
        <w:fldChar w:fldCharType="separate"/>
      </w:r>
      <w:r>
        <w:rPr>
          <w:noProof/>
        </w:rPr>
        <w:t>44</w:t>
      </w:r>
      <w:r>
        <w:rPr>
          <w:noProof/>
        </w:rPr>
        <w:fldChar w:fldCharType="end"/>
      </w:r>
    </w:p>
    <w:p w14:paraId="27A5B717" w14:textId="1CE6DF94" w:rsidR="00A755BA" w:rsidRDefault="00A755BA">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31383457 \h </w:instrText>
      </w:r>
      <w:r>
        <w:rPr>
          <w:noProof/>
        </w:rPr>
      </w:r>
      <w:r>
        <w:rPr>
          <w:noProof/>
        </w:rPr>
        <w:fldChar w:fldCharType="separate"/>
      </w:r>
      <w:r>
        <w:rPr>
          <w:noProof/>
        </w:rPr>
        <w:t>44</w:t>
      </w:r>
      <w:r>
        <w:rPr>
          <w:noProof/>
        </w:rPr>
        <w:fldChar w:fldCharType="end"/>
      </w:r>
    </w:p>
    <w:p w14:paraId="1B6DA40E" w14:textId="571C4650" w:rsidR="00A755BA" w:rsidRDefault="00A755BA">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58 \h </w:instrText>
      </w:r>
      <w:r>
        <w:rPr>
          <w:noProof/>
        </w:rPr>
      </w:r>
      <w:r>
        <w:rPr>
          <w:noProof/>
        </w:rPr>
        <w:fldChar w:fldCharType="separate"/>
      </w:r>
      <w:r>
        <w:rPr>
          <w:noProof/>
        </w:rPr>
        <w:t>44</w:t>
      </w:r>
      <w:r>
        <w:rPr>
          <w:noProof/>
        </w:rPr>
        <w:fldChar w:fldCharType="end"/>
      </w:r>
    </w:p>
    <w:p w14:paraId="583B777D" w14:textId="2C5F3E0A" w:rsidR="00A755BA" w:rsidRDefault="00A755BA">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31383459 \h </w:instrText>
      </w:r>
      <w:r>
        <w:rPr>
          <w:noProof/>
        </w:rPr>
      </w:r>
      <w:r>
        <w:rPr>
          <w:noProof/>
        </w:rPr>
        <w:fldChar w:fldCharType="separate"/>
      </w:r>
      <w:r>
        <w:rPr>
          <w:noProof/>
        </w:rPr>
        <w:t>45</w:t>
      </w:r>
      <w:r>
        <w:rPr>
          <w:noProof/>
        </w:rPr>
        <w:fldChar w:fldCharType="end"/>
      </w:r>
    </w:p>
    <w:p w14:paraId="7C63DE68" w14:textId="3554D229" w:rsidR="00A755BA" w:rsidRDefault="00A755BA">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31383460 \h </w:instrText>
      </w:r>
      <w:r>
        <w:rPr>
          <w:noProof/>
        </w:rPr>
      </w:r>
      <w:r>
        <w:rPr>
          <w:noProof/>
        </w:rPr>
        <w:fldChar w:fldCharType="separate"/>
      </w:r>
      <w:r>
        <w:rPr>
          <w:noProof/>
        </w:rPr>
        <w:t>46</w:t>
      </w:r>
      <w:r>
        <w:rPr>
          <w:noProof/>
        </w:rPr>
        <w:fldChar w:fldCharType="end"/>
      </w:r>
    </w:p>
    <w:p w14:paraId="1E58407B" w14:textId="607CDAEA" w:rsidR="00A755BA" w:rsidRDefault="00A755BA">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1383461 \h </w:instrText>
      </w:r>
      <w:r>
        <w:rPr>
          <w:noProof/>
        </w:rPr>
      </w:r>
      <w:r>
        <w:rPr>
          <w:noProof/>
        </w:rPr>
        <w:fldChar w:fldCharType="separate"/>
      </w:r>
      <w:r>
        <w:rPr>
          <w:noProof/>
        </w:rPr>
        <w:t>48</w:t>
      </w:r>
      <w:r>
        <w:rPr>
          <w:noProof/>
        </w:rPr>
        <w:fldChar w:fldCharType="end"/>
      </w:r>
    </w:p>
    <w:p w14:paraId="3AAE7C89" w14:textId="1440454C" w:rsidR="00A755BA" w:rsidRDefault="00A755BA">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31383462 \h </w:instrText>
      </w:r>
      <w:r>
        <w:rPr>
          <w:noProof/>
        </w:rPr>
      </w:r>
      <w:r>
        <w:rPr>
          <w:noProof/>
        </w:rPr>
        <w:fldChar w:fldCharType="separate"/>
      </w:r>
      <w:r>
        <w:rPr>
          <w:noProof/>
        </w:rPr>
        <w:t>49</w:t>
      </w:r>
      <w:r>
        <w:rPr>
          <w:noProof/>
        </w:rPr>
        <w:fldChar w:fldCharType="end"/>
      </w:r>
    </w:p>
    <w:p w14:paraId="52EC630B" w14:textId="74E1E840" w:rsidR="00A755BA" w:rsidRDefault="00A755BA">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31383463 \h </w:instrText>
      </w:r>
      <w:r>
        <w:rPr>
          <w:noProof/>
        </w:rPr>
      </w:r>
      <w:r>
        <w:rPr>
          <w:noProof/>
        </w:rPr>
        <w:fldChar w:fldCharType="separate"/>
      </w:r>
      <w:r>
        <w:rPr>
          <w:noProof/>
        </w:rPr>
        <w:t>50</w:t>
      </w:r>
      <w:r>
        <w:rPr>
          <w:noProof/>
        </w:rPr>
        <w:fldChar w:fldCharType="end"/>
      </w:r>
    </w:p>
    <w:p w14:paraId="51A07D94" w14:textId="6275CBB6" w:rsidR="00A755BA" w:rsidRDefault="00A755BA">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64 \h </w:instrText>
      </w:r>
      <w:r>
        <w:rPr>
          <w:noProof/>
        </w:rPr>
      </w:r>
      <w:r>
        <w:rPr>
          <w:noProof/>
        </w:rPr>
        <w:fldChar w:fldCharType="separate"/>
      </w:r>
      <w:r>
        <w:rPr>
          <w:noProof/>
        </w:rPr>
        <w:t>50</w:t>
      </w:r>
      <w:r>
        <w:rPr>
          <w:noProof/>
        </w:rPr>
        <w:fldChar w:fldCharType="end"/>
      </w:r>
    </w:p>
    <w:p w14:paraId="14FE75C7" w14:textId="1A868ECF" w:rsidR="00A755BA" w:rsidRDefault="00A755BA">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31383465 \h </w:instrText>
      </w:r>
      <w:r>
        <w:rPr>
          <w:noProof/>
        </w:rPr>
      </w:r>
      <w:r>
        <w:rPr>
          <w:noProof/>
        </w:rPr>
        <w:fldChar w:fldCharType="separate"/>
      </w:r>
      <w:r>
        <w:rPr>
          <w:noProof/>
        </w:rPr>
        <w:t>51</w:t>
      </w:r>
      <w:r>
        <w:rPr>
          <w:noProof/>
        </w:rPr>
        <w:fldChar w:fldCharType="end"/>
      </w:r>
    </w:p>
    <w:p w14:paraId="00F91310" w14:textId="1E3B837C" w:rsidR="00A755BA" w:rsidRDefault="00A755BA">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31383466 \h </w:instrText>
      </w:r>
      <w:r>
        <w:rPr>
          <w:noProof/>
        </w:rPr>
      </w:r>
      <w:r>
        <w:rPr>
          <w:noProof/>
        </w:rPr>
        <w:fldChar w:fldCharType="separate"/>
      </w:r>
      <w:r>
        <w:rPr>
          <w:noProof/>
        </w:rPr>
        <w:t>51</w:t>
      </w:r>
      <w:r>
        <w:rPr>
          <w:noProof/>
        </w:rPr>
        <w:fldChar w:fldCharType="end"/>
      </w:r>
    </w:p>
    <w:p w14:paraId="6E5CF007" w14:textId="4896A4E1" w:rsidR="00A755BA" w:rsidRDefault="00A755BA">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31383467 \h </w:instrText>
      </w:r>
      <w:r>
        <w:rPr>
          <w:noProof/>
        </w:rPr>
      </w:r>
      <w:r>
        <w:rPr>
          <w:noProof/>
        </w:rPr>
        <w:fldChar w:fldCharType="separate"/>
      </w:r>
      <w:r>
        <w:rPr>
          <w:noProof/>
        </w:rPr>
        <w:t>51</w:t>
      </w:r>
      <w:r>
        <w:rPr>
          <w:noProof/>
        </w:rPr>
        <w:fldChar w:fldCharType="end"/>
      </w:r>
    </w:p>
    <w:p w14:paraId="7E71249E" w14:textId="4B192DF2" w:rsidR="00A755BA" w:rsidRDefault="00A755BA">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31383468 \h </w:instrText>
      </w:r>
      <w:r>
        <w:rPr>
          <w:noProof/>
        </w:rPr>
      </w:r>
      <w:r>
        <w:rPr>
          <w:noProof/>
        </w:rPr>
        <w:fldChar w:fldCharType="separate"/>
      </w:r>
      <w:r>
        <w:rPr>
          <w:noProof/>
        </w:rPr>
        <w:t>51</w:t>
      </w:r>
      <w:r>
        <w:rPr>
          <w:noProof/>
        </w:rPr>
        <w:fldChar w:fldCharType="end"/>
      </w:r>
    </w:p>
    <w:p w14:paraId="5596B250" w14:textId="0867E5AA" w:rsidR="00A755BA" w:rsidRDefault="00A755BA">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31383469 \h </w:instrText>
      </w:r>
      <w:r>
        <w:rPr>
          <w:noProof/>
        </w:rPr>
      </w:r>
      <w:r>
        <w:rPr>
          <w:noProof/>
        </w:rPr>
        <w:fldChar w:fldCharType="separate"/>
      </w:r>
      <w:r>
        <w:rPr>
          <w:noProof/>
        </w:rPr>
        <w:t>52</w:t>
      </w:r>
      <w:r>
        <w:rPr>
          <w:noProof/>
        </w:rPr>
        <w:fldChar w:fldCharType="end"/>
      </w:r>
    </w:p>
    <w:p w14:paraId="11439D14" w14:textId="0745D030" w:rsidR="00A755BA" w:rsidRDefault="00A755BA">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70 \h </w:instrText>
      </w:r>
      <w:r>
        <w:rPr>
          <w:noProof/>
        </w:rPr>
      </w:r>
      <w:r>
        <w:rPr>
          <w:noProof/>
        </w:rPr>
        <w:fldChar w:fldCharType="separate"/>
      </w:r>
      <w:r>
        <w:rPr>
          <w:noProof/>
        </w:rPr>
        <w:t>52</w:t>
      </w:r>
      <w:r>
        <w:rPr>
          <w:noProof/>
        </w:rPr>
        <w:fldChar w:fldCharType="end"/>
      </w:r>
    </w:p>
    <w:p w14:paraId="69EDBEF6" w14:textId="02F3A893" w:rsidR="00A755BA" w:rsidRDefault="00A755BA">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31383471 \h </w:instrText>
      </w:r>
      <w:r>
        <w:rPr>
          <w:noProof/>
        </w:rPr>
      </w:r>
      <w:r>
        <w:rPr>
          <w:noProof/>
        </w:rPr>
        <w:fldChar w:fldCharType="separate"/>
      </w:r>
      <w:r>
        <w:rPr>
          <w:noProof/>
        </w:rPr>
        <w:t>52</w:t>
      </w:r>
      <w:r>
        <w:rPr>
          <w:noProof/>
        </w:rPr>
        <w:fldChar w:fldCharType="end"/>
      </w:r>
    </w:p>
    <w:p w14:paraId="60C3D422" w14:textId="738F6C52" w:rsidR="00A755BA" w:rsidRDefault="00A755BA">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31383472 \h </w:instrText>
      </w:r>
      <w:r>
        <w:rPr>
          <w:noProof/>
        </w:rPr>
      </w:r>
      <w:r>
        <w:rPr>
          <w:noProof/>
        </w:rPr>
        <w:fldChar w:fldCharType="separate"/>
      </w:r>
      <w:r>
        <w:rPr>
          <w:noProof/>
        </w:rPr>
        <w:t>53</w:t>
      </w:r>
      <w:r>
        <w:rPr>
          <w:noProof/>
        </w:rPr>
        <w:fldChar w:fldCharType="end"/>
      </w:r>
    </w:p>
    <w:p w14:paraId="53AE045A" w14:textId="58A58138" w:rsidR="00A755BA" w:rsidRDefault="00A755BA">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1383473 \h </w:instrText>
      </w:r>
      <w:r>
        <w:rPr>
          <w:noProof/>
        </w:rPr>
      </w:r>
      <w:r>
        <w:rPr>
          <w:noProof/>
        </w:rPr>
        <w:fldChar w:fldCharType="separate"/>
      </w:r>
      <w:r>
        <w:rPr>
          <w:noProof/>
        </w:rPr>
        <w:t>55</w:t>
      </w:r>
      <w:r>
        <w:rPr>
          <w:noProof/>
        </w:rPr>
        <w:fldChar w:fldCharType="end"/>
      </w:r>
    </w:p>
    <w:p w14:paraId="55E9CF07" w14:textId="2EBE5D9E" w:rsidR="00A755BA" w:rsidRDefault="00A755BA">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31383474 \h </w:instrText>
      </w:r>
      <w:r>
        <w:rPr>
          <w:noProof/>
        </w:rPr>
      </w:r>
      <w:r>
        <w:rPr>
          <w:noProof/>
        </w:rPr>
        <w:fldChar w:fldCharType="separate"/>
      </w:r>
      <w:r>
        <w:rPr>
          <w:noProof/>
        </w:rPr>
        <w:t>55</w:t>
      </w:r>
      <w:r>
        <w:rPr>
          <w:noProof/>
        </w:rPr>
        <w:fldChar w:fldCharType="end"/>
      </w:r>
    </w:p>
    <w:p w14:paraId="05B833B0" w14:textId="6EA91DEF" w:rsidR="00A755BA" w:rsidRDefault="00A755BA">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31383475 \h </w:instrText>
      </w:r>
      <w:r>
        <w:rPr>
          <w:noProof/>
        </w:rPr>
      </w:r>
      <w:r>
        <w:rPr>
          <w:noProof/>
        </w:rPr>
        <w:fldChar w:fldCharType="separate"/>
      </w:r>
      <w:r>
        <w:rPr>
          <w:noProof/>
        </w:rPr>
        <w:t>58</w:t>
      </w:r>
      <w:r>
        <w:rPr>
          <w:noProof/>
        </w:rPr>
        <w:fldChar w:fldCharType="end"/>
      </w:r>
    </w:p>
    <w:p w14:paraId="06A388E2" w14:textId="79F79B0C" w:rsidR="00A755BA" w:rsidRDefault="00A755BA">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31383476 \h </w:instrText>
      </w:r>
      <w:r>
        <w:rPr>
          <w:noProof/>
        </w:rPr>
      </w:r>
      <w:r>
        <w:rPr>
          <w:noProof/>
        </w:rPr>
        <w:fldChar w:fldCharType="separate"/>
      </w:r>
      <w:r>
        <w:rPr>
          <w:noProof/>
        </w:rPr>
        <w:t>58</w:t>
      </w:r>
      <w:r>
        <w:rPr>
          <w:noProof/>
        </w:rPr>
        <w:fldChar w:fldCharType="end"/>
      </w:r>
    </w:p>
    <w:p w14:paraId="4AC70471" w14:textId="7F63EED3" w:rsidR="00A755BA" w:rsidRDefault="00A755BA">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31383477 \h </w:instrText>
      </w:r>
      <w:r>
        <w:rPr>
          <w:noProof/>
        </w:rPr>
      </w:r>
      <w:r>
        <w:rPr>
          <w:noProof/>
        </w:rPr>
        <w:fldChar w:fldCharType="separate"/>
      </w:r>
      <w:r>
        <w:rPr>
          <w:noProof/>
        </w:rPr>
        <w:t>58</w:t>
      </w:r>
      <w:r>
        <w:rPr>
          <w:noProof/>
        </w:rPr>
        <w:fldChar w:fldCharType="end"/>
      </w:r>
    </w:p>
    <w:p w14:paraId="500241AF" w14:textId="37D8BCD3" w:rsidR="00A755BA" w:rsidRDefault="00A755BA">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31383478 \h </w:instrText>
      </w:r>
      <w:r>
        <w:rPr>
          <w:noProof/>
        </w:rPr>
      </w:r>
      <w:r>
        <w:rPr>
          <w:noProof/>
        </w:rPr>
        <w:fldChar w:fldCharType="separate"/>
      </w:r>
      <w:r>
        <w:rPr>
          <w:noProof/>
        </w:rPr>
        <w:t>59</w:t>
      </w:r>
      <w:r>
        <w:rPr>
          <w:noProof/>
        </w:rPr>
        <w:fldChar w:fldCharType="end"/>
      </w:r>
    </w:p>
    <w:p w14:paraId="019EC03A" w14:textId="7FD14E2C" w:rsidR="00A755BA" w:rsidRDefault="00A755BA">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31383479 \h </w:instrText>
      </w:r>
      <w:r>
        <w:rPr>
          <w:noProof/>
        </w:rPr>
      </w:r>
      <w:r>
        <w:rPr>
          <w:noProof/>
        </w:rPr>
        <w:fldChar w:fldCharType="separate"/>
      </w:r>
      <w:r>
        <w:rPr>
          <w:noProof/>
        </w:rPr>
        <w:t>59</w:t>
      </w:r>
      <w:r>
        <w:rPr>
          <w:noProof/>
        </w:rPr>
        <w:fldChar w:fldCharType="end"/>
      </w:r>
    </w:p>
    <w:p w14:paraId="424128E4" w14:textId="7A97F164" w:rsidR="00A755BA" w:rsidRDefault="00A755BA">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31383480 \h </w:instrText>
      </w:r>
      <w:r>
        <w:rPr>
          <w:noProof/>
        </w:rPr>
      </w:r>
      <w:r>
        <w:rPr>
          <w:noProof/>
        </w:rPr>
        <w:fldChar w:fldCharType="separate"/>
      </w:r>
      <w:r>
        <w:rPr>
          <w:noProof/>
        </w:rPr>
        <w:t>60</w:t>
      </w:r>
      <w:r>
        <w:rPr>
          <w:noProof/>
        </w:rPr>
        <w:fldChar w:fldCharType="end"/>
      </w:r>
    </w:p>
    <w:p w14:paraId="58CA9908" w14:textId="46FA7368" w:rsidR="00A755BA" w:rsidRDefault="00A755BA">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31383481 \h </w:instrText>
      </w:r>
      <w:r>
        <w:rPr>
          <w:noProof/>
        </w:rPr>
      </w:r>
      <w:r>
        <w:rPr>
          <w:noProof/>
        </w:rPr>
        <w:fldChar w:fldCharType="separate"/>
      </w:r>
      <w:r>
        <w:rPr>
          <w:noProof/>
        </w:rPr>
        <w:t>60</w:t>
      </w:r>
      <w:r>
        <w:rPr>
          <w:noProof/>
        </w:rPr>
        <w:fldChar w:fldCharType="end"/>
      </w:r>
    </w:p>
    <w:p w14:paraId="6F5DA3EA" w14:textId="485F5C0D" w:rsidR="00A755BA" w:rsidRDefault="00A755BA">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31383482 \h </w:instrText>
      </w:r>
      <w:r>
        <w:rPr>
          <w:noProof/>
        </w:rPr>
      </w:r>
      <w:r>
        <w:rPr>
          <w:noProof/>
        </w:rPr>
        <w:fldChar w:fldCharType="separate"/>
      </w:r>
      <w:r>
        <w:rPr>
          <w:noProof/>
        </w:rPr>
        <w:t>61</w:t>
      </w:r>
      <w:r>
        <w:rPr>
          <w:noProof/>
        </w:rPr>
        <w:fldChar w:fldCharType="end"/>
      </w:r>
    </w:p>
    <w:p w14:paraId="76664A4E" w14:textId="3FE3679E" w:rsidR="00A755BA" w:rsidRDefault="00A755BA">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31383483 \h </w:instrText>
      </w:r>
      <w:r>
        <w:rPr>
          <w:noProof/>
        </w:rPr>
      </w:r>
      <w:r>
        <w:rPr>
          <w:noProof/>
        </w:rPr>
        <w:fldChar w:fldCharType="separate"/>
      </w:r>
      <w:r>
        <w:rPr>
          <w:noProof/>
        </w:rPr>
        <w:t>61</w:t>
      </w:r>
      <w:r>
        <w:rPr>
          <w:noProof/>
        </w:rPr>
        <w:fldChar w:fldCharType="end"/>
      </w:r>
    </w:p>
    <w:p w14:paraId="4D3D8DBE" w14:textId="7D213B61" w:rsidR="00A755BA" w:rsidRDefault="00A755BA">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84 \h </w:instrText>
      </w:r>
      <w:r>
        <w:rPr>
          <w:noProof/>
        </w:rPr>
      </w:r>
      <w:r>
        <w:rPr>
          <w:noProof/>
        </w:rPr>
        <w:fldChar w:fldCharType="separate"/>
      </w:r>
      <w:r>
        <w:rPr>
          <w:noProof/>
        </w:rPr>
        <w:t>61</w:t>
      </w:r>
      <w:r>
        <w:rPr>
          <w:noProof/>
        </w:rPr>
        <w:fldChar w:fldCharType="end"/>
      </w:r>
    </w:p>
    <w:p w14:paraId="4D739228" w14:textId="7F147AD9" w:rsidR="00A755BA" w:rsidRDefault="00A755BA">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047FF4">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1383485 \h </w:instrText>
      </w:r>
      <w:r>
        <w:rPr>
          <w:noProof/>
        </w:rPr>
      </w:r>
      <w:r>
        <w:rPr>
          <w:noProof/>
        </w:rPr>
        <w:fldChar w:fldCharType="separate"/>
      </w:r>
      <w:r>
        <w:rPr>
          <w:noProof/>
        </w:rPr>
        <w:t>61</w:t>
      </w:r>
      <w:r>
        <w:rPr>
          <w:noProof/>
        </w:rPr>
        <w:fldChar w:fldCharType="end"/>
      </w:r>
    </w:p>
    <w:p w14:paraId="65BAE417" w14:textId="355CFC0B" w:rsidR="00A755BA" w:rsidRDefault="00A755BA">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1383486 \h </w:instrText>
      </w:r>
      <w:r>
        <w:rPr>
          <w:noProof/>
        </w:rPr>
      </w:r>
      <w:r>
        <w:rPr>
          <w:noProof/>
        </w:rPr>
        <w:fldChar w:fldCharType="separate"/>
      </w:r>
      <w:r>
        <w:rPr>
          <w:noProof/>
        </w:rPr>
        <w:t>62</w:t>
      </w:r>
      <w:r>
        <w:rPr>
          <w:noProof/>
        </w:rPr>
        <w:fldChar w:fldCharType="end"/>
      </w:r>
    </w:p>
    <w:p w14:paraId="4DCD4535" w14:textId="62B03EAB" w:rsidR="00A755BA" w:rsidRDefault="00A755B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31383487 \h </w:instrText>
      </w:r>
      <w:r>
        <w:rPr>
          <w:noProof/>
        </w:rPr>
      </w:r>
      <w:r>
        <w:rPr>
          <w:noProof/>
        </w:rPr>
        <w:fldChar w:fldCharType="separate"/>
      </w:r>
      <w:r>
        <w:rPr>
          <w:noProof/>
        </w:rPr>
        <w:t>63</w:t>
      </w:r>
      <w:r>
        <w:rPr>
          <w:noProof/>
        </w:rPr>
        <w:fldChar w:fldCharType="end"/>
      </w:r>
    </w:p>
    <w:p w14:paraId="56E4EFF3" w14:textId="3C0C69E6" w:rsidR="00A755BA" w:rsidRDefault="00A755B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3488 \h </w:instrText>
      </w:r>
      <w:r>
        <w:rPr>
          <w:noProof/>
        </w:rPr>
      </w:r>
      <w:r>
        <w:rPr>
          <w:noProof/>
        </w:rPr>
        <w:fldChar w:fldCharType="separate"/>
      </w:r>
      <w:r>
        <w:rPr>
          <w:noProof/>
        </w:rPr>
        <w:t>63</w:t>
      </w:r>
      <w:r>
        <w:rPr>
          <w:noProof/>
        </w:rPr>
        <w:fldChar w:fldCharType="end"/>
      </w:r>
    </w:p>
    <w:p w14:paraId="27D6141F" w14:textId="0C80386D" w:rsidR="00A755BA" w:rsidRDefault="00A755BA">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89 \h </w:instrText>
      </w:r>
      <w:r>
        <w:rPr>
          <w:noProof/>
        </w:rPr>
      </w:r>
      <w:r>
        <w:rPr>
          <w:noProof/>
        </w:rPr>
        <w:fldChar w:fldCharType="separate"/>
      </w:r>
      <w:r>
        <w:rPr>
          <w:noProof/>
        </w:rPr>
        <w:t>63</w:t>
      </w:r>
      <w:r>
        <w:rPr>
          <w:noProof/>
        </w:rPr>
        <w:fldChar w:fldCharType="end"/>
      </w:r>
    </w:p>
    <w:p w14:paraId="5ACEB0BE" w14:textId="2BF03100" w:rsidR="00A755BA" w:rsidRDefault="00A755BA">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31383490 \h </w:instrText>
      </w:r>
      <w:r>
        <w:rPr>
          <w:noProof/>
        </w:rPr>
      </w:r>
      <w:r>
        <w:rPr>
          <w:noProof/>
        </w:rPr>
        <w:fldChar w:fldCharType="separate"/>
      </w:r>
      <w:r>
        <w:rPr>
          <w:noProof/>
        </w:rPr>
        <w:t>64</w:t>
      </w:r>
      <w:r>
        <w:rPr>
          <w:noProof/>
        </w:rPr>
        <w:fldChar w:fldCharType="end"/>
      </w:r>
    </w:p>
    <w:p w14:paraId="465F4DCD" w14:textId="5C935BA6" w:rsidR="00A755BA" w:rsidRDefault="00A755BA">
      <w:pPr>
        <w:pStyle w:val="TOC3"/>
        <w:rPr>
          <w:rFonts w:asciiTheme="minorHAnsi" w:eastAsiaTheme="minorEastAsia" w:hAnsiTheme="minorHAnsi" w:cstheme="minorBidi"/>
          <w:noProof/>
          <w:sz w:val="22"/>
          <w:szCs w:val="22"/>
          <w:lang w:eastAsia="en-GB"/>
        </w:rPr>
      </w:pPr>
      <w:r>
        <w:rPr>
          <w:noProof/>
        </w:rPr>
        <w:lastRenderedPageBreak/>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31383491 \h </w:instrText>
      </w:r>
      <w:r>
        <w:rPr>
          <w:noProof/>
        </w:rPr>
      </w:r>
      <w:r>
        <w:rPr>
          <w:noProof/>
        </w:rPr>
        <w:fldChar w:fldCharType="separate"/>
      </w:r>
      <w:r>
        <w:rPr>
          <w:noProof/>
        </w:rPr>
        <w:t>65</w:t>
      </w:r>
      <w:r>
        <w:rPr>
          <w:noProof/>
        </w:rPr>
        <w:fldChar w:fldCharType="end"/>
      </w:r>
    </w:p>
    <w:p w14:paraId="51389713" w14:textId="35E0DFB8" w:rsidR="00A755BA" w:rsidRDefault="00A755BA">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92 \h </w:instrText>
      </w:r>
      <w:r>
        <w:rPr>
          <w:noProof/>
        </w:rPr>
      </w:r>
      <w:r>
        <w:rPr>
          <w:noProof/>
        </w:rPr>
        <w:fldChar w:fldCharType="separate"/>
      </w:r>
      <w:r>
        <w:rPr>
          <w:noProof/>
        </w:rPr>
        <w:t>65</w:t>
      </w:r>
      <w:r>
        <w:rPr>
          <w:noProof/>
        </w:rPr>
        <w:fldChar w:fldCharType="end"/>
      </w:r>
    </w:p>
    <w:p w14:paraId="0308996F" w14:textId="2C4A7E38" w:rsidR="00A755BA" w:rsidRDefault="00A755BA">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31383493 \h </w:instrText>
      </w:r>
      <w:r>
        <w:rPr>
          <w:noProof/>
        </w:rPr>
      </w:r>
      <w:r>
        <w:rPr>
          <w:noProof/>
        </w:rPr>
        <w:fldChar w:fldCharType="separate"/>
      </w:r>
      <w:r>
        <w:rPr>
          <w:noProof/>
        </w:rPr>
        <w:t>65</w:t>
      </w:r>
      <w:r>
        <w:rPr>
          <w:noProof/>
        </w:rPr>
        <w:fldChar w:fldCharType="end"/>
      </w:r>
    </w:p>
    <w:p w14:paraId="7BF2EF84" w14:textId="5770E968" w:rsidR="00A755BA" w:rsidRDefault="00A755BA">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494 \h </w:instrText>
      </w:r>
      <w:r>
        <w:rPr>
          <w:noProof/>
        </w:rPr>
      </w:r>
      <w:r>
        <w:rPr>
          <w:noProof/>
        </w:rPr>
        <w:fldChar w:fldCharType="separate"/>
      </w:r>
      <w:r>
        <w:rPr>
          <w:noProof/>
        </w:rPr>
        <w:t>65</w:t>
      </w:r>
      <w:r>
        <w:rPr>
          <w:noProof/>
        </w:rPr>
        <w:fldChar w:fldCharType="end"/>
      </w:r>
    </w:p>
    <w:p w14:paraId="31DBA400" w14:textId="01993EE3" w:rsidR="00A755BA" w:rsidRDefault="00A755BA">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1383495 \h </w:instrText>
      </w:r>
      <w:r>
        <w:rPr>
          <w:noProof/>
        </w:rPr>
      </w:r>
      <w:r>
        <w:rPr>
          <w:noProof/>
        </w:rPr>
        <w:fldChar w:fldCharType="separate"/>
      </w:r>
      <w:r>
        <w:rPr>
          <w:noProof/>
        </w:rPr>
        <w:t>65</w:t>
      </w:r>
      <w:r>
        <w:rPr>
          <w:noProof/>
        </w:rPr>
        <w:fldChar w:fldCharType="end"/>
      </w:r>
    </w:p>
    <w:p w14:paraId="522F66F2" w14:textId="44474972" w:rsidR="00A755BA" w:rsidRDefault="00A755BA">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31383496 \h </w:instrText>
      </w:r>
      <w:r>
        <w:rPr>
          <w:noProof/>
        </w:rPr>
      </w:r>
      <w:r>
        <w:rPr>
          <w:noProof/>
        </w:rPr>
        <w:fldChar w:fldCharType="separate"/>
      </w:r>
      <w:r>
        <w:rPr>
          <w:noProof/>
        </w:rPr>
        <w:t>65</w:t>
      </w:r>
      <w:r>
        <w:rPr>
          <w:noProof/>
        </w:rPr>
        <w:fldChar w:fldCharType="end"/>
      </w:r>
    </w:p>
    <w:p w14:paraId="7F8D2EAC" w14:textId="749F09F8" w:rsidR="00A755BA" w:rsidRDefault="00A755BA">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1383497 \h </w:instrText>
      </w:r>
      <w:r>
        <w:rPr>
          <w:noProof/>
        </w:rPr>
      </w:r>
      <w:r>
        <w:rPr>
          <w:noProof/>
        </w:rPr>
        <w:fldChar w:fldCharType="separate"/>
      </w:r>
      <w:r>
        <w:rPr>
          <w:noProof/>
        </w:rPr>
        <w:t>65</w:t>
      </w:r>
      <w:r>
        <w:rPr>
          <w:noProof/>
        </w:rPr>
        <w:fldChar w:fldCharType="end"/>
      </w:r>
    </w:p>
    <w:p w14:paraId="664477BD" w14:textId="410FBB40" w:rsidR="00A755BA" w:rsidRDefault="00A755BA">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31383498 \h </w:instrText>
      </w:r>
      <w:r>
        <w:rPr>
          <w:noProof/>
        </w:rPr>
      </w:r>
      <w:r>
        <w:rPr>
          <w:noProof/>
        </w:rPr>
        <w:fldChar w:fldCharType="separate"/>
      </w:r>
      <w:r>
        <w:rPr>
          <w:noProof/>
        </w:rPr>
        <w:t>65</w:t>
      </w:r>
      <w:r>
        <w:rPr>
          <w:noProof/>
        </w:rPr>
        <w:fldChar w:fldCharType="end"/>
      </w:r>
    </w:p>
    <w:p w14:paraId="6BB28638" w14:textId="25C04B67" w:rsidR="00A755BA" w:rsidRDefault="00A755BA">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1383499 \h </w:instrText>
      </w:r>
      <w:r>
        <w:rPr>
          <w:noProof/>
        </w:rPr>
      </w:r>
      <w:r>
        <w:rPr>
          <w:noProof/>
        </w:rPr>
        <w:fldChar w:fldCharType="separate"/>
      </w:r>
      <w:r>
        <w:rPr>
          <w:noProof/>
        </w:rPr>
        <w:t>65</w:t>
      </w:r>
      <w:r>
        <w:rPr>
          <w:noProof/>
        </w:rPr>
        <w:fldChar w:fldCharType="end"/>
      </w:r>
    </w:p>
    <w:p w14:paraId="3AD3F626" w14:textId="349826DE" w:rsidR="00A755BA" w:rsidRDefault="00A755BA">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1383500 \h </w:instrText>
      </w:r>
      <w:r>
        <w:rPr>
          <w:noProof/>
        </w:rPr>
      </w:r>
      <w:r>
        <w:rPr>
          <w:noProof/>
        </w:rPr>
        <w:fldChar w:fldCharType="separate"/>
      </w:r>
      <w:r>
        <w:rPr>
          <w:noProof/>
        </w:rPr>
        <w:t>66</w:t>
      </w:r>
      <w:r>
        <w:rPr>
          <w:noProof/>
        </w:rPr>
        <w:fldChar w:fldCharType="end"/>
      </w:r>
    </w:p>
    <w:p w14:paraId="7096E78B" w14:textId="6B89FBE7" w:rsidR="00A755BA" w:rsidRDefault="00A755BA">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31383501 \h </w:instrText>
      </w:r>
      <w:r>
        <w:rPr>
          <w:noProof/>
        </w:rPr>
      </w:r>
      <w:r>
        <w:rPr>
          <w:noProof/>
        </w:rPr>
        <w:fldChar w:fldCharType="separate"/>
      </w:r>
      <w:r>
        <w:rPr>
          <w:noProof/>
        </w:rPr>
        <w:t>66</w:t>
      </w:r>
      <w:r>
        <w:rPr>
          <w:noProof/>
        </w:rPr>
        <w:fldChar w:fldCharType="end"/>
      </w:r>
    </w:p>
    <w:p w14:paraId="683DB43B" w14:textId="706B5F7A" w:rsidR="00A755BA" w:rsidRDefault="00A755BA">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31383502 \h </w:instrText>
      </w:r>
      <w:r>
        <w:rPr>
          <w:noProof/>
        </w:rPr>
      </w:r>
      <w:r>
        <w:rPr>
          <w:noProof/>
        </w:rPr>
        <w:fldChar w:fldCharType="separate"/>
      </w:r>
      <w:r>
        <w:rPr>
          <w:noProof/>
        </w:rPr>
        <w:t>66</w:t>
      </w:r>
      <w:r>
        <w:rPr>
          <w:noProof/>
        </w:rPr>
        <w:fldChar w:fldCharType="end"/>
      </w:r>
    </w:p>
    <w:p w14:paraId="22383BA3" w14:textId="43A2ADF4" w:rsidR="00A755BA" w:rsidRDefault="00A755BA">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31383503 \h </w:instrText>
      </w:r>
      <w:r>
        <w:rPr>
          <w:noProof/>
        </w:rPr>
      </w:r>
      <w:r>
        <w:rPr>
          <w:noProof/>
        </w:rPr>
        <w:fldChar w:fldCharType="separate"/>
      </w:r>
      <w:r>
        <w:rPr>
          <w:noProof/>
        </w:rPr>
        <w:t>67</w:t>
      </w:r>
      <w:r>
        <w:rPr>
          <w:noProof/>
        </w:rPr>
        <w:fldChar w:fldCharType="end"/>
      </w:r>
    </w:p>
    <w:p w14:paraId="6254ADE3" w14:textId="4364E56B" w:rsidR="00A755BA" w:rsidRDefault="00A755BA">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04 \h </w:instrText>
      </w:r>
      <w:r>
        <w:rPr>
          <w:noProof/>
        </w:rPr>
      </w:r>
      <w:r>
        <w:rPr>
          <w:noProof/>
        </w:rPr>
        <w:fldChar w:fldCharType="separate"/>
      </w:r>
      <w:r>
        <w:rPr>
          <w:noProof/>
        </w:rPr>
        <w:t>67</w:t>
      </w:r>
      <w:r>
        <w:rPr>
          <w:noProof/>
        </w:rPr>
        <w:fldChar w:fldCharType="end"/>
      </w:r>
    </w:p>
    <w:p w14:paraId="659FB6DA" w14:textId="002A0D90" w:rsidR="00A755BA" w:rsidRDefault="00A755BA">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31383505 \h </w:instrText>
      </w:r>
      <w:r>
        <w:rPr>
          <w:noProof/>
        </w:rPr>
      </w:r>
      <w:r>
        <w:rPr>
          <w:noProof/>
        </w:rPr>
        <w:fldChar w:fldCharType="separate"/>
      </w:r>
      <w:r>
        <w:rPr>
          <w:noProof/>
        </w:rPr>
        <w:t>67</w:t>
      </w:r>
      <w:r>
        <w:rPr>
          <w:noProof/>
        </w:rPr>
        <w:fldChar w:fldCharType="end"/>
      </w:r>
    </w:p>
    <w:p w14:paraId="3B36BDC9" w14:textId="3957E2CE" w:rsidR="00A755BA" w:rsidRDefault="00A755BA">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31383506 \h </w:instrText>
      </w:r>
      <w:r>
        <w:rPr>
          <w:noProof/>
        </w:rPr>
      </w:r>
      <w:r>
        <w:rPr>
          <w:noProof/>
        </w:rPr>
        <w:fldChar w:fldCharType="separate"/>
      </w:r>
      <w:r>
        <w:rPr>
          <w:noProof/>
        </w:rPr>
        <w:t>67</w:t>
      </w:r>
      <w:r>
        <w:rPr>
          <w:noProof/>
        </w:rPr>
        <w:fldChar w:fldCharType="end"/>
      </w:r>
    </w:p>
    <w:p w14:paraId="3E1B93C6" w14:textId="339B5E3D" w:rsidR="00A755BA" w:rsidRDefault="00A755BA">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31383507 \h </w:instrText>
      </w:r>
      <w:r>
        <w:rPr>
          <w:noProof/>
        </w:rPr>
      </w:r>
      <w:r>
        <w:rPr>
          <w:noProof/>
        </w:rPr>
        <w:fldChar w:fldCharType="separate"/>
      </w:r>
      <w:r>
        <w:rPr>
          <w:noProof/>
        </w:rPr>
        <w:t>68</w:t>
      </w:r>
      <w:r>
        <w:rPr>
          <w:noProof/>
        </w:rPr>
        <w:fldChar w:fldCharType="end"/>
      </w:r>
    </w:p>
    <w:p w14:paraId="4300DEE8" w14:textId="107F8661" w:rsidR="00A755BA" w:rsidRDefault="00A755BA">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31383508 \h </w:instrText>
      </w:r>
      <w:r>
        <w:rPr>
          <w:noProof/>
        </w:rPr>
      </w:r>
      <w:r>
        <w:rPr>
          <w:noProof/>
        </w:rPr>
        <w:fldChar w:fldCharType="separate"/>
      </w:r>
      <w:r>
        <w:rPr>
          <w:noProof/>
        </w:rPr>
        <w:t>68</w:t>
      </w:r>
      <w:r>
        <w:rPr>
          <w:noProof/>
        </w:rPr>
        <w:fldChar w:fldCharType="end"/>
      </w:r>
    </w:p>
    <w:p w14:paraId="13744B2B" w14:textId="7E256005" w:rsidR="00A755BA" w:rsidRDefault="00A755BA">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31383509 \h </w:instrText>
      </w:r>
      <w:r>
        <w:rPr>
          <w:noProof/>
        </w:rPr>
      </w:r>
      <w:r>
        <w:rPr>
          <w:noProof/>
        </w:rPr>
        <w:fldChar w:fldCharType="separate"/>
      </w:r>
      <w:r>
        <w:rPr>
          <w:noProof/>
        </w:rPr>
        <w:t>68</w:t>
      </w:r>
      <w:r>
        <w:rPr>
          <w:noProof/>
        </w:rPr>
        <w:fldChar w:fldCharType="end"/>
      </w:r>
    </w:p>
    <w:p w14:paraId="6F745EC6" w14:textId="72B574F5" w:rsidR="00A755BA" w:rsidRDefault="00A755BA">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31383510 \h </w:instrText>
      </w:r>
      <w:r>
        <w:rPr>
          <w:noProof/>
        </w:rPr>
      </w:r>
      <w:r>
        <w:rPr>
          <w:noProof/>
        </w:rPr>
        <w:fldChar w:fldCharType="separate"/>
      </w:r>
      <w:r>
        <w:rPr>
          <w:noProof/>
        </w:rPr>
        <w:t>68</w:t>
      </w:r>
      <w:r>
        <w:rPr>
          <w:noProof/>
        </w:rPr>
        <w:fldChar w:fldCharType="end"/>
      </w:r>
    </w:p>
    <w:p w14:paraId="5E64CDEF" w14:textId="39B6AD62" w:rsidR="00A755BA" w:rsidRDefault="00A755BA">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31383511 \h </w:instrText>
      </w:r>
      <w:r>
        <w:rPr>
          <w:noProof/>
        </w:rPr>
      </w:r>
      <w:r>
        <w:rPr>
          <w:noProof/>
        </w:rPr>
        <w:fldChar w:fldCharType="separate"/>
      </w:r>
      <w:r>
        <w:rPr>
          <w:noProof/>
        </w:rPr>
        <w:t>68</w:t>
      </w:r>
      <w:r>
        <w:rPr>
          <w:noProof/>
        </w:rPr>
        <w:fldChar w:fldCharType="end"/>
      </w:r>
    </w:p>
    <w:p w14:paraId="5C3D3B57" w14:textId="2C6FA1C6" w:rsidR="00A755BA" w:rsidRDefault="00A755BA">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31383512 \h </w:instrText>
      </w:r>
      <w:r>
        <w:rPr>
          <w:noProof/>
        </w:rPr>
      </w:r>
      <w:r>
        <w:rPr>
          <w:noProof/>
        </w:rPr>
        <w:fldChar w:fldCharType="separate"/>
      </w:r>
      <w:r>
        <w:rPr>
          <w:noProof/>
        </w:rPr>
        <w:t>68</w:t>
      </w:r>
      <w:r>
        <w:rPr>
          <w:noProof/>
        </w:rPr>
        <w:fldChar w:fldCharType="end"/>
      </w:r>
    </w:p>
    <w:p w14:paraId="341A5990" w14:textId="132D376E" w:rsidR="00A755BA" w:rsidRDefault="00A755BA">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31383513 \h </w:instrText>
      </w:r>
      <w:r>
        <w:rPr>
          <w:noProof/>
        </w:rPr>
      </w:r>
      <w:r>
        <w:rPr>
          <w:noProof/>
        </w:rPr>
        <w:fldChar w:fldCharType="separate"/>
      </w:r>
      <w:r>
        <w:rPr>
          <w:noProof/>
        </w:rPr>
        <w:t>68</w:t>
      </w:r>
      <w:r>
        <w:rPr>
          <w:noProof/>
        </w:rPr>
        <w:fldChar w:fldCharType="end"/>
      </w:r>
    </w:p>
    <w:p w14:paraId="71EAC4CC" w14:textId="2625D23B" w:rsidR="00A755BA" w:rsidRDefault="00A755BA">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14 \h </w:instrText>
      </w:r>
      <w:r>
        <w:rPr>
          <w:noProof/>
        </w:rPr>
      </w:r>
      <w:r>
        <w:rPr>
          <w:noProof/>
        </w:rPr>
        <w:fldChar w:fldCharType="separate"/>
      </w:r>
      <w:r>
        <w:rPr>
          <w:noProof/>
        </w:rPr>
        <w:t>68</w:t>
      </w:r>
      <w:r>
        <w:rPr>
          <w:noProof/>
        </w:rPr>
        <w:fldChar w:fldCharType="end"/>
      </w:r>
    </w:p>
    <w:p w14:paraId="568CBDFE" w14:textId="0A7B60D1" w:rsidR="00A755BA" w:rsidRDefault="00A755BA">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31383515 \h </w:instrText>
      </w:r>
      <w:r>
        <w:rPr>
          <w:noProof/>
        </w:rPr>
      </w:r>
      <w:r>
        <w:rPr>
          <w:noProof/>
        </w:rPr>
        <w:fldChar w:fldCharType="separate"/>
      </w:r>
      <w:r>
        <w:rPr>
          <w:noProof/>
        </w:rPr>
        <w:t>68</w:t>
      </w:r>
      <w:r>
        <w:rPr>
          <w:noProof/>
        </w:rPr>
        <w:fldChar w:fldCharType="end"/>
      </w:r>
    </w:p>
    <w:p w14:paraId="7061AB16" w14:textId="583B749D" w:rsidR="00A755BA" w:rsidRDefault="00A755BA">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31383516 \h </w:instrText>
      </w:r>
      <w:r>
        <w:rPr>
          <w:noProof/>
        </w:rPr>
      </w:r>
      <w:r>
        <w:rPr>
          <w:noProof/>
        </w:rPr>
        <w:fldChar w:fldCharType="separate"/>
      </w:r>
      <w:r>
        <w:rPr>
          <w:noProof/>
        </w:rPr>
        <w:t>68</w:t>
      </w:r>
      <w:r>
        <w:rPr>
          <w:noProof/>
        </w:rPr>
        <w:fldChar w:fldCharType="end"/>
      </w:r>
    </w:p>
    <w:p w14:paraId="6DED67D2" w14:textId="4815D7FA" w:rsidR="00A755BA" w:rsidRDefault="00A755BA">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31383517 \h </w:instrText>
      </w:r>
      <w:r>
        <w:rPr>
          <w:noProof/>
        </w:rPr>
      </w:r>
      <w:r>
        <w:rPr>
          <w:noProof/>
        </w:rPr>
        <w:fldChar w:fldCharType="separate"/>
      </w:r>
      <w:r>
        <w:rPr>
          <w:noProof/>
        </w:rPr>
        <w:t>69</w:t>
      </w:r>
      <w:r>
        <w:rPr>
          <w:noProof/>
        </w:rPr>
        <w:fldChar w:fldCharType="end"/>
      </w:r>
    </w:p>
    <w:p w14:paraId="47B4D4CE" w14:textId="5962209A" w:rsidR="00A755BA" w:rsidRDefault="00A755BA">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31383518 \h </w:instrText>
      </w:r>
      <w:r>
        <w:rPr>
          <w:noProof/>
        </w:rPr>
      </w:r>
      <w:r>
        <w:rPr>
          <w:noProof/>
        </w:rPr>
        <w:fldChar w:fldCharType="separate"/>
      </w:r>
      <w:r>
        <w:rPr>
          <w:noProof/>
        </w:rPr>
        <w:t>69</w:t>
      </w:r>
      <w:r>
        <w:rPr>
          <w:noProof/>
        </w:rPr>
        <w:fldChar w:fldCharType="end"/>
      </w:r>
    </w:p>
    <w:p w14:paraId="7F54C3DD" w14:textId="7262E2E2" w:rsidR="00A755BA" w:rsidRDefault="00A755BA">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31383519 \h </w:instrText>
      </w:r>
      <w:r>
        <w:rPr>
          <w:noProof/>
        </w:rPr>
      </w:r>
      <w:r>
        <w:rPr>
          <w:noProof/>
        </w:rPr>
        <w:fldChar w:fldCharType="separate"/>
      </w:r>
      <w:r>
        <w:rPr>
          <w:noProof/>
        </w:rPr>
        <w:t>69</w:t>
      </w:r>
      <w:r>
        <w:rPr>
          <w:noProof/>
        </w:rPr>
        <w:fldChar w:fldCharType="end"/>
      </w:r>
    </w:p>
    <w:p w14:paraId="71EAFE1A" w14:textId="5AB78201" w:rsidR="00A755BA" w:rsidRDefault="00A755BA">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31383520 \h </w:instrText>
      </w:r>
      <w:r>
        <w:rPr>
          <w:noProof/>
        </w:rPr>
      </w:r>
      <w:r>
        <w:rPr>
          <w:noProof/>
        </w:rPr>
        <w:fldChar w:fldCharType="separate"/>
      </w:r>
      <w:r>
        <w:rPr>
          <w:noProof/>
        </w:rPr>
        <w:t>69</w:t>
      </w:r>
      <w:r>
        <w:rPr>
          <w:noProof/>
        </w:rPr>
        <w:fldChar w:fldCharType="end"/>
      </w:r>
    </w:p>
    <w:p w14:paraId="5F231F5C" w14:textId="0FB36020" w:rsidR="00A755BA" w:rsidRDefault="00A755BA">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31383521 \h </w:instrText>
      </w:r>
      <w:r>
        <w:rPr>
          <w:noProof/>
        </w:rPr>
      </w:r>
      <w:r>
        <w:rPr>
          <w:noProof/>
        </w:rPr>
        <w:fldChar w:fldCharType="separate"/>
      </w:r>
      <w:r>
        <w:rPr>
          <w:noProof/>
        </w:rPr>
        <w:t>69</w:t>
      </w:r>
      <w:r>
        <w:rPr>
          <w:noProof/>
        </w:rPr>
        <w:fldChar w:fldCharType="end"/>
      </w:r>
    </w:p>
    <w:p w14:paraId="6176E642" w14:textId="2C09A35A" w:rsidR="00A755BA" w:rsidRDefault="00A755BA">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31383522 \h </w:instrText>
      </w:r>
      <w:r>
        <w:rPr>
          <w:noProof/>
        </w:rPr>
      </w:r>
      <w:r>
        <w:rPr>
          <w:noProof/>
        </w:rPr>
        <w:fldChar w:fldCharType="separate"/>
      </w:r>
      <w:r>
        <w:rPr>
          <w:noProof/>
        </w:rPr>
        <w:t>69</w:t>
      </w:r>
      <w:r>
        <w:rPr>
          <w:noProof/>
        </w:rPr>
        <w:fldChar w:fldCharType="end"/>
      </w:r>
    </w:p>
    <w:p w14:paraId="296C6A03" w14:textId="0331EC0A" w:rsidR="00A755BA" w:rsidRDefault="00A755BA">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31383523 \h </w:instrText>
      </w:r>
      <w:r>
        <w:rPr>
          <w:noProof/>
        </w:rPr>
      </w:r>
      <w:r>
        <w:rPr>
          <w:noProof/>
        </w:rPr>
        <w:fldChar w:fldCharType="separate"/>
      </w:r>
      <w:r>
        <w:rPr>
          <w:noProof/>
        </w:rPr>
        <w:t>69</w:t>
      </w:r>
      <w:r>
        <w:rPr>
          <w:noProof/>
        </w:rPr>
        <w:fldChar w:fldCharType="end"/>
      </w:r>
    </w:p>
    <w:p w14:paraId="3F2BCE7B" w14:textId="6F936FC7" w:rsidR="00A755BA" w:rsidRDefault="00A755BA">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31383524 \h </w:instrText>
      </w:r>
      <w:r>
        <w:rPr>
          <w:noProof/>
        </w:rPr>
      </w:r>
      <w:r>
        <w:rPr>
          <w:noProof/>
        </w:rPr>
        <w:fldChar w:fldCharType="separate"/>
      </w:r>
      <w:r>
        <w:rPr>
          <w:noProof/>
        </w:rPr>
        <w:t>70</w:t>
      </w:r>
      <w:r>
        <w:rPr>
          <w:noProof/>
        </w:rPr>
        <w:fldChar w:fldCharType="end"/>
      </w:r>
    </w:p>
    <w:p w14:paraId="0E9D12E9" w14:textId="54859725" w:rsidR="00A755BA" w:rsidRDefault="00A755BA">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1383525 \h </w:instrText>
      </w:r>
      <w:r>
        <w:rPr>
          <w:noProof/>
        </w:rPr>
      </w:r>
      <w:r>
        <w:rPr>
          <w:noProof/>
        </w:rPr>
        <w:fldChar w:fldCharType="separate"/>
      </w:r>
      <w:r>
        <w:rPr>
          <w:noProof/>
        </w:rPr>
        <w:t>70</w:t>
      </w:r>
      <w:r>
        <w:rPr>
          <w:noProof/>
        </w:rPr>
        <w:fldChar w:fldCharType="end"/>
      </w:r>
    </w:p>
    <w:p w14:paraId="3AEB4066" w14:textId="0DE9E9D4" w:rsidR="00A755BA" w:rsidRDefault="00A755BA">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31383526 \h </w:instrText>
      </w:r>
      <w:r>
        <w:rPr>
          <w:noProof/>
        </w:rPr>
      </w:r>
      <w:r>
        <w:rPr>
          <w:noProof/>
        </w:rPr>
        <w:fldChar w:fldCharType="separate"/>
      </w:r>
      <w:r>
        <w:rPr>
          <w:noProof/>
        </w:rPr>
        <w:t>70</w:t>
      </w:r>
      <w:r>
        <w:rPr>
          <w:noProof/>
        </w:rPr>
        <w:fldChar w:fldCharType="end"/>
      </w:r>
    </w:p>
    <w:p w14:paraId="6E125508" w14:textId="2E0AF3CB" w:rsidR="00A755BA" w:rsidRDefault="00A755BA">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1383527 \h </w:instrText>
      </w:r>
      <w:r>
        <w:rPr>
          <w:noProof/>
        </w:rPr>
      </w:r>
      <w:r>
        <w:rPr>
          <w:noProof/>
        </w:rPr>
        <w:fldChar w:fldCharType="separate"/>
      </w:r>
      <w:r>
        <w:rPr>
          <w:noProof/>
        </w:rPr>
        <w:t>70</w:t>
      </w:r>
      <w:r>
        <w:rPr>
          <w:noProof/>
        </w:rPr>
        <w:fldChar w:fldCharType="end"/>
      </w:r>
    </w:p>
    <w:p w14:paraId="5054F4CA" w14:textId="2F58E4AC" w:rsidR="00A755BA" w:rsidRDefault="00A755BA">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1383528 \h </w:instrText>
      </w:r>
      <w:r>
        <w:rPr>
          <w:noProof/>
        </w:rPr>
      </w:r>
      <w:r>
        <w:rPr>
          <w:noProof/>
        </w:rPr>
        <w:fldChar w:fldCharType="separate"/>
      </w:r>
      <w:r>
        <w:rPr>
          <w:noProof/>
        </w:rPr>
        <w:t>70</w:t>
      </w:r>
      <w:r>
        <w:rPr>
          <w:noProof/>
        </w:rPr>
        <w:fldChar w:fldCharType="end"/>
      </w:r>
    </w:p>
    <w:p w14:paraId="663FBDFA" w14:textId="69177CE7" w:rsidR="00A755BA" w:rsidRDefault="00A755BA">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31383529 \h </w:instrText>
      </w:r>
      <w:r>
        <w:rPr>
          <w:noProof/>
        </w:rPr>
      </w:r>
      <w:r>
        <w:rPr>
          <w:noProof/>
        </w:rPr>
        <w:fldChar w:fldCharType="separate"/>
      </w:r>
      <w:r>
        <w:rPr>
          <w:noProof/>
        </w:rPr>
        <w:t>71</w:t>
      </w:r>
      <w:r>
        <w:rPr>
          <w:noProof/>
        </w:rPr>
        <w:fldChar w:fldCharType="end"/>
      </w:r>
    </w:p>
    <w:p w14:paraId="3667FC6F" w14:textId="0C6C690A" w:rsidR="00A755BA" w:rsidRDefault="00A755BA">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31383530 \h </w:instrText>
      </w:r>
      <w:r>
        <w:rPr>
          <w:noProof/>
        </w:rPr>
      </w:r>
      <w:r>
        <w:rPr>
          <w:noProof/>
        </w:rPr>
        <w:fldChar w:fldCharType="separate"/>
      </w:r>
      <w:r>
        <w:rPr>
          <w:noProof/>
        </w:rPr>
        <w:t>72</w:t>
      </w:r>
      <w:r>
        <w:rPr>
          <w:noProof/>
        </w:rPr>
        <w:fldChar w:fldCharType="end"/>
      </w:r>
    </w:p>
    <w:p w14:paraId="4E4BF548" w14:textId="19785A17" w:rsidR="00A755BA" w:rsidRDefault="00A755B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31383531 \h </w:instrText>
      </w:r>
      <w:r>
        <w:rPr>
          <w:noProof/>
        </w:rPr>
      </w:r>
      <w:r>
        <w:rPr>
          <w:noProof/>
        </w:rPr>
        <w:fldChar w:fldCharType="separate"/>
      </w:r>
      <w:r>
        <w:rPr>
          <w:noProof/>
        </w:rPr>
        <w:t>72</w:t>
      </w:r>
      <w:r>
        <w:rPr>
          <w:noProof/>
        </w:rPr>
        <w:fldChar w:fldCharType="end"/>
      </w:r>
    </w:p>
    <w:p w14:paraId="530DA585" w14:textId="50A2773F" w:rsidR="00A755BA" w:rsidRDefault="00A755B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32 \h </w:instrText>
      </w:r>
      <w:r>
        <w:rPr>
          <w:noProof/>
        </w:rPr>
      </w:r>
      <w:r>
        <w:rPr>
          <w:noProof/>
        </w:rPr>
        <w:fldChar w:fldCharType="separate"/>
      </w:r>
      <w:r>
        <w:rPr>
          <w:noProof/>
        </w:rPr>
        <w:t>72</w:t>
      </w:r>
      <w:r>
        <w:rPr>
          <w:noProof/>
        </w:rPr>
        <w:fldChar w:fldCharType="end"/>
      </w:r>
    </w:p>
    <w:p w14:paraId="4D93BB67" w14:textId="4433307F" w:rsidR="00A755BA" w:rsidRDefault="00A755B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31383533 \h </w:instrText>
      </w:r>
      <w:r>
        <w:rPr>
          <w:noProof/>
        </w:rPr>
      </w:r>
      <w:r>
        <w:rPr>
          <w:noProof/>
        </w:rPr>
        <w:fldChar w:fldCharType="separate"/>
      </w:r>
      <w:r>
        <w:rPr>
          <w:noProof/>
        </w:rPr>
        <w:t>72</w:t>
      </w:r>
      <w:r>
        <w:rPr>
          <w:noProof/>
        </w:rPr>
        <w:fldChar w:fldCharType="end"/>
      </w:r>
    </w:p>
    <w:p w14:paraId="37894153" w14:textId="682C3402" w:rsidR="00A755BA" w:rsidRDefault="00A755BA">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34 \h </w:instrText>
      </w:r>
      <w:r>
        <w:rPr>
          <w:noProof/>
        </w:rPr>
      </w:r>
      <w:r>
        <w:rPr>
          <w:noProof/>
        </w:rPr>
        <w:fldChar w:fldCharType="separate"/>
      </w:r>
      <w:r>
        <w:rPr>
          <w:noProof/>
        </w:rPr>
        <w:t>72</w:t>
      </w:r>
      <w:r>
        <w:rPr>
          <w:noProof/>
        </w:rPr>
        <w:fldChar w:fldCharType="end"/>
      </w:r>
    </w:p>
    <w:p w14:paraId="279BDE00" w14:textId="64ED5FE5" w:rsidR="00A755BA" w:rsidRDefault="00A755BA">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1383535 \h </w:instrText>
      </w:r>
      <w:r>
        <w:rPr>
          <w:noProof/>
        </w:rPr>
      </w:r>
      <w:r>
        <w:rPr>
          <w:noProof/>
        </w:rPr>
        <w:fldChar w:fldCharType="separate"/>
      </w:r>
      <w:r>
        <w:rPr>
          <w:noProof/>
        </w:rPr>
        <w:t>73</w:t>
      </w:r>
      <w:r>
        <w:rPr>
          <w:noProof/>
        </w:rPr>
        <w:fldChar w:fldCharType="end"/>
      </w:r>
    </w:p>
    <w:p w14:paraId="21A07F77" w14:textId="57665B67" w:rsidR="00A755BA" w:rsidRDefault="00A755BA">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1383536 \h </w:instrText>
      </w:r>
      <w:r>
        <w:rPr>
          <w:noProof/>
        </w:rPr>
      </w:r>
      <w:r>
        <w:rPr>
          <w:noProof/>
        </w:rPr>
        <w:fldChar w:fldCharType="separate"/>
      </w:r>
      <w:r>
        <w:rPr>
          <w:noProof/>
        </w:rPr>
        <w:t>73</w:t>
      </w:r>
      <w:r>
        <w:rPr>
          <w:noProof/>
        </w:rPr>
        <w:fldChar w:fldCharType="end"/>
      </w:r>
    </w:p>
    <w:p w14:paraId="2546CD6D" w14:textId="6923B216" w:rsidR="00A755BA" w:rsidRDefault="00A755BA">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31383537 \h </w:instrText>
      </w:r>
      <w:r>
        <w:rPr>
          <w:noProof/>
        </w:rPr>
      </w:r>
      <w:r>
        <w:rPr>
          <w:noProof/>
        </w:rPr>
        <w:fldChar w:fldCharType="separate"/>
      </w:r>
      <w:r>
        <w:rPr>
          <w:noProof/>
        </w:rPr>
        <w:t>73</w:t>
      </w:r>
      <w:r>
        <w:rPr>
          <w:noProof/>
        </w:rPr>
        <w:fldChar w:fldCharType="end"/>
      </w:r>
    </w:p>
    <w:p w14:paraId="2843963B" w14:textId="31E27C08" w:rsidR="00A755BA" w:rsidRDefault="00A755BA">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83538 \h </w:instrText>
      </w:r>
      <w:r>
        <w:rPr>
          <w:noProof/>
        </w:rPr>
      </w:r>
      <w:r>
        <w:rPr>
          <w:noProof/>
        </w:rPr>
        <w:fldChar w:fldCharType="separate"/>
      </w:r>
      <w:r>
        <w:rPr>
          <w:noProof/>
        </w:rPr>
        <w:t>73</w:t>
      </w:r>
      <w:r>
        <w:rPr>
          <w:noProof/>
        </w:rPr>
        <w:fldChar w:fldCharType="end"/>
      </w:r>
    </w:p>
    <w:p w14:paraId="43E721C9" w14:textId="25CC0853" w:rsidR="00A755BA" w:rsidRDefault="00A755BA">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83539 \h </w:instrText>
      </w:r>
      <w:r>
        <w:rPr>
          <w:noProof/>
        </w:rPr>
      </w:r>
      <w:r>
        <w:rPr>
          <w:noProof/>
        </w:rPr>
        <w:fldChar w:fldCharType="separate"/>
      </w:r>
      <w:r>
        <w:rPr>
          <w:noProof/>
        </w:rPr>
        <w:t>73</w:t>
      </w:r>
      <w:r>
        <w:rPr>
          <w:noProof/>
        </w:rPr>
        <w:fldChar w:fldCharType="end"/>
      </w:r>
    </w:p>
    <w:p w14:paraId="1507F962" w14:textId="1B096AAB" w:rsidR="00A755BA" w:rsidRDefault="00A755BA">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31383540 \h </w:instrText>
      </w:r>
      <w:r>
        <w:rPr>
          <w:noProof/>
        </w:rPr>
      </w:r>
      <w:r>
        <w:rPr>
          <w:noProof/>
        </w:rPr>
        <w:fldChar w:fldCharType="separate"/>
      </w:r>
      <w:r>
        <w:rPr>
          <w:noProof/>
        </w:rPr>
        <w:t>73</w:t>
      </w:r>
      <w:r>
        <w:rPr>
          <w:noProof/>
        </w:rPr>
        <w:fldChar w:fldCharType="end"/>
      </w:r>
    </w:p>
    <w:p w14:paraId="6DF6E483" w14:textId="0CA518BB" w:rsidR="00A755BA" w:rsidRDefault="00A755BA">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83541 \h </w:instrText>
      </w:r>
      <w:r>
        <w:rPr>
          <w:noProof/>
        </w:rPr>
      </w:r>
      <w:r>
        <w:rPr>
          <w:noProof/>
        </w:rPr>
        <w:fldChar w:fldCharType="separate"/>
      </w:r>
      <w:r>
        <w:rPr>
          <w:noProof/>
        </w:rPr>
        <w:t>74</w:t>
      </w:r>
      <w:r>
        <w:rPr>
          <w:noProof/>
        </w:rPr>
        <w:fldChar w:fldCharType="end"/>
      </w:r>
    </w:p>
    <w:p w14:paraId="33A97378" w14:textId="30180ABF" w:rsidR="00A755BA" w:rsidRDefault="00A755BA">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31383542 \h </w:instrText>
      </w:r>
      <w:r>
        <w:rPr>
          <w:noProof/>
        </w:rPr>
      </w:r>
      <w:r>
        <w:rPr>
          <w:noProof/>
        </w:rPr>
        <w:fldChar w:fldCharType="separate"/>
      </w:r>
      <w:r>
        <w:rPr>
          <w:noProof/>
        </w:rPr>
        <w:t>74</w:t>
      </w:r>
      <w:r>
        <w:rPr>
          <w:noProof/>
        </w:rPr>
        <w:fldChar w:fldCharType="end"/>
      </w:r>
    </w:p>
    <w:p w14:paraId="06BFA26E" w14:textId="01EAD58E" w:rsidR="00A755BA" w:rsidRDefault="00A755BA">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31383543 \h </w:instrText>
      </w:r>
      <w:r>
        <w:rPr>
          <w:noProof/>
        </w:rPr>
      </w:r>
      <w:r>
        <w:rPr>
          <w:noProof/>
        </w:rPr>
        <w:fldChar w:fldCharType="separate"/>
      </w:r>
      <w:r>
        <w:rPr>
          <w:noProof/>
        </w:rPr>
        <w:t>74</w:t>
      </w:r>
      <w:r>
        <w:rPr>
          <w:noProof/>
        </w:rPr>
        <w:fldChar w:fldCharType="end"/>
      </w:r>
    </w:p>
    <w:p w14:paraId="00C715A7" w14:textId="1F55D617" w:rsidR="00A755BA" w:rsidRDefault="00A755BA">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83544 \h </w:instrText>
      </w:r>
      <w:r>
        <w:rPr>
          <w:noProof/>
        </w:rPr>
      </w:r>
      <w:r>
        <w:rPr>
          <w:noProof/>
        </w:rPr>
        <w:fldChar w:fldCharType="separate"/>
      </w:r>
      <w:r>
        <w:rPr>
          <w:noProof/>
        </w:rPr>
        <w:t>74</w:t>
      </w:r>
      <w:r>
        <w:rPr>
          <w:noProof/>
        </w:rPr>
        <w:fldChar w:fldCharType="end"/>
      </w:r>
    </w:p>
    <w:p w14:paraId="70966A47" w14:textId="407C5E97" w:rsidR="00A755BA" w:rsidRDefault="00A755BA">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1383545 \h </w:instrText>
      </w:r>
      <w:r>
        <w:rPr>
          <w:noProof/>
        </w:rPr>
      </w:r>
      <w:r>
        <w:rPr>
          <w:noProof/>
        </w:rPr>
        <w:fldChar w:fldCharType="separate"/>
      </w:r>
      <w:r>
        <w:rPr>
          <w:noProof/>
        </w:rPr>
        <w:t>75</w:t>
      </w:r>
      <w:r>
        <w:rPr>
          <w:noProof/>
        </w:rPr>
        <w:fldChar w:fldCharType="end"/>
      </w:r>
    </w:p>
    <w:p w14:paraId="557811FD" w14:textId="584047F9" w:rsidR="00A755BA" w:rsidRDefault="00A755BA">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31383546 \h </w:instrText>
      </w:r>
      <w:r>
        <w:rPr>
          <w:noProof/>
        </w:rPr>
      </w:r>
      <w:r>
        <w:rPr>
          <w:noProof/>
        </w:rPr>
        <w:fldChar w:fldCharType="separate"/>
      </w:r>
      <w:r>
        <w:rPr>
          <w:noProof/>
        </w:rPr>
        <w:t>75</w:t>
      </w:r>
      <w:r>
        <w:rPr>
          <w:noProof/>
        </w:rPr>
        <w:fldChar w:fldCharType="end"/>
      </w:r>
    </w:p>
    <w:p w14:paraId="7A570760" w14:textId="7C1E061B" w:rsidR="00A755BA" w:rsidRDefault="00A755B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31383547 \h </w:instrText>
      </w:r>
      <w:r>
        <w:rPr>
          <w:noProof/>
        </w:rPr>
      </w:r>
      <w:r>
        <w:rPr>
          <w:noProof/>
        </w:rPr>
        <w:fldChar w:fldCharType="separate"/>
      </w:r>
      <w:r>
        <w:rPr>
          <w:noProof/>
        </w:rPr>
        <w:t>75</w:t>
      </w:r>
      <w:r>
        <w:rPr>
          <w:noProof/>
        </w:rPr>
        <w:fldChar w:fldCharType="end"/>
      </w:r>
    </w:p>
    <w:p w14:paraId="77C2E05D" w14:textId="57E3C9C6" w:rsidR="00A755BA" w:rsidRDefault="00A755BA">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48 \h </w:instrText>
      </w:r>
      <w:r>
        <w:rPr>
          <w:noProof/>
        </w:rPr>
      </w:r>
      <w:r>
        <w:rPr>
          <w:noProof/>
        </w:rPr>
        <w:fldChar w:fldCharType="separate"/>
      </w:r>
      <w:r>
        <w:rPr>
          <w:noProof/>
        </w:rPr>
        <w:t>75</w:t>
      </w:r>
      <w:r>
        <w:rPr>
          <w:noProof/>
        </w:rPr>
        <w:fldChar w:fldCharType="end"/>
      </w:r>
    </w:p>
    <w:p w14:paraId="0A263E9C" w14:textId="6B6735F7" w:rsidR="00A755BA" w:rsidRDefault="00A755BA">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31383549 \h </w:instrText>
      </w:r>
      <w:r>
        <w:rPr>
          <w:noProof/>
        </w:rPr>
      </w:r>
      <w:r>
        <w:rPr>
          <w:noProof/>
        </w:rPr>
        <w:fldChar w:fldCharType="separate"/>
      </w:r>
      <w:r>
        <w:rPr>
          <w:noProof/>
        </w:rPr>
        <w:t>76</w:t>
      </w:r>
      <w:r>
        <w:rPr>
          <w:noProof/>
        </w:rPr>
        <w:fldChar w:fldCharType="end"/>
      </w:r>
    </w:p>
    <w:p w14:paraId="783C8CA8" w14:textId="79BE4556" w:rsidR="00A755BA" w:rsidRDefault="00A755BA">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83550 \h </w:instrText>
      </w:r>
      <w:r>
        <w:rPr>
          <w:noProof/>
        </w:rPr>
      </w:r>
      <w:r>
        <w:rPr>
          <w:noProof/>
        </w:rPr>
        <w:fldChar w:fldCharType="separate"/>
      </w:r>
      <w:r>
        <w:rPr>
          <w:noProof/>
        </w:rPr>
        <w:t>76</w:t>
      </w:r>
      <w:r>
        <w:rPr>
          <w:noProof/>
        </w:rPr>
        <w:fldChar w:fldCharType="end"/>
      </w:r>
    </w:p>
    <w:p w14:paraId="45ED0CC1" w14:textId="6A75764F" w:rsidR="00A755BA" w:rsidRDefault="00A755BA">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31383551 \h </w:instrText>
      </w:r>
      <w:r>
        <w:rPr>
          <w:noProof/>
        </w:rPr>
      </w:r>
      <w:r>
        <w:rPr>
          <w:noProof/>
        </w:rPr>
        <w:fldChar w:fldCharType="separate"/>
      </w:r>
      <w:r>
        <w:rPr>
          <w:noProof/>
        </w:rPr>
        <w:t>76</w:t>
      </w:r>
      <w:r>
        <w:rPr>
          <w:noProof/>
        </w:rPr>
        <w:fldChar w:fldCharType="end"/>
      </w:r>
    </w:p>
    <w:p w14:paraId="320F2E8B" w14:textId="575CC685" w:rsidR="00A755BA" w:rsidRDefault="00A755BA">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83552 \h </w:instrText>
      </w:r>
      <w:r>
        <w:rPr>
          <w:noProof/>
        </w:rPr>
      </w:r>
      <w:r>
        <w:rPr>
          <w:noProof/>
        </w:rPr>
        <w:fldChar w:fldCharType="separate"/>
      </w:r>
      <w:r>
        <w:rPr>
          <w:noProof/>
        </w:rPr>
        <w:t>77</w:t>
      </w:r>
      <w:r>
        <w:rPr>
          <w:noProof/>
        </w:rPr>
        <w:fldChar w:fldCharType="end"/>
      </w:r>
    </w:p>
    <w:p w14:paraId="0B794997" w14:textId="4BB03188" w:rsidR="00A755BA" w:rsidRDefault="00A755BA">
      <w:pPr>
        <w:pStyle w:val="TOC5"/>
        <w:rPr>
          <w:rFonts w:asciiTheme="minorHAnsi" w:eastAsiaTheme="minorEastAsia" w:hAnsiTheme="minorHAnsi" w:cstheme="minorBidi"/>
          <w:noProof/>
          <w:sz w:val="22"/>
          <w:szCs w:val="22"/>
          <w:lang w:eastAsia="en-GB"/>
        </w:rPr>
      </w:pPr>
      <w:r>
        <w:rPr>
          <w:noProof/>
        </w:rPr>
        <w:lastRenderedPageBreak/>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83553 \h </w:instrText>
      </w:r>
      <w:r>
        <w:rPr>
          <w:noProof/>
        </w:rPr>
      </w:r>
      <w:r>
        <w:rPr>
          <w:noProof/>
        </w:rPr>
        <w:fldChar w:fldCharType="separate"/>
      </w:r>
      <w:r>
        <w:rPr>
          <w:noProof/>
        </w:rPr>
        <w:t>77</w:t>
      </w:r>
      <w:r>
        <w:rPr>
          <w:noProof/>
        </w:rPr>
        <w:fldChar w:fldCharType="end"/>
      </w:r>
    </w:p>
    <w:p w14:paraId="4708D715" w14:textId="27C6E08E" w:rsidR="00A755BA" w:rsidRDefault="00A755BA">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1383554 \h </w:instrText>
      </w:r>
      <w:r>
        <w:rPr>
          <w:noProof/>
        </w:rPr>
      </w:r>
      <w:r>
        <w:rPr>
          <w:noProof/>
        </w:rPr>
        <w:fldChar w:fldCharType="separate"/>
      </w:r>
      <w:r>
        <w:rPr>
          <w:noProof/>
        </w:rPr>
        <w:t>77</w:t>
      </w:r>
      <w:r>
        <w:rPr>
          <w:noProof/>
        </w:rPr>
        <w:fldChar w:fldCharType="end"/>
      </w:r>
    </w:p>
    <w:p w14:paraId="3930276E" w14:textId="4DE3B730" w:rsidR="00A755BA" w:rsidRDefault="00A755BA">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83555 \h </w:instrText>
      </w:r>
      <w:r>
        <w:rPr>
          <w:noProof/>
        </w:rPr>
      </w:r>
      <w:r>
        <w:rPr>
          <w:noProof/>
        </w:rPr>
        <w:fldChar w:fldCharType="separate"/>
      </w:r>
      <w:r>
        <w:rPr>
          <w:noProof/>
        </w:rPr>
        <w:t>78</w:t>
      </w:r>
      <w:r>
        <w:rPr>
          <w:noProof/>
        </w:rPr>
        <w:fldChar w:fldCharType="end"/>
      </w:r>
    </w:p>
    <w:p w14:paraId="076588E5" w14:textId="10A98E54" w:rsidR="00A755BA" w:rsidRDefault="00A755BA">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31383556 \h </w:instrText>
      </w:r>
      <w:r>
        <w:rPr>
          <w:noProof/>
        </w:rPr>
      </w:r>
      <w:r>
        <w:rPr>
          <w:noProof/>
        </w:rPr>
        <w:fldChar w:fldCharType="separate"/>
      </w:r>
      <w:r>
        <w:rPr>
          <w:noProof/>
        </w:rPr>
        <w:t>78</w:t>
      </w:r>
      <w:r>
        <w:rPr>
          <w:noProof/>
        </w:rPr>
        <w:fldChar w:fldCharType="end"/>
      </w:r>
    </w:p>
    <w:p w14:paraId="5D417C2D" w14:textId="15559FC9" w:rsidR="00A755BA" w:rsidRDefault="00A755BA">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31383557 \h </w:instrText>
      </w:r>
      <w:r>
        <w:rPr>
          <w:noProof/>
        </w:rPr>
      </w:r>
      <w:r>
        <w:rPr>
          <w:noProof/>
        </w:rPr>
        <w:fldChar w:fldCharType="separate"/>
      </w:r>
      <w:r>
        <w:rPr>
          <w:noProof/>
        </w:rPr>
        <w:t>78</w:t>
      </w:r>
      <w:r>
        <w:rPr>
          <w:noProof/>
        </w:rPr>
        <w:fldChar w:fldCharType="end"/>
      </w:r>
    </w:p>
    <w:p w14:paraId="3445B306" w14:textId="42CFD5C8" w:rsidR="00A755BA" w:rsidRDefault="00A755BA">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31383558 \h </w:instrText>
      </w:r>
      <w:r>
        <w:rPr>
          <w:noProof/>
        </w:rPr>
      </w:r>
      <w:r>
        <w:rPr>
          <w:noProof/>
        </w:rPr>
        <w:fldChar w:fldCharType="separate"/>
      </w:r>
      <w:r>
        <w:rPr>
          <w:noProof/>
        </w:rPr>
        <w:t>79</w:t>
      </w:r>
      <w:r>
        <w:rPr>
          <w:noProof/>
        </w:rPr>
        <w:fldChar w:fldCharType="end"/>
      </w:r>
    </w:p>
    <w:p w14:paraId="70F1BD80" w14:textId="1C6FFD61" w:rsidR="00A755BA" w:rsidRDefault="00A755BA">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31383559 \h </w:instrText>
      </w:r>
      <w:r>
        <w:rPr>
          <w:noProof/>
        </w:rPr>
      </w:r>
      <w:r>
        <w:rPr>
          <w:noProof/>
        </w:rPr>
        <w:fldChar w:fldCharType="separate"/>
      </w:r>
      <w:r>
        <w:rPr>
          <w:noProof/>
        </w:rPr>
        <w:t>79</w:t>
      </w:r>
      <w:r>
        <w:rPr>
          <w:noProof/>
        </w:rPr>
        <w:fldChar w:fldCharType="end"/>
      </w:r>
    </w:p>
    <w:p w14:paraId="04FFCCEB" w14:textId="31C2996E" w:rsidR="00A755BA" w:rsidRDefault="00A755BA">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31383560 \h </w:instrText>
      </w:r>
      <w:r>
        <w:rPr>
          <w:noProof/>
        </w:rPr>
      </w:r>
      <w:r>
        <w:rPr>
          <w:noProof/>
        </w:rPr>
        <w:fldChar w:fldCharType="separate"/>
      </w:r>
      <w:r>
        <w:rPr>
          <w:noProof/>
        </w:rPr>
        <w:t>79</w:t>
      </w:r>
      <w:r>
        <w:rPr>
          <w:noProof/>
        </w:rPr>
        <w:fldChar w:fldCharType="end"/>
      </w:r>
    </w:p>
    <w:p w14:paraId="6464F8C2" w14:textId="18147414" w:rsidR="00A755BA" w:rsidRDefault="00A755BA">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31383561 \h </w:instrText>
      </w:r>
      <w:r>
        <w:rPr>
          <w:noProof/>
        </w:rPr>
      </w:r>
      <w:r>
        <w:rPr>
          <w:noProof/>
        </w:rPr>
        <w:fldChar w:fldCharType="separate"/>
      </w:r>
      <w:r>
        <w:rPr>
          <w:noProof/>
        </w:rPr>
        <w:t>80</w:t>
      </w:r>
      <w:r>
        <w:rPr>
          <w:noProof/>
        </w:rPr>
        <w:fldChar w:fldCharType="end"/>
      </w:r>
    </w:p>
    <w:p w14:paraId="10A81CD2" w14:textId="0FDFE142" w:rsidR="00A755BA" w:rsidRDefault="00A755BA">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62 \h </w:instrText>
      </w:r>
      <w:r>
        <w:rPr>
          <w:noProof/>
        </w:rPr>
      </w:r>
      <w:r>
        <w:rPr>
          <w:noProof/>
        </w:rPr>
        <w:fldChar w:fldCharType="separate"/>
      </w:r>
      <w:r>
        <w:rPr>
          <w:noProof/>
        </w:rPr>
        <w:t>80</w:t>
      </w:r>
      <w:r>
        <w:rPr>
          <w:noProof/>
        </w:rPr>
        <w:fldChar w:fldCharType="end"/>
      </w:r>
    </w:p>
    <w:p w14:paraId="1C665ED0" w14:textId="4D266AEF" w:rsidR="00A755BA" w:rsidRDefault="00A755BA">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3563 \h </w:instrText>
      </w:r>
      <w:r>
        <w:rPr>
          <w:noProof/>
        </w:rPr>
      </w:r>
      <w:r>
        <w:rPr>
          <w:noProof/>
        </w:rPr>
        <w:fldChar w:fldCharType="separate"/>
      </w:r>
      <w:r>
        <w:rPr>
          <w:noProof/>
        </w:rPr>
        <w:t>83</w:t>
      </w:r>
      <w:r>
        <w:rPr>
          <w:noProof/>
        </w:rPr>
        <w:fldChar w:fldCharType="end"/>
      </w:r>
    </w:p>
    <w:p w14:paraId="1E4FFFB9" w14:textId="1CEDAC09" w:rsidR="00A755BA" w:rsidRDefault="00A755BA">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31383564 \h </w:instrText>
      </w:r>
      <w:r>
        <w:rPr>
          <w:noProof/>
        </w:rPr>
      </w:r>
      <w:r>
        <w:rPr>
          <w:noProof/>
        </w:rPr>
        <w:fldChar w:fldCharType="separate"/>
      </w:r>
      <w:r>
        <w:rPr>
          <w:noProof/>
        </w:rPr>
        <w:t>83</w:t>
      </w:r>
      <w:r>
        <w:rPr>
          <w:noProof/>
        </w:rPr>
        <w:fldChar w:fldCharType="end"/>
      </w:r>
    </w:p>
    <w:p w14:paraId="7E120B7C" w14:textId="59441B3A" w:rsidR="00A755BA" w:rsidRDefault="00A755BA">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31383565 \h </w:instrText>
      </w:r>
      <w:r>
        <w:rPr>
          <w:noProof/>
        </w:rPr>
      </w:r>
      <w:r>
        <w:rPr>
          <w:noProof/>
        </w:rPr>
        <w:fldChar w:fldCharType="separate"/>
      </w:r>
      <w:r>
        <w:rPr>
          <w:noProof/>
        </w:rPr>
        <w:t>84</w:t>
      </w:r>
      <w:r>
        <w:rPr>
          <w:noProof/>
        </w:rPr>
        <w:fldChar w:fldCharType="end"/>
      </w:r>
    </w:p>
    <w:p w14:paraId="154F857E" w14:textId="6A1FB7BA" w:rsidR="00A755BA" w:rsidRDefault="00A755BA">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31383566 \h </w:instrText>
      </w:r>
      <w:r>
        <w:rPr>
          <w:noProof/>
        </w:rPr>
      </w:r>
      <w:r>
        <w:rPr>
          <w:noProof/>
        </w:rPr>
        <w:fldChar w:fldCharType="separate"/>
      </w:r>
      <w:r>
        <w:rPr>
          <w:noProof/>
        </w:rPr>
        <w:t>84</w:t>
      </w:r>
      <w:r>
        <w:rPr>
          <w:noProof/>
        </w:rPr>
        <w:fldChar w:fldCharType="end"/>
      </w:r>
    </w:p>
    <w:p w14:paraId="26C0E68D" w14:textId="0AF618D1" w:rsidR="00A755BA" w:rsidRDefault="00A755BA">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31383567 \h </w:instrText>
      </w:r>
      <w:r>
        <w:rPr>
          <w:noProof/>
        </w:rPr>
      </w:r>
      <w:r>
        <w:rPr>
          <w:noProof/>
        </w:rPr>
        <w:fldChar w:fldCharType="separate"/>
      </w:r>
      <w:r>
        <w:rPr>
          <w:noProof/>
        </w:rPr>
        <w:t>85</w:t>
      </w:r>
      <w:r>
        <w:rPr>
          <w:noProof/>
        </w:rPr>
        <w:fldChar w:fldCharType="end"/>
      </w:r>
    </w:p>
    <w:p w14:paraId="51597667" w14:textId="4E633B1F" w:rsidR="00A755BA" w:rsidRDefault="00A755BA">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1383568 \h </w:instrText>
      </w:r>
      <w:r>
        <w:rPr>
          <w:noProof/>
        </w:rPr>
      </w:r>
      <w:r>
        <w:rPr>
          <w:noProof/>
        </w:rPr>
        <w:fldChar w:fldCharType="separate"/>
      </w:r>
      <w:r>
        <w:rPr>
          <w:noProof/>
        </w:rPr>
        <w:t>85</w:t>
      </w:r>
      <w:r>
        <w:rPr>
          <w:noProof/>
        </w:rPr>
        <w:fldChar w:fldCharType="end"/>
      </w:r>
    </w:p>
    <w:p w14:paraId="70203CAF" w14:textId="7335371D" w:rsidR="00A755BA" w:rsidRDefault="00A755BA">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31383569 \h </w:instrText>
      </w:r>
      <w:r>
        <w:rPr>
          <w:noProof/>
        </w:rPr>
      </w:r>
      <w:r>
        <w:rPr>
          <w:noProof/>
        </w:rPr>
        <w:fldChar w:fldCharType="separate"/>
      </w:r>
      <w:r>
        <w:rPr>
          <w:noProof/>
        </w:rPr>
        <w:t>85</w:t>
      </w:r>
      <w:r>
        <w:rPr>
          <w:noProof/>
        </w:rPr>
        <w:fldChar w:fldCharType="end"/>
      </w:r>
    </w:p>
    <w:p w14:paraId="1FC4FBAA" w14:textId="4C3A3538" w:rsidR="00A755BA" w:rsidRDefault="00A755BA">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31383570 \h </w:instrText>
      </w:r>
      <w:r>
        <w:rPr>
          <w:noProof/>
        </w:rPr>
      </w:r>
      <w:r>
        <w:rPr>
          <w:noProof/>
        </w:rPr>
        <w:fldChar w:fldCharType="separate"/>
      </w:r>
      <w:r>
        <w:rPr>
          <w:noProof/>
        </w:rPr>
        <w:t>87</w:t>
      </w:r>
      <w:r>
        <w:rPr>
          <w:noProof/>
        </w:rPr>
        <w:fldChar w:fldCharType="end"/>
      </w:r>
    </w:p>
    <w:p w14:paraId="62F7666C" w14:textId="39BCDF5F" w:rsidR="00A755BA" w:rsidRDefault="00A755BA">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31383571 \h </w:instrText>
      </w:r>
      <w:r>
        <w:rPr>
          <w:noProof/>
        </w:rPr>
      </w:r>
      <w:r>
        <w:rPr>
          <w:noProof/>
        </w:rPr>
        <w:fldChar w:fldCharType="separate"/>
      </w:r>
      <w:r>
        <w:rPr>
          <w:noProof/>
        </w:rPr>
        <w:t>87</w:t>
      </w:r>
      <w:r>
        <w:rPr>
          <w:noProof/>
        </w:rPr>
        <w:fldChar w:fldCharType="end"/>
      </w:r>
    </w:p>
    <w:p w14:paraId="482129E1" w14:textId="225A643A" w:rsidR="00A755BA" w:rsidRDefault="00A755BA">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1383572 \h </w:instrText>
      </w:r>
      <w:r>
        <w:rPr>
          <w:noProof/>
        </w:rPr>
      </w:r>
      <w:r>
        <w:rPr>
          <w:noProof/>
        </w:rPr>
        <w:fldChar w:fldCharType="separate"/>
      </w:r>
      <w:r>
        <w:rPr>
          <w:noProof/>
        </w:rPr>
        <w:t>88</w:t>
      </w:r>
      <w:r>
        <w:rPr>
          <w:noProof/>
        </w:rPr>
        <w:fldChar w:fldCharType="end"/>
      </w:r>
    </w:p>
    <w:p w14:paraId="3B50851D" w14:textId="23E1EE31" w:rsidR="00A755BA" w:rsidRDefault="00A755BA">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1383573 \h </w:instrText>
      </w:r>
      <w:r>
        <w:rPr>
          <w:noProof/>
        </w:rPr>
      </w:r>
      <w:r>
        <w:rPr>
          <w:noProof/>
        </w:rPr>
        <w:fldChar w:fldCharType="separate"/>
      </w:r>
      <w:r>
        <w:rPr>
          <w:noProof/>
        </w:rPr>
        <w:t>89</w:t>
      </w:r>
      <w:r>
        <w:rPr>
          <w:noProof/>
        </w:rPr>
        <w:fldChar w:fldCharType="end"/>
      </w:r>
    </w:p>
    <w:p w14:paraId="1B0F845A" w14:textId="0E57ABB4" w:rsidR="00A755BA" w:rsidRDefault="00A755BA">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574 \h </w:instrText>
      </w:r>
      <w:r>
        <w:rPr>
          <w:noProof/>
        </w:rPr>
      </w:r>
      <w:r>
        <w:rPr>
          <w:noProof/>
        </w:rPr>
        <w:fldChar w:fldCharType="separate"/>
      </w:r>
      <w:r>
        <w:rPr>
          <w:noProof/>
        </w:rPr>
        <w:t>92</w:t>
      </w:r>
      <w:r>
        <w:rPr>
          <w:noProof/>
        </w:rPr>
        <w:fldChar w:fldCharType="end"/>
      </w:r>
    </w:p>
    <w:p w14:paraId="3D5529DE" w14:textId="6081B057" w:rsidR="00A755BA" w:rsidRDefault="00A755BA">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31383575 \h </w:instrText>
      </w:r>
      <w:r>
        <w:rPr>
          <w:noProof/>
        </w:rPr>
      </w:r>
      <w:r>
        <w:rPr>
          <w:noProof/>
        </w:rPr>
        <w:fldChar w:fldCharType="separate"/>
      </w:r>
      <w:r>
        <w:rPr>
          <w:noProof/>
        </w:rPr>
        <w:t>92</w:t>
      </w:r>
      <w:r>
        <w:rPr>
          <w:noProof/>
        </w:rPr>
        <w:fldChar w:fldCharType="end"/>
      </w:r>
    </w:p>
    <w:p w14:paraId="0733F3D5" w14:textId="0EC91D07" w:rsidR="00A755BA" w:rsidRDefault="00A755BA">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1383576 \h </w:instrText>
      </w:r>
      <w:r>
        <w:rPr>
          <w:noProof/>
        </w:rPr>
      </w:r>
      <w:r>
        <w:rPr>
          <w:noProof/>
        </w:rPr>
        <w:fldChar w:fldCharType="separate"/>
      </w:r>
      <w:r>
        <w:rPr>
          <w:noProof/>
        </w:rPr>
        <w:t>93</w:t>
      </w:r>
      <w:r>
        <w:rPr>
          <w:noProof/>
        </w:rPr>
        <w:fldChar w:fldCharType="end"/>
      </w:r>
    </w:p>
    <w:p w14:paraId="6F1DDF1C" w14:textId="25E03DE0" w:rsidR="00A755BA" w:rsidRDefault="00A755BA">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1383577 \h </w:instrText>
      </w:r>
      <w:r>
        <w:rPr>
          <w:noProof/>
        </w:rPr>
      </w:r>
      <w:r>
        <w:rPr>
          <w:noProof/>
        </w:rPr>
        <w:fldChar w:fldCharType="separate"/>
      </w:r>
      <w:r>
        <w:rPr>
          <w:noProof/>
        </w:rPr>
        <w:t>94</w:t>
      </w:r>
      <w:r>
        <w:rPr>
          <w:noProof/>
        </w:rPr>
        <w:fldChar w:fldCharType="end"/>
      </w:r>
    </w:p>
    <w:p w14:paraId="68051FDE" w14:textId="3B8C8966" w:rsidR="00A755BA" w:rsidRDefault="00A755BA">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1383578 \h </w:instrText>
      </w:r>
      <w:r>
        <w:rPr>
          <w:noProof/>
        </w:rPr>
      </w:r>
      <w:r>
        <w:rPr>
          <w:noProof/>
        </w:rPr>
        <w:fldChar w:fldCharType="separate"/>
      </w:r>
      <w:r>
        <w:rPr>
          <w:noProof/>
        </w:rPr>
        <w:t>94</w:t>
      </w:r>
      <w:r>
        <w:rPr>
          <w:noProof/>
        </w:rPr>
        <w:fldChar w:fldCharType="end"/>
      </w:r>
    </w:p>
    <w:p w14:paraId="27A47AAA" w14:textId="22BE675A" w:rsidR="00A755BA" w:rsidRDefault="00A755BA">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1383579 \h </w:instrText>
      </w:r>
      <w:r>
        <w:rPr>
          <w:noProof/>
        </w:rPr>
      </w:r>
      <w:r>
        <w:rPr>
          <w:noProof/>
        </w:rPr>
        <w:fldChar w:fldCharType="separate"/>
      </w:r>
      <w:r>
        <w:rPr>
          <w:noProof/>
        </w:rPr>
        <w:t>95</w:t>
      </w:r>
      <w:r>
        <w:rPr>
          <w:noProof/>
        </w:rPr>
        <w:fldChar w:fldCharType="end"/>
      </w:r>
    </w:p>
    <w:p w14:paraId="6C029EA0" w14:textId="1C7B52E4" w:rsidR="00A755BA" w:rsidRDefault="00A755BA">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1383580 \h </w:instrText>
      </w:r>
      <w:r>
        <w:rPr>
          <w:noProof/>
        </w:rPr>
      </w:r>
      <w:r>
        <w:rPr>
          <w:noProof/>
        </w:rPr>
        <w:fldChar w:fldCharType="separate"/>
      </w:r>
      <w:r>
        <w:rPr>
          <w:noProof/>
        </w:rPr>
        <w:t>95</w:t>
      </w:r>
      <w:r>
        <w:rPr>
          <w:noProof/>
        </w:rPr>
        <w:fldChar w:fldCharType="end"/>
      </w:r>
    </w:p>
    <w:p w14:paraId="3B8C5C48" w14:textId="23AA984E" w:rsidR="00A755BA" w:rsidRDefault="00A755BA">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1383581 \h </w:instrText>
      </w:r>
      <w:r>
        <w:rPr>
          <w:noProof/>
        </w:rPr>
      </w:r>
      <w:r>
        <w:rPr>
          <w:noProof/>
        </w:rPr>
        <w:fldChar w:fldCharType="separate"/>
      </w:r>
      <w:r>
        <w:rPr>
          <w:noProof/>
        </w:rPr>
        <w:t>96</w:t>
      </w:r>
      <w:r>
        <w:rPr>
          <w:noProof/>
        </w:rPr>
        <w:fldChar w:fldCharType="end"/>
      </w:r>
    </w:p>
    <w:p w14:paraId="12BD0F40" w14:textId="6E0F8F03" w:rsidR="00A755BA" w:rsidRDefault="00A755BA">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31383582 \h </w:instrText>
      </w:r>
      <w:r>
        <w:rPr>
          <w:noProof/>
        </w:rPr>
      </w:r>
      <w:r>
        <w:rPr>
          <w:noProof/>
        </w:rPr>
        <w:fldChar w:fldCharType="separate"/>
      </w:r>
      <w:r>
        <w:rPr>
          <w:noProof/>
        </w:rPr>
        <w:t>96</w:t>
      </w:r>
      <w:r>
        <w:rPr>
          <w:noProof/>
        </w:rPr>
        <w:fldChar w:fldCharType="end"/>
      </w:r>
    </w:p>
    <w:p w14:paraId="79FEBC99" w14:textId="4270D488" w:rsidR="00A755BA" w:rsidRDefault="00A755BA">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1383583 \h </w:instrText>
      </w:r>
      <w:r>
        <w:rPr>
          <w:noProof/>
        </w:rPr>
      </w:r>
      <w:r>
        <w:rPr>
          <w:noProof/>
        </w:rPr>
        <w:fldChar w:fldCharType="separate"/>
      </w:r>
      <w:r>
        <w:rPr>
          <w:noProof/>
        </w:rPr>
        <w:t>97</w:t>
      </w:r>
      <w:r>
        <w:rPr>
          <w:noProof/>
        </w:rPr>
        <w:fldChar w:fldCharType="end"/>
      </w:r>
    </w:p>
    <w:p w14:paraId="3C963C2F" w14:textId="6E1702FB" w:rsidR="00A755BA" w:rsidRDefault="00A755BA">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1383584 \h </w:instrText>
      </w:r>
      <w:r>
        <w:rPr>
          <w:noProof/>
        </w:rPr>
      </w:r>
      <w:r>
        <w:rPr>
          <w:noProof/>
        </w:rPr>
        <w:fldChar w:fldCharType="separate"/>
      </w:r>
      <w:r>
        <w:rPr>
          <w:noProof/>
        </w:rPr>
        <w:t>98</w:t>
      </w:r>
      <w:r>
        <w:rPr>
          <w:noProof/>
        </w:rPr>
        <w:fldChar w:fldCharType="end"/>
      </w:r>
    </w:p>
    <w:p w14:paraId="6A8FA1A0" w14:textId="53FE0F75" w:rsidR="00A755BA" w:rsidRDefault="00A755BA">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31383585 \h </w:instrText>
      </w:r>
      <w:r>
        <w:rPr>
          <w:noProof/>
        </w:rPr>
      </w:r>
      <w:r>
        <w:rPr>
          <w:noProof/>
        </w:rPr>
        <w:fldChar w:fldCharType="separate"/>
      </w:r>
      <w:r>
        <w:rPr>
          <w:noProof/>
        </w:rPr>
        <w:t>99</w:t>
      </w:r>
      <w:r>
        <w:rPr>
          <w:noProof/>
        </w:rPr>
        <w:fldChar w:fldCharType="end"/>
      </w:r>
    </w:p>
    <w:p w14:paraId="23386D10" w14:textId="09EE8949" w:rsidR="00A755BA" w:rsidRDefault="00A755BA">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1383586 \h </w:instrText>
      </w:r>
      <w:r>
        <w:rPr>
          <w:noProof/>
        </w:rPr>
      </w:r>
      <w:r>
        <w:rPr>
          <w:noProof/>
        </w:rPr>
        <w:fldChar w:fldCharType="separate"/>
      </w:r>
      <w:r>
        <w:rPr>
          <w:noProof/>
        </w:rPr>
        <w:t>100</w:t>
      </w:r>
      <w:r>
        <w:rPr>
          <w:noProof/>
        </w:rPr>
        <w:fldChar w:fldCharType="end"/>
      </w:r>
    </w:p>
    <w:p w14:paraId="46BCD4E8" w14:textId="184AAE9C" w:rsidR="00A755BA" w:rsidRDefault="00A755BA">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1383587 \h </w:instrText>
      </w:r>
      <w:r>
        <w:rPr>
          <w:noProof/>
        </w:rPr>
      </w:r>
      <w:r>
        <w:rPr>
          <w:noProof/>
        </w:rPr>
        <w:fldChar w:fldCharType="separate"/>
      </w:r>
      <w:r>
        <w:rPr>
          <w:noProof/>
        </w:rPr>
        <w:t>100</w:t>
      </w:r>
      <w:r>
        <w:rPr>
          <w:noProof/>
        </w:rPr>
        <w:fldChar w:fldCharType="end"/>
      </w:r>
    </w:p>
    <w:p w14:paraId="554096CE" w14:textId="2B8CDE42" w:rsidR="00A755BA" w:rsidRDefault="00A755BA">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1383588 \h </w:instrText>
      </w:r>
      <w:r>
        <w:rPr>
          <w:noProof/>
        </w:rPr>
      </w:r>
      <w:r>
        <w:rPr>
          <w:noProof/>
        </w:rPr>
        <w:fldChar w:fldCharType="separate"/>
      </w:r>
      <w:r>
        <w:rPr>
          <w:noProof/>
        </w:rPr>
        <w:t>100</w:t>
      </w:r>
      <w:r>
        <w:rPr>
          <w:noProof/>
        </w:rPr>
        <w:fldChar w:fldCharType="end"/>
      </w:r>
    </w:p>
    <w:p w14:paraId="29E64477" w14:textId="6ADA3591" w:rsidR="00A755BA" w:rsidRDefault="00A755BA">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1383589 \h </w:instrText>
      </w:r>
      <w:r>
        <w:rPr>
          <w:noProof/>
        </w:rPr>
      </w:r>
      <w:r>
        <w:rPr>
          <w:noProof/>
        </w:rPr>
        <w:fldChar w:fldCharType="separate"/>
      </w:r>
      <w:r>
        <w:rPr>
          <w:noProof/>
        </w:rPr>
        <w:t>100</w:t>
      </w:r>
      <w:r>
        <w:rPr>
          <w:noProof/>
        </w:rPr>
        <w:fldChar w:fldCharType="end"/>
      </w:r>
    </w:p>
    <w:p w14:paraId="01DD44BA" w14:textId="6FFF7763" w:rsidR="00A755BA" w:rsidRDefault="00A755BA">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31383590 \h </w:instrText>
      </w:r>
      <w:r>
        <w:rPr>
          <w:noProof/>
        </w:rPr>
      </w:r>
      <w:r>
        <w:rPr>
          <w:noProof/>
        </w:rPr>
        <w:fldChar w:fldCharType="separate"/>
      </w:r>
      <w:r>
        <w:rPr>
          <w:noProof/>
        </w:rPr>
        <w:t>102</w:t>
      </w:r>
      <w:r>
        <w:rPr>
          <w:noProof/>
        </w:rPr>
        <w:fldChar w:fldCharType="end"/>
      </w:r>
    </w:p>
    <w:p w14:paraId="20A24F97" w14:textId="544CBB79" w:rsidR="00A755BA" w:rsidRDefault="00A755BA">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3591 \h </w:instrText>
      </w:r>
      <w:r>
        <w:rPr>
          <w:noProof/>
        </w:rPr>
      </w:r>
      <w:r>
        <w:rPr>
          <w:noProof/>
        </w:rPr>
        <w:fldChar w:fldCharType="separate"/>
      </w:r>
      <w:r>
        <w:rPr>
          <w:noProof/>
        </w:rPr>
        <w:t>102</w:t>
      </w:r>
      <w:r>
        <w:rPr>
          <w:noProof/>
        </w:rPr>
        <w:fldChar w:fldCharType="end"/>
      </w:r>
    </w:p>
    <w:p w14:paraId="0DD41A4B" w14:textId="0D24D6DC" w:rsidR="00A755BA" w:rsidRDefault="00A755BA">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31383592 \h </w:instrText>
      </w:r>
      <w:r>
        <w:rPr>
          <w:noProof/>
        </w:rPr>
      </w:r>
      <w:r>
        <w:rPr>
          <w:noProof/>
        </w:rPr>
        <w:fldChar w:fldCharType="separate"/>
      </w:r>
      <w:r>
        <w:rPr>
          <w:noProof/>
        </w:rPr>
        <w:t>102</w:t>
      </w:r>
      <w:r>
        <w:rPr>
          <w:noProof/>
        </w:rPr>
        <w:fldChar w:fldCharType="end"/>
      </w:r>
    </w:p>
    <w:p w14:paraId="1D016FD6" w14:textId="59E6E9F8" w:rsidR="00A755BA" w:rsidRDefault="00A755BA">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31383593 \h </w:instrText>
      </w:r>
      <w:r>
        <w:rPr>
          <w:noProof/>
        </w:rPr>
      </w:r>
      <w:r>
        <w:rPr>
          <w:noProof/>
        </w:rPr>
        <w:fldChar w:fldCharType="separate"/>
      </w:r>
      <w:r>
        <w:rPr>
          <w:noProof/>
        </w:rPr>
        <w:t>102</w:t>
      </w:r>
      <w:r>
        <w:rPr>
          <w:noProof/>
        </w:rPr>
        <w:fldChar w:fldCharType="end"/>
      </w:r>
    </w:p>
    <w:p w14:paraId="5B2C2E3F" w14:textId="75C27056" w:rsidR="00A755BA" w:rsidRDefault="00A755BA">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594 \h </w:instrText>
      </w:r>
      <w:r>
        <w:rPr>
          <w:noProof/>
        </w:rPr>
      </w:r>
      <w:r>
        <w:rPr>
          <w:noProof/>
        </w:rPr>
        <w:fldChar w:fldCharType="separate"/>
      </w:r>
      <w:r>
        <w:rPr>
          <w:noProof/>
        </w:rPr>
        <w:t>102</w:t>
      </w:r>
      <w:r>
        <w:rPr>
          <w:noProof/>
        </w:rPr>
        <w:fldChar w:fldCharType="end"/>
      </w:r>
    </w:p>
    <w:p w14:paraId="48F707FE" w14:textId="21485E63" w:rsidR="00A755BA" w:rsidRDefault="00A755BA">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31383595 \h </w:instrText>
      </w:r>
      <w:r>
        <w:rPr>
          <w:noProof/>
        </w:rPr>
      </w:r>
      <w:r>
        <w:rPr>
          <w:noProof/>
        </w:rPr>
        <w:fldChar w:fldCharType="separate"/>
      </w:r>
      <w:r>
        <w:rPr>
          <w:noProof/>
        </w:rPr>
        <w:t>103</w:t>
      </w:r>
      <w:r>
        <w:rPr>
          <w:noProof/>
        </w:rPr>
        <w:fldChar w:fldCharType="end"/>
      </w:r>
    </w:p>
    <w:p w14:paraId="47FA84B3" w14:textId="1E082BA1" w:rsidR="00A755BA" w:rsidRDefault="00A755BA">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31383596 \h </w:instrText>
      </w:r>
      <w:r>
        <w:rPr>
          <w:noProof/>
        </w:rPr>
      </w:r>
      <w:r>
        <w:rPr>
          <w:noProof/>
        </w:rPr>
        <w:fldChar w:fldCharType="separate"/>
      </w:r>
      <w:r>
        <w:rPr>
          <w:noProof/>
        </w:rPr>
        <w:t>103</w:t>
      </w:r>
      <w:r>
        <w:rPr>
          <w:noProof/>
        </w:rPr>
        <w:fldChar w:fldCharType="end"/>
      </w:r>
    </w:p>
    <w:p w14:paraId="70C1904E" w14:textId="443910EF" w:rsidR="00A755BA" w:rsidRDefault="00A755BA">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31383597 \h </w:instrText>
      </w:r>
      <w:r>
        <w:rPr>
          <w:noProof/>
        </w:rPr>
      </w:r>
      <w:r>
        <w:rPr>
          <w:noProof/>
        </w:rPr>
        <w:fldChar w:fldCharType="separate"/>
      </w:r>
      <w:r>
        <w:rPr>
          <w:noProof/>
        </w:rPr>
        <w:t>104</w:t>
      </w:r>
      <w:r>
        <w:rPr>
          <w:noProof/>
        </w:rPr>
        <w:fldChar w:fldCharType="end"/>
      </w:r>
    </w:p>
    <w:p w14:paraId="4CC9F2E7" w14:textId="264A9ADA" w:rsidR="00A755BA" w:rsidRDefault="00A755BA">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598 \h </w:instrText>
      </w:r>
      <w:r>
        <w:rPr>
          <w:noProof/>
        </w:rPr>
      </w:r>
      <w:r>
        <w:rPr>
          <w:noProof/>
        </w:rPr>
        <w:fldChar w:fldCharType="separate"/>
      </w:r>
      <w:r>
        <w:rPr>
          <w:noProof/>
        </w:rPr>
        <w:t>104</w:t>
      </w:r>
      <w:r>
        <w:rPr>
          <w:noProof/>
        </w:rPr>
        <w:fldChar w:fldCharType="end"/>
      </w:r>
    </w:p>
    <w:p w14:paraId="7A78576A" w14:textId="53A5B965" w:rsidR="00A755BA" w:rsidRDefault="00A755BA">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599 \h </w:instrText>
      </w:r>
      <w:r>
        <w:rPr>
          <w:noProof/>
        </w:rPr>
      </w:r>
      <w:r>
        <w:rPr>
          <w:noProof/>
        </w:rPr>
        <w:fldChar w:fldCharType="separate"/>
      </w:r>
      <w:r>
        <w:rPr>
          <w:noProof/>
        </w:rPr>
        <w:t>104</w:t>
      </w:r>
      <w:r>
        <w:rPr>
          <w:noProof/>
        </w:rPr>
        <w:fldChar w:fldCharType="end"/>
      </w:r>
    </w:p>
    <w:p w14:paraId="75BE72FE" w14:textId="6FB912DE" w:rsidR="00A755BA" w:rsidRDefault="00A755BA">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1383600 \h </w:instrText>
      </w:r>
      <w:r>
        <w:rPr>
          <w:noProof/>
        </w:rPr>
      </w:r>
      <w:r>
        <w:rPr>
          <w:noProof/>
        </w:rPr>
        <w:fldChar w:fldCharType="separate"/>
      </w:r>
      <w:r>
        <w:rPr>
          <w:noProof/>
        </w:rPr>
        <w:t>106</w:t>
      </w:r>
      <w:r>
        <w:rPr>
          <w:noProof/>
        </w:rPr>
        <w:fldChar w:fldCharType="end"/>
      </w:r>
    </w:p>
    <w:p w14:paraId="264E7349" w14:textId="5ABF75D0" w:rsidR="00A755BA" w:rsidRDefault="00A755BA">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01 \h </w:instrText>
      </w:r>
      <w:r>
        <w:rPr>
          <w:noProof/>
        </w:rPr>
      </w:r>
      <w:r>
        <w:rPr>
          <w:noProof/>
        </w:rPr>
        <w:fldChar w:fldCharType="separate"/>
      </w:r>
      <w:r>
        <w:rPr>
          <w:noProof/>
        </w:rPr>
        <w:t>106</w:t>
      </w:r>
      <w:r>
        <w:rPr>
          <w:noProof/>
        </w:rPr>
        <w:fldChar w:fldCharType="end"/>
      </w:r>
    </w:p>
    <w:p w14:paraId="2AA9787C" w14:textId="79D7A7F9" w:rsidR="00A755BA" w:rsidRDefault="00A755BA">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1383602 \h </w:instrText>
      </w:r>
      <w:r>
        <w:rPr>
          <w:noProof/>
        </w:rPr>
      </w:r>
      <w:r>
        <w:rPr>
          <w:noProof/>
        </w:rPr>
        <w:fldChar w:fldCharType="separate"/>
      </w:r>
      <w:r>
        <w:rPr>
          <w:noProof/>
        </w:rPr>
        <w:t>106</w:t>
      </w:r>
      <w:r>
        <w:rPr>
          <w:noProof/>
        </w:rPr>
        <w:fldChar w:fldCharType="end"/>
      </w:r>
    </w:p>
    <w:p w14:paraId="427FF308" w14:textId="3E296C5F" w:rsidR="00A755BA" w:rsidRDefault="00A755BA">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1383603 \h </w:instrText>
      </w:r>
      <w:r>
        <w:rPr>
          <w:noProof/>
        </w:rPr>
      </w:r>
      <w:r>
        <w:rPr>
          <w:noProof/>
        </w:rPr>
        <w:fldChar w:fldCharType="separate"/>
      </w:r>
      <w:r>
        <w:rPr>
          <w:noProof/>
        </w:rPr>
        <w:t>106</w:t>
      </w:r>
      <w:r>
        <w:rPr>
          <w:noProof/>
        </w:rPr>
        <w:fldChar w:fldCharType="end"/>
      </w:r>
    </w:p>
    <w:p w14:paraId="419B4669" w14:textId="360594F8" w:rsidR="00A755BA" w:rsidRDefault="00A755BA">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1383604 \h </w:instrText>
      </w:r>
      <w:r>
        <w:rPr>
          <w:noProof/>
        </w:rPr>
      </w:r>
      <w:r>
        <w:rPr>
          <w:noProof/>
        </w:rPr>
        <w:fldChar w:fldCharType="separate"/>
      </w:r>
      <w:r>
        <w:rPr>
          <w:noProof/>
        </w:rPr>
        <w:t>107</w:t>
      </w:r>
      <w:r>
        <w:rPr>
          <w:noProof/>
        </w:rPr>
        <w:fldChar w:fldCharType="end"/>
      </w:r>
    </w:p>
    <w:p w14:paraId="7CE8EF13" w14:textId="3ACC7A8E" w:rsidR="00A755BA" w:rsidRDefault="00A755BA">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1383605 \h </w:instrText>
      </w:r>
      <w:r>
        <w:rPr>
          <w:noProof/>
        </w:rPr>
      </w:r>
      <w:r>
        <w:rPr>
          <w:noProof/>
        </w:rPr>
        <w:fldChar w:fldCharType="separate"/>
      </w:r>
      <w:r>
        <w:rPr>
          <w:noProof/>
        </w:rPr>
        <w:t>108</w:t>
      </w:r>
      <w:r>
        <w:rPr>
          <w:noProof/>
        </w:rPr>
        <w:fldChar w:fldCharType="end"/>
      </w:r>
    </w:p>
    <w:p w14:paraId="0F28B04E" w14:textId="37D9D18F" w:rsidR="00A755BA" w:rsidRDefault="00A755BA">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1383606 \h </w:instrText>
      </w:r>
      <w:r>
        <w:rPr>
          <w:noProof/>
        </w:rPr>
      </w:r>
      <w:r>
        <w:rPr>
          <w:noProof/>
        </w:rPr>
        <w:fldChar w:fldCharType="separate"/>
      </w:r>
      <w:r>
        <w:rPr>
          <w:noProof/>
        </w:rPr>
        <w:t>109</w:t>
      </w:r>
      <w:r>
        <w:rPr>
          <w:noProof/>
        </w:rPr>
        <w:fldChar w:fldCharType="end"/>
      </w:r>
    </w:p>
    <w:p w14:paraId="27005251" w14:textId="1F966BF9" w:rsidR="00A755BA" w:rsidRDefault="00A755BA">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383607 \h </w:instrText>
      </w:r>
      <w:r>
        <w:rPr>
          <w:noProof/>
        </w:rPr>
      </w:r>
      <w:r>
        <w:rPr>
          <w:noProof/>
        </w:rPr>
        <w:fldChar w:fldCharType="separate"/>
      </w:r>
      <w:r>
        <w:rPr>
          <w:noProof/>
        </w:rPr>
        <w:t>109</w:t>
      </w:r>
      <w:r>
        <w:rPr>
          <w:noProof/>
        </w:rPr>
        <w:fldChar w:fldCharType="end"/>
      </w:r>
    </w:p>
    <w:p w14:paraId="5262A6D2" w14:textId="1AD914FF" w:rsidR="00A755BA" w:rsidRDefault="00A755BA">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1383608 \h </w:instrText>
      </w:r>
      <w:r>
        <w:rPr>
          <w:noProof/>
        </w:rPr>
      </w:r>
      <w:r>
        <w:rPr>
          <w:noProof/>
        </w:rPr>
        <w:fldChar w:fldCharType="separate"/>
      </w:r>
      <w:r>
        <w:rPr>
          <w:noProof/>
        </w:rPr>
        <w:t>114</w:t>
      </w:r>
      <w:r>
        <w:rPr>
          <w:noProof/>
        </w:rPr>
        <w:fldChar w:fldCharType="end"/>
      </w:r>
    </w:p>
    <w:p w14:paraId="2DA6A560" w14:textId="08033AE0" w:rsidR="00A755BA" w:rsidRDefault="00A755BA">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09 \h </w:instrText>
      </w:r>
      <w:r>
        <w:rPr>
          <w:noProof/>
        </w:rPr>
      </w:r>
      <w:r>
        <w:rPr>
          <w:noProof/>
        </w:rPr>
        <w:fldChar w:fldCharType="separate"/>
      </w:r>
      <w:r>
        <w:rPr>
          <w:noProof/>
        </w:rPr>
        <w:t>114</w:t>
      </w:r>
      <w:r>
        <w:rPr>
          <w:noProof/>
        </w:rPr>
        <w:fldChar w:fldCharType="end"/>
      </w:r>
    </w:p>
    <w:p w14:paraId="6D231A9B" w14:textId="250B542A" w:rsidR="00A755BA" w:rsidRDefault="00A755BA">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1383610 \h </w:instrText>
      </w:r>
      <w:r>
        <w:rPr>
          <w:noProof/>
        </w:rPr>
      </w:r>
      <w:r>
        <w:rPr>
          <w:noProof/>
        </w:rPr>
        <w:fldChar w:fldCharType="separate"/>
      </w:r>
      <w:r>
        <w:rPr>
          <w:noProof/>
        </w:rPr>
        <w:t>114</w:t>
      </w:r>
      <w:r>
        <w:rPr>
          <w:noProof/>
        </w:rPr>
        <w:fldChar w:fldCharType="end"/>
      </w:r>
    </w:p>
    <w:p w14:paraId="76C09821" w14:textId="71048D83" w:rsidR="00A755BA" w:rsidRDefault="00A755BA">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1383611 \h </w:instrText>
      </w:r>
      <w:r>
        <w:rPr>
          <w:noProof/>
        </w:rPr>
      </w:r>
      <w:r>
        <w:rPr>
          <w:noProof/>
        </w:rPr>
        <w:fldChar w:fldCharType="separate"/>
      </w:r>
      <w:r>
        <w:rPr>
          <w:noProof/>
        </w:rPr>
        <w:t>117</w:t>
      </w:r>
      <w:r>
        <w:rPr>
          <w:noProof/>
        </w:rPr>
        <w:fldChar w:fldCharType="end"/>
      </w:r>
    </w:p>
    <w:p w14:paraId="55991283" w14:textId="5C26A327" w:rsidR="00A755BA" w:rsidRDefault="00A755BA">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1383612 \h </w:instrText>
      </w:r>
      <w:r>
        <w:rPr>
          <w:noProof/>
        </w:rPr>
      </w:r>
      <w:r>
        <w:rPr>
          <w:noProof/>
        </w:rPr>
        <w:fldChar w:fldCharType="separate"/>
      </w:r>
      <w:r>
        <w:rPr>
          <w:noProof/>
        </w:rPr>
        <w:t>118</w:t>
      </w:r>
      <w:r>
        <w:rPr>
          <w:noProof/>
        </w:rPr>
        <w:fldChar w:fldCharType="end"/>
      </w:r>
    </w:p>
    <w:p w14:paraId="6C68146A" w14:textId="28ED3A93" w:rsidR="00A755BA" w:rsidRDefault="00A755BA">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1383613 \h </w:instrText>
      </w:r>
      <w:r>
        <w:rPr>
          <w:noProof/>
        </w:rPr>
      </w:r>
      <w:r>
        <w:rPr>
          <w:noProof/>
        </w:rPr>
        <w:fldChar w:fldCharType="separate"/>
      </w:r>
      <w:r>
        <w:rPr>
          <w:noProof/>
        </w:rPr>
        <w:t>119</w:t>
      </w:r>
      <w:r>
        <w:rPr>
          <w:noProof/>
        </w:rPr>
        <w:fldChar w:fldCharType="end"/>
      </w:r>
    </w:p>
    <w:p w14:paraId="6FE404C4" w14:textId="3149AF22" w:rsidR="00A755BA" w:rsidRDefault="00A755BA">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14 \h </w:instrText>
      </w:r>
      <w:r>
        <w:rPr>
          <w:noProof/>
        </w:rPr>
      </w:r>
      <w:r>
        <w:rPr>
          <w:noProof/>
        </w:rPr>
        <w:fldChar w:fldCharType="separate"/>
      </w:r>
      <w:r>
        <w:rPr>
          <w:noProof/>
        </w:rPr>
        <w:t>119</w:t>
      </w:r>
      <w:r>
        <w:rPr>
          <w:noProof/>
        </w:rPr>
        <w:fldChar w:fldCharType="end"/>
      </w:r>
    </w:p>
    <w:p w14:paraId="1997C087" w14:textId="7DB0132F" w:rsidR="00A755BA" w:rsidRDefault="00A755BA">
      <w:pPr>
        <w:pStyle w:val="TOC4"/>
        <w:rPr>
          <w:rFonts w:asciiTheme="minorHAnsi" w:eastAsiaTheme="minorEastAsia" w:hAnsiTheme="minorHAnsi" w:cstheme="minorBidi"/>
          <w:noProof/>
          <w:sz w:val="22"/>
          <w:szCs w:val="22"/>
          <w:lang w:eastAsia="en-GB"/>
        </w:rPr>
      </w:pPr>
      <w:r>
        <w:rPr>
          <w:noProof/>
        </w:rPr>
        <w:lastRenderedPageBreak/>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15 \h </w:instrText>
      </w:r>
      <w:r>
        <w:rPr>
          <w:noProof/>
        </w:rPr>
      </w:r>
      <w:r>
        <w:rPr>
          <w:noProof/>
        </w:rPr>
        <w:fldChar w:fldCharType="separate"/>
      </w:r>
      <w:r>
        <w:rPr>
          <w:noProof/>
        </w:rPr>
        <w:t>119</w:t>
      </w:r>
      <w:r>
        <w:rPr>
          <w:noProof/>
        </w:rPr>
        <w:fldChar w:fldCharType="end"/>
      </w:r>
    </w:p>
    <w:p w14:paraId="6DC1AF1E" w14:textId="4E977987" w:rsidR="00A755BA" w:rsidRDefault="00A755BA">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1383616 \h </w:instrText>
      </w:r>
      <w:r>
        <w:rPr>
          <w:noProof/>
        </w:rPr>
      </w:r>
      <w:r>
        <w:rPr>
          <w:noProof/>
        </w:rPr>
        <w:fldChar w:fldCharType="separate"/>
      </w:r>
      <w:r>
        <w:rPr>
          <w:noProof/>
        </w:rPr>
        <w:t>120</w:t>
      </w:r>
      <w:r>
        <w:rPr>
          <w:noProof/>
        </w:rPr>
        <w:fldChar w:fldCharType="end"/>
      </w:r>
    </w:p>
    <w:p w14:paraId="3A67F4F4" w14:textId="4D31C52C" w:rsidR="00A755BA" w:rsidRDefault="00A755BA">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17 \h </w:instrText>
      </w:r>
      <w:r>
        <w:rPr>
          <w:noProof/>
        </w:rPr>
      </w:r>
      <w:r>
        <w:rPr>
          <w:noProof/>
        </w:rPr>
        <w:fldChar w:fldCharType="separate"/>
      </w:r>
      <w:r>
        <w:rPr>
          <w:noProof/>
        </w:rPr>
        <w:t>120</w:t>
      </w:r>
      <w:r>
        <w:rPr>
          <w:noProof/>
        </w:rPr>
        <w:fldChar w:fldCharType="end"/>
      </w:r>
    </w:p>
    <w:p w14:paraId="412D1393" w14:textId="1B79E9BA" w:rsidR="00A755BA" w:rsidRDefault="00A755BA">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1383618 \h </w:instrText>
      </w:r>
      <w:r>
        <w:rPr>
          <w:noProof/>
        </w:rPr>
      </w:r>
      <w:r>
        <w:rPr>
          <w:noProof/>
        </w:rPr>
        <w:fldChar w:fldCharType="separate"/>
      </w:r>
      <w:r>
        <w:rPr>
          <w:noProof/>
        </w:rPr>
        <w:t>120</w:t>
      </w:r>
      <w:r>
        <w:rPr>
          <w:noProof/>
        </w:rPr>
        <w:fldChar w:fldCharType="end"/>
      </w:r>
    </w:p>
    <w:p w14:paraId="7954CD8F" w14:textId="4587941E" w:rsidR="00A755BA" w:rsidRDefault="00A755BA">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1383619 \h </w:instrText>
      </w:r>
      <w:r>
        <w:rPr>
          <w:noProof/>
        </w:rPr>
      </w:r>
      <w:r>
        <w:rPr>
          <w:noProof/>
        </w:rPr>
        <w:fldChar w:fldCharType="separate"/>
      </w:r>
      <w:r>
        <w:rPr>
          <w:noProof/>
        </w:rPr>
        <w:t>121</w:t>
      </w:r>
      <w:r>
        <w:rPr>
          <w:noProof/>
        </w:rPr>
        <w:fldChar w:fldCharType="end"/>
      </w:r>
    </w:p>
    <w:p w14:paraId="455EDB03" w14:textId="11CF342F" w:rsidR="00A755BA" w:rsidRDefault="00A755BA">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1383620 \h </w:instrText>
      </w:r>
      <w:r>
        <w:rPr>
          <w:noProof/>
        </w:rPr>
      </w:r>
      <w:r>
        <w:rPr>
          <w:noProof/>
        </w:rPr>
        <w:fldChar w:fldCharType="separate"/>
      </w:r>
      <w:r>
        <w:rPr>
          <w:noProof/>
        </w:rPr>
        <w:t>121</w:t>
      </w:r>
      <w:r>
        <w:rPr>
          <w:noProof/>
        </w:rPr>
        <w:fldChar w:fldCharType="end"/>
      </w:r>
    </w:p>
    <w:p w14:paraId="6304E9DD" w14:textId="6E3A2713" w:rsidR="00A755BA" w:rsidRDefault="00A755BA">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21 \h </w:instrText>
      </w:r>
      <w:r>
        <w:rPr>
          <w:noProof/>
        </w:rPr>
      </w:r>
      <w:r>
        <w:rPr>
          <w:noProof/>
        </w:rPr>
        <w:fldChar w:fldCharType="separate"/>
      </w:r>
      <w:r>
        <w:rPr>
          <w:noProof/>
        </w:rPr>
        <w:t>121</w:t>
      </w:r>
      <w:r>
        <w:rPr>
          <w:noProof/>
        </w:rPr>
        <w:fldChar w:fldCharType="end"/>
      </w:r>
    </w:p>
    <w:p w14:paraId="4E8CB314" w14:textId="5BEB8251" w:rsidR="00A755BA" w:rsidRDefault="00A755BA">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22 \h </w:instrText>
      </w:r>
      <w:r>
        <w:rPr>
          <w:noProof/>
        </w:rPr>
      </w:r>
      <w:r>
        <w:rPr>
          <w:noProof/>
        </w:rPr>
        <w:fldChar w:fldCharType="separate"/>
      </w:r>
      <w:r>
        <w:rPr>
          <w:noProof/>
        </w:rPr>
        <w:t>121</w:t>
      </w:r>
      <w:r>
        <w:rPr>
          <w:noProof/>
        </w:rPr>
        <w:fldChar w:fldCharType="end"/>
      </w:r>
    </w:p>
    <w:p w14:paraId="06BEE068" w14:textId="1066B321" w:rsidR="00A755BA" w:rsidRDefault="00A755BA">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31383623 \h </w:instrText>
      </w:r>
      <w:r>
        <w:rPr>
          <w:noProof/>
        </w:rPr>
      </w:r>
      <w:r>
        <w:rPr>
          <w:noProof/>
        </w:rPr>
        <w:fldChar w:fldCharType="separate"/>
      </w:r>
      <w:r>
        <w:rPr>
          <w:noProof/>
        </w:rPr>
        <w:t>122</w:t>
      </w:r>
      <w:r>
        <w:rPr>
          <w:noProof/>
        </w:rPr>
        <w:fldChar w:fldCharType="end"/>
      </w:r>
    </w:p>
    <w:p w14:paraId="63B3BCF6" w14:textId="6BE65979" w:rsidR="00A755BA" w:rsidRDefault="00A755BA">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24 \h </w:instrText>
      </w:r>
      <w:r>
        <w:rPr>
          <w:noProof/>
        </w:rPr>
      </w:r>
      <w:r>
        <w:rPr>
          <w:noProof/>
        </w:rPr>
        <w:fldChar w:fldCharType="separate"/>
      </w:r>
      <w:r>
        <w:rPr>
          <w:noProof/>
        </w:rPr>
        <w:t>122</w:t>
      </w:r>
      <w:r>
        <w:rPr>
          <w:noProof/>
        </w:rPr>
        <w:fldChar w:fldCharType="end"/>
      </w:r>
    </w:p>
    <w:p w14:paraId="016518A4" w14:textId="4D6B94D2" w:rsidR="00A755BA" w:rsidRDefault="00A755BA">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31383625 \h </w:instrText>
      </w:r>
      <w:r>
        <w:rPr>
          <w:noProof/>
        </w:rPr>
      </w:r>
      <w:r>
        <w:rPr>
          <w:noProof/>
        </w:rPr>
        <w:fldChar w:fldCharType="separate"/>
      </w:r>
      <w:r>
        <w:rPr>
          <w:noProof/>
        </w:rPr>
        <w:t>122</w:t>
      </w:r>
      <w:r>
        <w:rPr>
          <w:noProof/>
        </w:rPr>
        <w:fldChar w:fldCharType="end"/>
      </w:r>
    </w:p>
    <w:p w14:paraId="1E6EF4F1" w14:textId="64BA4FA3" w:rsidR="00A755BA" w:rsidRDefault="00A755BA">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31383626 \h </w:instrText>
      </w:r>
      <w:r>
        <w:rPr>
          <w:noProof/>
        </w:rPr>
      </w:r>
      <w:r>
        <w:rPr>
          <w:noProof/>
        </w:rPr>
        <w:fldChar w:fldCharType="separate"/>
      </w:r>
      <w:r>
        <w:rPr>
          <w:noProof/>
        </w:rPr>
        <w:t>123</w:t>
      </w:r>
      <w:r>
        <w:rPr>
          <w:noProof/>
        </w:rPr>
        <w:fldChar w:fldCharType="end"/>
      </w:r>
    </w:p>
    <w:p w14:paraId="21B77F38" w14:textId="1EF7C820" w:rsidR="00A755BA" w:rsidRDefault="00A755BA">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27 \h </w:instrText>
      </w:r>
      <w:r>
        <w:rPr>
          <w:noProof/>
        </w:rPr>
      </w:r>
      <w:r>
        <w:rPr>
          <w:noProof/>
        </w:rPr>
        <w:fldChar w:fldCharType="separate"/>
      </w:r>
      <w:r>
        <w:rPr>
          <w:noProof/>
        </w:rPr>
        <w:t>123</w:t>
      </w:r>
      <w:r>
        <w:rPr>
          <w:noProof/>
        </w:rPr>
        <w:fldChar w:fldCharType="end"/>
      </w:r>
    </w:p>
    <w:p w14:paraId="17985921" w14:textId="33785E7E" w:rsidR="00A755BA" w:rsidRDefault="00A755BA">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31383628 \h </w:instrText>
      </w:r>
      <w:r>
        <w:rPr>
          <w:noProof/>
        </w:rPr>
      </w:r>
      <w:r>
        <w:rPr>
          <w:noProof/>
        </w:rPr>
        <w:fldChar w:fldCharType="separate"/>
      </w:r>
      <w:r>
        <w:rPr>
          <w:noProof/>
        </w:rPr>
        <w:t>123</w:t>
      </w:r>
      <w:r>
        <w:rPr>
          <w:noProof/>
        </w:rPr>
        <w:fldChar w:fldCharType="end"/>
      </w:r>
    </w:p>
    <w:p w14:paraId="4AA017A6" w14:textId="03295645" w:rsidR="00A755BA" w:rsidRDefault="00A755BA">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31383629 \h </w:instrText>
      </w:r>
      <w:r>
        <w:rPr>
          <w:noProof/>
        </w:rPr>
      </w:r>
      <w:r>
        <w:rPr>
          <w:noProof/>
        </w:rPr>
        <w:fldChar w:fldCharType="separate"/>
      </w:r>
      <w:r>
        <w:rPr>
          <w:noProof/>
        </w:rPr>
        <w:t>123</w:t>
      </w:r>
      <w:r>
        <w:rPr>
          <w:noProof/>
        </w:rPr>
        <w:fldChar w:fldCharType="end"/>
      </w:r>
    </w:p>
    <w:p w14:paraId="7AB81687" w14:textId="67BD192A" w:rsidR="00A755BA" w:rsidRDefault="00A755BA">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30 \h </w:instrText>
      </w:r>
      <w:r>
        <w:rPr>
          <w:noProof/>
        </w:rPr>
      </w:r>
      <w:r>
        <w:rPr>
          <w:noProof/>
        </w:rPr>
        <w:fldChar w:fldCharType="separate"/>
      </w:r>
      <w:r>
        <w:rPr>
          <w:noProof/>
        </w:rPr>
        <w:t>123</w:t>
      </w:r>
      <w:r>
        <w:rPr>
          <w:noProof/>
        </w:rPr>
        <w:fldChar w:fldCharType="end"/>
      </w:r>
    </w:p>
    <w:p w14:paraId="03452BB0" w14:textId="102613C5" w:rsidR="00A755BA" w:rsidRDefault="00A755BA">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31383631 \h </w:instrText>
      </w:r>
      <w:r>
        <w:rPr>
          <w:noProof/>
        </w:rPr>
      </w:r>
      <w:r>
        <w:rPr>
          <w:noProof/>
        </w:rPr>
        <w:fldChar w:fldCharType="separate"/>
      </w:r>
      <w:r>
        <w:rPr>
          <w:noProof/>
        </w:rPr>
        <w:t>125</w:t>
      </w:r>
      <w:r>
        <w:rPr>
          <w:noProof/>
        </w:rPr>
        <w:fldChar w:fldCharType="end"/>
      </w:r>
    </w:p>
    <w:p w14:paraId="0FA9AF1F" w14:textId="73541D05" w:rsidR="00A755BA" w:rsidRDefault="00A755BA">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32 \h </w:instrText>
      </w:r>
      <w:r>
        <w:rPr>
          <w:noProof/>
        </w:rPr>
      </w:r>
      <w:r>
        <w:rPr>
          <w:noProof/>
        </w:rPr>
        <w:fldChar w:fldCharType="separate"/>
      </w:r>
      <w:r>
        <w:rPr>
          <w:noProof/>
        </w:rPr>
        <w:t>125</w:t>
      </w:r>
      <w:r>
        <w:rPr>
          <w:noProof/>
        </w:rPr>
        <w:fldChar w:fldCharType="end"/>
      </w:r>
    </w:p>
    <w:p w14:paraId="7BAFE3DE" w14:textId="4E49BBA2" w:rsidR="00A755BA" w:rsidRDefault="00A755BA">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31383633 \h </w:instrText>
      </w:r>
      <w:r>
        <w:rPr>
          <w:noProof/>
        </w:rPr>
      </w:r>
      <w:r>
        <w:rPr>
          <w:noProof/>
        </w:rPr>
        <w:fldChar w:fldCharType="separate"/>
      </w:r>
      <w:r>
        <w:rPr>
          <w:noProof/>
        </w:rPr>
        <w:t>125</w:t>
      </w:r>
      <w:r>
        <w:rPr>
          <w:noProof/>
        </w:rPr>
        <w:fldChar w:fldCharType="end"/>
      </w:r>
    </w:p>
    <w:p w14:paraId="25C5C7EB" w14:textId="4BA6428B" w:rsidR="00A755BA" w:rsidRDefault="00A755BA">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3634 \h </w:instrText>
      </w:r>
      <w:r>
        <w:rPr>
          <w:noProof/>
        </w:rPr>
      </w:r>
      <w:r>
        <w:rPr>
          <w:noProof/>
        </w:rPr>
        <w:fldChar w:fldCharType="separate"/>
      </w:r>
      <w:r>
        <w:rPr>
          <w:noProof/>
        </w:rPr>
        <w:t>130</w:t>
      </w:r>
      <w:r>
        <w:rPr>
          <w:noProof/>
        </w:rPr>
        <w:fldChar w:fldCharType="end"/>
      </w:r>
    </w:p>
    <w:p w14:paraId="2F93370C" w14:textId="4E1FCA38" w:rsidR="00A755BA" w:rsidRDefault="00A755BA">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31383635 \h </w:instrText>
      </w:r>
      <w:r>
        <w:rPr>
          <w:noProof/>
        </w:rPr>
      </w:r>
      <w:r>
        <w:rPr>
          <w:noProof/>
        </w:rPr>
        <w:fldChar w:fldCharType="separate"/>
      </w:r>
      <w:r>
        <w:rPr>
          <w:noProof/>
        </w:rPr>
        <w:t>130</w:t>
      </w:r>
      <w:r>
        <w:rPr>
          <w:noProof/>
        </w:rPr>
        <w:fldChar w:fldCharType="end"/>
      </w:r>
    </w:p>
    <w:p w14:paraId="3DB3956F" w14:textId="35C55ADF" w:rsidR="00A755BA" w:rsidRDefault="00A755BA">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31383636 \h </w:instrText>
      </w:r>
      <w:r>
        <w:rPr>
          <w:noProof/>
        </w:rPr>
      </w:r>
      <w:r>
        <w:rPr>
          <w:noProof/>
        </w:rPr>
        <w:fldChar w:fldCharType="separate"/>
      </w:r>
      <w:r>
        <w:rPr>
          <w:noProof/>
        </w:rPr>
        <w:t>137</w:t>
      </w:r>
      <w:r>
        <w:rPr>
          <w:noProof/>
        </w:rPr>
        <w:fldChar w:fldCharType="end"/>
      </w:r>
    </w:p>
    <w:p w14:paraId="2D78A781" w14:textId="696FE189" w:rsidR="00A755BA" w:rsidRDefault="00A755BA">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31383637 \h </w:instrText>
      </w:r>
      <w:r>
        <w:rPr>
          <w:noProof/>
        </w:rPr>
      </w:r>
      <w:r>
        <w:rPr>
          <w:noProof/>
        </w:rPr>
        <w:fldChar w:fldCharType="separate"/>
      </w:r>
      <w:r>
        <w:rPr>
          <w:noProof/>
        </w:rPr>
        <w:t>138</w:t>
      </w:r>
      <w:r>
        <w:rPr>
          <w:noProof/>
        </w:rPr>
        <w:fldChar w:fldCharType="end"/>
      </w:r>
    </w:p>
    <w:p w14:paraId="08BED416" w14:textId="7AD65D28" w:rsidR="00A755BA" w:rsidRDefault="00A755BA">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31383638 \h </w:instrText>
      </w:r>
      <w:r>
        <w:rPr>
          <w:noProof/>
        </w:rPr>
      </w:r>
      <w:r>
        <w:rPr>
          <w:noProof/>
        </w:rPr>
        <w:fldChar w:fldCharType="separate"/>
      </w:r>
      <w:r>
        <w:rPr>
          <w:noProof/>
        </w:rPr>
        <w:t>144</w:t>
      </w:r>
      <w:r>
        <w:rPr>
          <w:noProof/>
        </w:rPr>
        <w:fldChar w:fldCharType="end"/>
      </w:r>
    </w:p>
    <w:p w14:paraId="1BDB09C4" w14:textId="680EF114" w:rsidR="00A755BA" w:rsidRDefault="00A755BA">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31383639 \h </w:instrText>
      </w:r>
      <w:r>
        <w:rPr>
          <w:noProof/>
        </w:rPr>
      </w:r>
      <w:r>
        <w:rPr>
          <w:noProof/>
        </w:rPr>
        <w:fldChar w:fldCharType="separate"/>
      </w:r>
      <w:r>
        <w:rPr>
          <w:noProof/>
        </w:rPr>
        <w:t>146</w:t>
      </w:r>
      <w:r>
        <w:rPr>
          <w:noProof/>
        </w:rPr>
        <w:fldChar w:fldCharType="end"/>
      </w:r>
    </w:p>
    <w:p w14:paraId="3D125967" w14:textId="47A0B75B" w:rsidR="00A755BA" w:rsidRDefault="00A755BA">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31383640 \h </w:instrText>
      </w:r>
      <w:r>
        <w:rPr>
          <w:noProof/>
        </w:rPr>
      </w:r>
      <w:r>
        <w:rPr>
          <w:noProof/>
        </w:rPr>
        <w:fldChar w:fldCharType="separate"/>
      </w:r>
      <w:r>
        <w:rPr>
          <w:noProof/>
        </w:rPr>
        <w:t>147</w:t>
      </w:r>
      <w:r>
        <w:rPr>
          <w:noProof/>
        </w:rPr>
        <w:fldChar w:fldCharType="end"/>
      </w:r>
    </w:p>
    <w:p w14:paraId="03FC9CEA" w14:textId="19AC32E6" w:rsidR="00A755BA" w:rsidRDefault="00A755BA">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31383641 \h </w:instrText>
      </w:r>
      <w:r>
        <w:rPr>
          <w:noProof/>
        </w:rPr>
      </w:r>
      <w:r>
        <w:rPr>
          <w:noProof/>
        </w:rPr>
        <w:fldChar w:fldCharType="separate"/>
      </w:r>
      <w:r>
        <w:rPr>
          <w:noProof/>
        </w:rPr>
        <w:t>147</w:t>
      </w:r>
      <w:r>
        <w:rPr>
          <w:noProof/>
        </w:rPr>
        <w:fldChar w:fldCharType="end"/>
      </w:r>
    </w:p>
    <w:p w14:paraId="0D1C5DFB" w14:textId="1A9A98D0" w:rsidR="00A755BA" w:rsidRDefault="00A755BA">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42 \h </w:instrText>
      </w:r>
      <w:r>
        <w:rPr>
          <w:noProof/>
        </w:rPr>
      </w:r>
      <w:r>
        <w:rPr>
          <w:noProof/>
        </w:rPr>
        <w:fldChar w:fldCharType="separate"/>
      </w:r>
      <w:r>
        <w:rPr>
          <w:noProof/>
        </w:rPr>
        <w:t>147</w:t>
      </w:r>
      <w:r>
        <w:rPr>
          <w:noProof/>
        </w:rPr>
        <w:fldChar w:fldCharType="end"/>
      </w:r>
    </w:p>
    <w:p w14:paraId="144E16AA" w14:textId="07FF4367" w:rsidR="00A755BA" w:rsidRDefault="00A755BA">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1383643 \h </w:instrText>
      </w:r>
      <w:r>
        <w:rPr>
          <w:noProof/>
        </w:rPr>
      </w:r>
      <w:r>
        <w:rPr>
          <w:noProof/>
        </w:rPr>
        <w:fldChar w:fldCharType="separate"/>
      </w:r>
      <w:r>
        <w:rPr>
          <w:noProof/>
        </w:rPr>
        <w:t>152</w:t>
      </w:r>
      <w:r>
        <w:rPr>
          <w:noProof/>
        </w:rPr>
        <w:fldChar w:fldCharType="end"/>
      </w:r>
    </w:p>
    <w:p w14:paraId="12C83F3E" w14:textId="655C69FB" w:rsidR="00A755BA" w:rsidRDefault="00A755BA">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44 \h </w:instrText>
      </w:r>
      <w:r>
        <w:rPr>
          <w:noProof/>
        </w:rPr>
      </w:r>
      <w:r>
        <w:rPr>
          <w:noProof/>
        </w:rPr>
        <w:fldChar w:fldCharType="separate"/>
      </w:r>
      <w:r>
        <w:rPr>
          <w:noProof/>
        </w:rPr>
        <w:t>152</w:t>
      </w:r>
      <w:r>
        <w:rPr>
          <w:noProof/>
        </w:rPr>
        <w:fldChar w:fldCharType="end"/>
      </w:r>
    </w:p>
    <w:p w14:paraId="272EEBF1" w14:textId="621F631B" w:rsidR="00A755BA" w:rsidRDefault="00A755BA">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31383645 \h </w:instrText>
      </w:r>
      <w:r>
        <w:rPr>
          <w:noProof/>
        </w:rPr>
      </w:r>
      <w:r>
        <w:rPr>
          <w:noProof/>
        </w:rPr>
        <w:fldChar w:fldCharType="separate"/>
      </w:r>
      <w:r>
        <w:rPr>
          <w:noProof/>
        </w:rPr>
        <w:t>154</w:t>
      </w:r>
      <w:r>
        <w:rPr>
          <w:noProof/>
        </w:rPr>
        <w:fldChar w:fldCharType="end"/>
      </w:r>
    </w:p>
    <w:p w14:paraId="4E1E3BCA" w14:textId="5A68F9BF" w:rsidR="00A755BA" w:rsidRDefault="00A755BA">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46 \h </w:instrText>
      </w:r>
      <w:r>
        <w:rPr>
          <w:noProof/>
        </w:rPr>
      </w:r>
      <w:r>
        <w:rPr>
          <w:noProof/>
        </w:rPr>
        <w:fldChar w:fldCharType="separate"/>
      </w:r>
      <w:r>
        <w:rPr>
          <w:noProof/>
        </w:rPr>
        <w:t>154</w:t>
      </w:r>
      <w:r>
        <w:rPr>
          <w:noProof/>
        </w:rPr>
        <w:fldChar w:fldCharType="end"/>
      </w:r>
    </w:p>
    <w:p w14:paraId="78E899E8" w14:textId="6D15A807" w:rsidR="00A755BA" w:rsidRDefault="00A755BA">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31383647 \h </w:instrText>
      </w:r>
      <w:r>
        <w:rPr>
          <w:noProof/>
        </w:rPr>
      </w:r>
      <w:r>
        <w:rPr>
          <w:noProof/>
        </w:rPr>
        <w:fldChar w:fldCharType="separate"/>
      </w:r>
      <w:r>
        <w:rPr>
          <w:noProof/>
        </w:rPr>
        <w:t>154</w:t>
      </w:r>
      <w:r>
        <w:rPr>
          <w:noProof/>
        </w:rPr>
        <w:fldChar w:fldCharType="end"/>
      </w:r>
    </w:p>
    <w:p w14:paraId="0E655E35" w14:textId="23DB40C9" w:rsidR="00A755BA" w:rsidRDefault="00A755BA">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3648 \h </w:instrText>
      </w:r>
      <w:r>
        <w:rPr>
          <w:noProof/>
        </w:rPr>
      </w:r>
      <w:r>
        <w:rPr>
          <w:noProof/>
        </w:rPr>
        <w:fldChar w:fldCharType="separate"/>
      </w:r>
      <w:r>
        <w:rPr>
          <w:noProof/>
        </w:rPr>
        <w:t>154</w:t>
      </w:r>
      <w:r>
        <w:rPr>
          <w:noProof/>
        </w:rPr>
        <w:fldChar w:fldCharType="end"/>
      </w:r>
    </w:p>
    <w:p w14:paraId="61DBD3B8" w14:textId="49CC4547" w:rsidR="00A755BA" w:rsidRDefault="00A755BA">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31383649 \h </w:instrText>
      </w:r>
      <w:r>
        <w:rPr>
          <w:noProof/>
        </w:rPr>
      </w:r>
      <w:r>
        <w:rPr>
          <w:noProof/>
        </w:rPr>
        <w:fldChar w:fldCharType="separate"/>
      </w:r>
      <w:r>
        <w:rPr>
          <w:noProof/>
        </w:rPr>
        <w:t>154</w:t>
      </w:r>
      <w:r>
        <w:rPr>
          <w:noProof/>
        </w:rPr>
        <w:fldChar w:fldCharType="end"/>
      </w:r>
    </w:p>
    <w:p w14:paraId="49562A16" w14:textId="2AAD3578" w:rsidR="00A755BA" w:rsidRDefault="00A755BA">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50 \h </w:instrText>
      </w:r>
      <w:r>
        <w:rPr>
          <w:noProof/>
        </w:rPr>
      </w:r>
      <w:r>
        <w:rPr>
          <w:noProof/>
        </w:rPr>
        <w:fldChar w:fldCharType="separate"/>
      </w:r>
      <w:r>
        <w:rPr>
          <w:noProof/>
        </w:rPr>
        <w:t>154</w:t>
      </w:r>
      <w:r>
        <w:rPr>
          <w:noProof/>
        </w:rPr>
        <w:fldChar w:fldCharType="end"/>
      </w:r>
    </w:p>
    <w:p w14:paraId="09996B95" w14:textId="605DC6EE" w:rsidR="00A755BA" w:rsidRDefault="00A755BA">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31383651 \h </w:instrText>
      </w:r>
      <w:r>
        <w:rPr>
          <w:noProof/>
        </w:rPr>
      </w:r>
      <w:r>
        <w:rPr>
          <w:noProof/>
        </w:rPr>
        <w:fldChar w:fldCharType="separate"/>
      </w:r>
      <w:r>
        <w:rPr>
          <w:noProof/>
        </w:rPr>
        <w:t>154</w:t>
      </w:r>
      <w:r>
        <w:rPr>
          <w:noProof/>
        </w:rPr>
        <w:fldChar w:fldCharType="end"/>
      </w:r>
    </w:p>
    <w:p w14:paraId="5DC0E195" w14:textId="75C58AB5" w:rsidR="00A755BA" w:rsidRDefault="00A755BA">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31383652 \h </w:instrText>
      </w:r>
      <w:r>
        <w:rPr>
          <w:noProof/>
        </w:rPr>
      </w:r>
      <w:r>
        <w:rPr>
          <w:noProof/>
        </w:rPr>
        <w:fldChar w:fldCharType="separate"/>
      </w:r>
      <w:r>
        <w:rPr>
          <w:noProof/>
        </w:rPr>
        <w:t>156</w:t>
      </w:r>
      <w:r>
        <w:rPr>
          <w:noProof/>
        </w:rPr>
        <w:fldChar w:fldCharType="end"/>
      </w:r>
    </w:p>
    <w:p w14:paraId="4B9B02A5" w14:textId="7EF4520E" w:rsidR="00A755BA" w:rsidRDefault="00A755BA">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31383653 \h </w:instrText>
      </w:r>
      <w:r>
        <w:rPr>
          <w:noProof/>
        </w:rPr>
      </w:r>
      <w:r>
        <w:rPr>
          <w:noProof/>
        </w:rPr>
        <w:fldChar w:fldCharType="separate"/>
      </w:r>
      <w:r>
        <w:rPr>
          <w:noProof/>
        </w:rPr>
        <w:t>157</w:t>
      </w:r>
      <w:r>
        <w:rPr>
          <w:noProof/>
        </w:rPr>
        <w:fldChar w:fldCharType="end"/>
      </w:r>
    </w:p>
    <w:p w14:paraId="14C154E7" w14:textId="663F7D01" w:rsidR="00A755BA" w:rsidRDefault="00A755BA">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54 \h </w:instrText>
      </w:r>
      <w:r>
        <w:rPr>
          <w:noProof/>
        </w:rPr>
      </w:r>
      <w:r>
        <w:rPr>
          <w:noProof/>
        </w:rPr>
        <w:fldChar w:fldCharType="separate"/>
      </w:r>
      <w:r>
        <w:rPr>
          <w:noProof/>
        </w:rPr>
        <w:t>162</w:t>
      </w:r>
      <w:r>
        <w:rPr>
          <w:noProof/>
        </w:rPr>
        <w:fldChar w:fldCharType="end"/>
      </w:r>
    </w:p>
    <w:p w14:paraId="57E2D70A" w14:textId="4D5C5AF8" w:rsidR="00A755BA" w:rsidRDefault="00A755BA">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55 \h </w:instrText>
      </w:r>
      <w:r>
        <w:rPr>
          <w:noProof/>
        </w:rPr>
      </w:r>
      <w:r>
        <w:rPr>
          <w:noProof/>
        </w:rPr>
        <w:fldChar w:fldCharType="separate"/>
      </w:r>
      <w:r>
        <w:rPr>
          <w:noProof/>
        </w:rPr>
        <w:t>163</w:t>
      </w:r>
      <w:r>
        <w:rPr>
          <w:noProof/>
        </w:rPr>
        <w:fldChar w:fldCharType="end"/>
      </w:r>
    </w:p>
    <w:p w14:paraId="34609285" w14:textId="7A33CCD1" w:rsidR="00A755BA" w:rsidRDefault="00A755BA">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31383656 \h </w:instrText>
      </w:r>
      <w:r>
        <w:rPr>
          <w:noProof/>
        </w:rPr>
      </w:r>
      <w:r>
        <w:rPr>
          <w:noProof/>
        </w:rPr>
        <w:fldChar w:fldCharType="separate"/>
      </w:r>
      <w:r>
        <w:rPr>
          <w:noProof/>
        </w:rPr>
        <w:t>164</w:t>
      </w:r>
      <w:r>
        <w:rPr>
          <w:noProof/>
        </w:rPr>
        <w:fldChar w:fldCharType="end"/>
      </w:r>
    </w:p>
    <w:p w14:paraId="77E1C3C4" w14:textId="6C44FBE5" w:rsidR="00A755BA" w:rsidRDefault="00A755BA">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57 \h </w:instrText>
      </w:r>
      <w:r>
        <w:rPr>
          <w:noProof/>
        </w:rPr>
      </w:r>
      <w:r>
        <w:rPr>
          <w:noProof/>
        </w:rPr>
        <w:fldChar w:fldCharType="separate"/>
      </w:r>
      <w:r>
        <w:rPr>
          <w:noProof/>
        </w:rPr>
        <w:t>164</w:t>
      </w:r>
      <w:r>
        <w:rPr>
          <w:noProof/>
        </w:rPr>
        <w:fldChar w:fldCharType="end"/>
      </w:r>
    </w:p>
    <w:p w14:paraId="2B203309" w14:textId="4942F708" w:rsidR="00A755BA" w:rsidRDefault="00A755BA">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31383658 \h </w:instrText>
      </w:r>
      <w:r>
        <w:rPr>
          <w:noProof/>
        </w:rPr>
      </w:r>
      <w:r>
        <w:rPr>
          <w:noProof/>
        </w:rPr>
        <w:fldChar w:fldCharType="separate"/>
      </w:r>
      <w:r>
        <w:rPr>
          <w:noProof/>
        </w:rPr>
        <w:t>164</w:t>
      </w:r>
      <w:r>
        <w:rPr>
          <w:noProof/>
        </w:rPr>
        <w:fldChar w:fldCharType="end"/>
      </w:r>
    </w:p>
    <w:p w14:paraId="0D52AB6D" w14:textId="327F79CE" w:rsidR="00A755BA" w:rsidRDefault="00A755BA">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31383659 \h </w:instrText>
      </w:r>
      <w:r>
        <w:rPr>
          <w:noProof/>
        </w:rPr>
      </w:r>
      <w:r>
        <w:rPr>
          <w:noProof/>
        </w:rPr>
        <w:fldChar w:fldCharType="separate"/>
      </w:r>
      <w:r>
        <w:rPr>
          <w:noProof/>
        </w:rPr>
        <w:t>164</w:t>
      </w:r>
      <w:r>
        <w:rPr>
          <w:noProof/>
        </w:rPr>
        <w:fldChar w:fldCharType="end"/>
      </w:r>
    </w:p>
    <w:p w14:paraId="37872F31" w14:textId="1604B681" w:rsidR="00A755BA" w:rsidRDefault="00A755BA">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31383660 \h </w:instrText>
      </w:r>
      <w:r>
        <w:rPr>
          <w:noProof/>
        </w:rPr>
      </w:r>
      <w:r>
        <w:rPr>
          <w:noProof/>
        </w:rPr>
        <w:fldChar w:fldCharType="separate"/>
      </w:r>
      <w:r>
        <w:rPr>
          <w:noProof/>
        </w:rPr>
        <w:t>166</w:t>
      </w:r>
      <w:r>
        <w:rPr>
          <w:noProof/>
        </w:rPr>
        <w:fldChar w:fldCharType="end"/>
      </w:r>
    </w:p>
    <w:p w14:paraId="582A4649" w14:textId="75C91F57" w:rsidR="00A755BA" w:rsidRDefault="00A755BA">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31383661 \h </w:instrText>
      </w:r>
      <w:r>
        <w:rPr>
          <w:noProof/>
        </w:rPr>
      </w:r>
      <w:r>
        <w:rPr>
          <w:noProof/>
        </w:rPr>
        <w:fldChar w:fldCharType="separate"/>
      </w:r>
      <w:r>
        <w:rPr>
          <w:noProof/>
        </w:rPr>
        <w:t>166</w:t>
      </w:r>
      <w:r>
        <w:rPr>
          <w:noProof/>
        </w:rPr>
        <w:fldChar w:fldCharType="end"/>
      </w:r>
    </w:p>
    <w:p w14:paraId="68D75667" w14:textId="272AA7DE" w:rsidR="00A755BA" w:rsidRDefault="00A755BA">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62 \h </w:instrText>
      </w:r>
      <w:r>
        <w:rPr>
          <w:noProof/>
        </w:rPr>
      </w:r>
      <w:r>
        <w:rPr>
          <w:noProof/>
        </w:rPr>
        <w:fldChar w:fldCharType="separate"/>
      </w:r>
      <w:r>
        <w:rPr>
          <w:noProof/>
        </w:rPr>
        <w:t>166</w:t>
      </w:r>
      <w:r>
        <w:rPr>
          <w:noProof/>
        </w:rPr>
        <w:fldChar w:fldCharType="end"/>
      </w:r>
    </w:p>
    <w:p w14:paraId="281A9F3C" w14:textId="119BABF5" w:rsidR="00A755BA" w:rsidRDefault="00A755BA">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63 \h </w:instrText>
      </w:r>
      <w:r>
        <w:rPr>
          <w:noProof/>
        </w:rPr>
      </w:r>
      <w:r>
        <w:rPr>
          <w:noProof/>
        </w:rPr>
        <w:fldChar w:fldCharType="separate"/>
      </w:r>
      <w:r>
        <w:rPr>
          <w:noProof/>
        </w:rPr>
        <w:t>168</w:t>
      </w:r>
      <w:r>
        <w:rPr>
          <w:noProof/>
        </w:rPr>
        <w:fldChar w:fldCharType="end"/>
      </w:r>
    </w:p>
    <w:p w14:paraId="205B9744" w14:textId="51502715" w:rsidR="00A755BA" w:rsidRDefault="00A755BA">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31383664 \h </w:instrText>
      </w:r>
      <w:r>
        <w:rPr>
          <w:noProof/>
        </w:rPr>
      </w:r>
      <w:r>
        <w:rPr>
          <w:noProof/>
        </w:rPr>
        <w:fldChar w:fldCharType="separate"/>
      </w:r>
      <w:r>
        <w:rPr>
          <w:noProof/>
        </w:rPr>
        <w:t>169</w:t>
      </w:r>
      <w:r>
        <w:rPr>
          <w:noProof/>
        </w:rPr>
        <w:fldChar w:fldCharType="end"/>
      </w:r>
    </w:p>
    <w:p w14:paraId="74C6D6B4" w14:textId="07EC3042" w:rsidR="00A755BA" w:rsidRDefault="00A755BA">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31383665 \h </w:instrText>
      </w:r>
      <w:r>
        <w:rPr>
          <w:noProof/>
        </w:rPr>
      </w:r>
      <w:r>
        <w:rPr>
          <w:noProof/>
        </w:rPr>
        <w:fldChar w:fldCharType="separate"/>
      </w:r>
      <w:r>
        <w:rPr>
          <w:noProof/>
        </w:rPr>
        <w:t>169</w:t>
      </w:r>
      <w:r>
        <w:rPr>
          <w:noProof/>
        </w:rPr>
        <w:fldChar w:fldCharType="end"/>
      </w:r>
    </w:p>
    <w:p w14:paraId="0B27B0C7" w14:textId="15A60F95" w:rsidR="00A755BA" w:rsidRDefault="00A755BA">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31383666 \h </w:instrText>
      </w:r>
      <w:r>
        <w:rPr>
          <w:noProof/>
        </w:rPr>
      </w:r>
      <w:r>
        <w:rPr>
          <w:noProof/>
        </w:rPr>
        <w:fldChar w:fldCharType="separate"/>
      </w:r>
      <w:r>
        <w:rPr>
          <w:noProof/>
        </w:rPr>
        <w:t>170</w:t>
      </w:r>
      <w:r>
        <w:rPr>
          <w:noProof/>
        </w:rPr>
        <w:fldChar w:fldCharType="end"/>
      </w:r>
    </w:p>
    <w:p w14:paraId="0CB57FAA" w14:textId="73F339AA" w:rsidR="00A755BA" w:rsidRDefault="00A755BA">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31383667 \h </w:instrText>
      </w:r>
      <w:r>
        <w:rPr>
          <w:noProof/>
        </w:rPr>
      </w:r>
      <w:r>
        <w:rPr>
          <w:noProof/>
        </w:rPr>
        <w:fldChar w:fldCharType="separate"/>
      </w:r>
      <w:r>
        <w:rPr>
          <w:noProof/>
        </w:rPr>
        <w:t>174</w:t>
      </w:r>
      <w:r>
        <w:rPr>
          <w:noProof/>
        </w:rPr>
        <w:fldChar w:fldCharType="end"/>
      </w:r>
    </w:p>
    <w:p w14:paraId="29EF472B" w14:textId="277E6301" w:rsidR="00A755BA" w:rsidRDefault="00A755BA">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68 \h </w:instrText>
      </w:r>
      <w:r>
        <w:rPr>
          <w:noProof/>
        </w:rPr>
      </w:r>
      <w:r>
        <w:rPr>
          <w:noProof/>
        </w:rPr>
        <w:fldChar w:fldCharType="separate"/>
      </w:r>
      <w:r>
        <w:rPr>
          <w:noProof/>
        </w:rPr>
        <w:t>175</w:t>
      </w:r>
      <w:r>
        <w:rPr>
          <w:noProof/>
        </w:rPr>
        <w:fldChar w:fldCharType="end"/>
      </w:r>
    </w:p>
    <w:p w14:paraId="5B8A0F1E" w14:textId="5B3EA94B" w:rsidR="00A755BA" w:rsidRDefault="00A755BA">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69 \h </w:instrText>
      </w:r>
      <w:r>
        <w:rPr>
          <w:noProof/>
        </w:rPr>
      </w:r>
      <w:r>
        <w:rPr>
          <w:noProof/>
        </w:rPr>
        <w:fldChar w:fldCharType="separate"/>
      </w:r>
      <w:r>
        <w:rPr>
          <w:noProof/>
        </w:rPr>
        <w:t>175</w:t>
      </w:r>
      <w:r>
        <w:rPr>
          <w:noProof/>
        </w:rPr>
        <w:fldChar w:fldCharType="end"/>
      </w:r>
    </w:p>
    <w:p w14:paraId="5A72CB36" w14:textId="65E40613" w:rsidR="00A755BA" w:rsidRDefault="00A755BA">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31383670 \h </w:instrText>
      </w:r>
      <w:r>
        <w:rPr>
          <w:noProof/>
        </w:rPr>
      </w:r>
      <w:r>
        <w:rPr>
          <w:noProof/>
        </w:rPr>
        <w:fldChar w:fldCharType="separate"/>
      </w:r>
      <w:r>
        <w:rPr>
          <w:noProof/>
        </w:rPr>
        <w:t>176</w:t>
      </w:r>
      <w:r>
        <w:rPr>
          <w:noProof/>
        </w:rPr>
        <w:fldChar w:fldCharType="end"/>
      </w:r>
    </w:p>
    <w:p w14:paraId="00EAC43E" w14:textId="1CB868C5" w:rsidR="00A755BA" w:rsidRDefault="00A755BA">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71 \h </w:instrText>
      </w:r>
      <w:r>
        <w:rPr>
          <w:noProof/>
        </w:rPr>
      </w:r>
      <w:r>
        <w:rPr>
          <w:noProof/>
        </w:rPr>
        <w:fldChar w:fldCharType="separate"/>
      </w:r>
      <w:r>
        <w:rPr>
          <w:noProof/>
        </w:rPr>
        <w:t>176</w:t>
      </w:r>
      <w:r>
        <w:rPr>
          <w:noProof/>
        </w:rPr>
        <w:fldChar w:fldCharType="end"/>
      </w:r>
    </w:p>
    <w:p w14:paraId="49772809" w14:textId="4532F2F2" w:rsidR="00A755BA" w:rsidRDefault="00A755BA">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31383672 \h </w:instrText>
      </w:r>
      <w:r>
        <w:rPr>
          <w:noProof/>
        </w:rPr>
      </w:r>
      <w:r>
        <w:rPr>
          <w:noProof/>
        </w:rPr>
        <w:fldChar w:fldCharType="separate"/>
      </w:r>
      <w:r>
        <w:rPr>
          <w:noProof/>
        </w:rPr>
        <w:t>178</w:t>
      </w:r>
      <w:r>
        <w:rPr>
          <w:noProof/>
        </w:rPr>
        <w:fldChar w:fldCharType="end"/>
      </w:r>
    </w:p>
    <w:p w14:paraId="7B47ACDF" w14:textId="2C85F67B" w:rsidR="00A755BA" w:rsidRDefault="00A755BA">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73 \h </w:instrText>
      </w:r>
      <w:r>
        <w:rPr>
          <w:noProof/>
        </w:rPr>
      </w:r>
      <w:r>
        <w:rPr>
          <w:noProof/>
        </w:rPr>
        <w:fldChar w:fldCharType="separate"/>
      </w:r>
      <w:r>
        <w:rPr>
          <w:noProof/>
        </w:rPr>
        <w:t>178</w:t>
      </w:r>
      <w:r>
        <w:rPr>
          <w:noProof/>
        </w:rPr>
        <w:fldChar w:fldCharType="end"/>
      </w:r>
    </w:p>
    <w:p w14:paraId="07BFD6E2" w14:textId="17F8BB57" w:rsidR="00A755BA" w:rsidRDefault="00A755BA">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31383674 \h </w:instrText>
      </w:r>
      <w:r>
        <w:rPr>
          <w:noProof/>
        </w:rPr>
      </w:r>
      <w:r>
        <w:rPr>
          <w:noProof/>
        </w:rPr>
        <w:fldChar w:fldCharType="separate"/>
      </w:r>
      <w:r>
        <w:rPr>
          <w:noProof/>
        </w:rPr>
        <w:t>178</w:t>
      </w:r>
      <w:r>
        <w:rPr>
          <w:noProof/>
        </w:rPr>
        <w:fldChar w:fldCharType="end"/>
      </w:r>
    </w:p>
    <w:p w14:paraId="65A356EB" w14:textId="17C2876E" w:rsidR="00A755BA" w:rsidRDefault="00A755BA">
      <w:pPr>
        <w:pStyle w:val="TOC5"/>
        <w:rPr>
          <w:rFonts w:asciiTheme="minorHAnsi" w:eastAsiaTheme="minorEastAsia" w:hAnsiTheme="minorHAnsi" w:cstheme="minorBidi"/>
          <w:noProof/>
          <w:sz w:val="22"/>
          <w:szCs w:val="22"/>
          <w:lang w:eastAsia="en-GB"/>
        </w:rPr>
      </w:pPr>
      <w:r>
        <w:rPr>
          <w:noProof/>
        </w:rPr>
        <w:lastRenderedPageBreak/>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3675 \h </w:instrText>
      </w:r>
      <w:r>
        <w:rPr>
          <w:noProof/>
        </w:rPr>
      </w:r>
      <w:r>
        <w:rPr>
          <w:noProof/>
        </w:rPr>
        <w:fldChar w:fldCharType="separate"/>
      </w:r>
      <w:r>
        <w:rPr>
          <w:noProof/>
        </w:rPr>
        <w:t>186</w:t>
      </w:r>
      <w:r>
        <w:rPr>
          <w:noProof/>
        </w:rPr>
        <w:fldChar w:fldCharType="end"/>
      </w:r>
    </w:p>
    <w:p w14:paraId="464A65C3" w14:textId="127DD318" w:rsidR="00A755BA" w:rsidRDefault="00A755BA">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31383676 \h </w:instrText>
      </w:r>
      <w:r>
        <w:rPr>
          <w:noProof/>
        </w:rPr>
      </w:r>
      <w:r>
        <w:rPr>
          <w:noProof/>
        </w:rPr>
        <w:fldChar w:fldCharType="separate"/>
      </w:r>
      <w:r>
        <w:rPr>
          <w:noProof/>
        </w:rPr>
        <w:t>186</w:t>
      </w:r>
      <w:r>
        <w:rPr>
          <w:noProof/>
        </w:rPr>
        <w:fldChar w:fldCharType="end"/>
      </w:r>
    </w:p>
    <w:p w14:paraId="2F2ED55D" w14:textId="28D6796B" w:rsidR="00A755BA" w:rsidRDefault="00A755BA">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31383677 \h </w:instrText>
      </w:r>
      <w:r>
        <w:rPr>
          <w:noProof/>
        </w:rPr>
      </w:r>
      <w:r>
        <w:rPr>
          <w:noProof/>
        </w:rPr>
        <w:fldChar w:fldCharType="separate"/>
      </w:r>
      <w:r>
        <w:rPr>
          <w:noProof/>
        </w:rPr>
        <w:t>197</w:t>
      </w:r>
      <w:r>
        <w:rPr>
          <w:noProof/>
        </w:rPr>
        <w:fldChar w:fldCharType="end"/>
      </w:r>
    </w:p>
    <w:p w14:paraId="32BC1D5D" w14:textId="0BC0FD38" w:rsidR="00A755BA" w:rsidRDefault="00A755BA">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31383678 \h </w:instrText>
      </w:r>
      <w:r>
        <w:rPr>
          <w:noProof/>
        </w:rPr>
      </w:r>
      <w:r>
        <w:rPr>
          <w:noProof/>
        </w:rPr>
        <w:fldChar w:fldCharType="separate"/>
      </w:r>
      <w:r>
        <w:rPr>
          <w:noProof/>
        </w:rPr>
        <w:t>199</w:t>
      </w:r>
      <w:r>
        <w:rPr>
          <w:noProof/>
        </w:rPr>
        <w:fldChar w:fldCharType="end"/>
      </w:r>
    </w:p>
    <w:p w14:paraId="75BF44AF" w14:textId="01B8FCF9" w:rsidR="00A755BA" w:rsidRDefault="00A755BA">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31383679 \h </w:instrText>
      </w:r>
      <w:r>
        <w:rPr>
          <w:noProof/>
        </w:rPr>
      </w:r>
      <w:r>
        <w:rPr>
          <w:noProof/>
        </w:rPr>
        <w:fldChar w:fldCharType="separate"/>
      </w:r>
      <w:r>
        <w:rPr>
          <w:noProof/>
        </w:rPr>
        <w:t>206</w:t>
      </w:r>
      <w:r>
        <w:rPr>
          <w:noProof/>
        </w:rPr>
        <w:fldChar w:fldCharType="end"/>
      </w:r>
    </w:p>
    <w:p w14:paraId="45BAEDDA" w14:textId="77075292" w:rsidR="00A755BA" w:rsidRDefault="00A755BA">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31383680 \h </w:instrText>
      </w:r>
      <w:r>
        <w:rPr>
          <w:noProof/>
        </w:rPr>
      </w:r>
      <w:r>
        <w:rPr>
          <w:noProof/>
        </w:rPr>
        <w:fldChar w:fldCharType="separate"/>
      </w:r>
      <w:r>
        <w:rPr>
          <w:noProof/>
        </w:rPr>
        <w:t>207</w:t>
      </w:r>
      <w:r>
        <w:rPr>
          <w:noProof/>
        </w:rPr>
        <w:fldChar w:fldCharType="end"/>
      </w:r>
    </w:p>
    <w:p w14:paraId="2F439CD6" w14:textId="690141C7" w:rsidR="00A755BA" w:rsidRDefault="00A755BA">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81 \h </w:instrText>
      </w:r>
      <w:r>
        <w:rPr>
          <w:noProof/>
        </w:rPr>
      </w:r>
      <w:r>
        <w:rPr>
          <w:noProof/>
        </w:rPr>
        <w:fldChar w:fldCharType="separate"/>
      </w:r>
      <w:r>
        <w:rPr>
          <w:noProof/>
        </w:rPr>
        <w:t>207</w:t>
      </w:r>
      <w:r>
        <w:rPr>
          <w:noProof/>
        </w:rPr>
        <w:fldChar w:fldCharType="end"/>
      </w:r>
    </w:p>
    <w:p w14:paraId="4FE49303" w14:textId="19A4B697" w:rsidR="00A755BA" w:rsidRDefault="00A755BA">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1383682 \h </w:instrText>
      </w:r>
      <w:r>
        <w:rPr>
          <w:noProof/>
        </w:rPr>
      </w:r>
      <w:r>
        <w:rPr>
          <w:noProof/>
        </w:rPr>
        <w:fldChar w:fldCharType="separate"/>
      </w:r>
      <w:r>
        <w:rPr>
          <w:noProof/>
        </w:rPr>
        <w:t>214</w:t>
      </w:r>
      <w:r>
        <w:rPr>
          <w:noProof/>
        </w:rPr>
        <w:fldChar w:fldCharType="end"/>
      </w:r>
    </w:p>
    <w:p w14:paraId="0EE8A8B1" w14:textId="35BAB901" w:rsidR="00A755BA" w:rsidRDefault="00A755BA">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83 \h </w:instrText>
      </w:r>
      <w:r>
        <w:rPr>
          <w:noProof/>
        </w:rPr>
      </w:r>
      <w:r>
        <w:rPr>
          <w:noProof/>
        </w:rPr>
        <w:fldChar w:fldCharType="separate"/>
      </w:r>
      <w:r>
        <w:rPr>
          <w:noProof/>
        </w:rPr>
        <w:t>214</w:t>
      </w:r>
      <w:r>
        <w:rPr>
          <w:noProof/>
        </w:rPr>
        <w:fldChar w:fldCharType="end"/>
      </w:r>
    </w:p>
    <w:p w14:paraId="0E9C5689" w14:textId="0DE9D99D" w:rsidR="00A755BA" w:rsidRDefault="00A755BA">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31383684 \h </w:instrText>
      </w:r>
      <w:r>
        <w:rPr>
          <w:noProof/>
        </w:rPr>
      </w:r>
      <w:r>
        <w:rPr>
          <w:noProof/>
        </w:rPr>
        <w:fldChar w:fldCharType="separate"/>
      </w:r>
      <w:r>
        <w:rPr>
          <w:noProof/>
        </w:rPr>
        <w:t>216</w:t>
      </w:r>
      <w:r>
        <w:rPr>
          <w:noProof/>
        </w:rPr>
        <w:fldChar w:fldCharType="end"/>
      </w:r>
    </w:p>
    <w:p w14:paraId="1EB07D25" w14:textId="20B46D1A" w:rsidR="00A755BA" w:rsidRDefault="00A755BA">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85 \h </w:instrText>
      </w:r>
      <w:r>
        <w:rPr>
          <w:noProof/>
        </w:rPr>
      </w:r>
      <w:r>
        <w:rPr>
          <w:noProof/>
        </w:rPr>
        <w:fldChar w:fldCharType="separate"/>
      </w:r>
      <w:r>
        <w:rPr>
          <w:noProof/>
        </w:rPr>
        <w:t>216</w:t>
      </w:r>
      <w:r>
        <w:rPr>
          <w:noProof/>
        </w:rPr>
        <w:fldChar w:fldCharType="end"/>
      </w:r>
    </w:p>
    <w:p w14:paraId="73BDB0D5" w14:textId="50835703" w:rsidR="00A755BA" w:rsidRDefault="00A755BA">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31383686 \h </w:instrText>
      </w:r>
      <w:r>
        <w:rPr>
          <w:noProof/>
        </w:rPr>
      </w:r>
      <w:r>
        <w:rPr>
          <w:noProof/>
        </w:rPr>
        <w:fldChar w:fldCharType="separate"/>
      </w:r>
      <w:r>
        <w:rPr>
          <w:noProof/>
        </w:rPr>
        <w:t>217</w:t>
      </w:r>
      <w:r>
        <w:rPr>
          <w:noProof/>
        </w:rPr>
        <w:fldChar w:fldCharType="end"/>
      </w:r>
    </w:p>
    <w:p w14:paraId="4F35C4A7" w14:textId="1706B2D7" w:rsidR="00A755BA" w:rsidRDefault="00A755BA">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3687 \h </w:instrText>
      </w:r>
      <w:r>
        <w:rPr>
          <w:noProof/>
        </w:rPr>
      </w:r>
      <w:r>
        <w:rPr>
          <w:noProof/>
        </w:rPr>
        <w:fldChar w:fldCharType="separate"/>
      </w:r>
      <w:r>
        <w:rPr>
          <w:noProof/>
        </w:rPr>
        <w:t>219</w:t>
      </w:r>
      <w:r>
        <w:rPr>
          <w:noProof/>
        </w:rPr>
        <w:fldChar w:fldCharType="end"/>
      </w:r>
    </w:p>
    <w:p w14:paraId="5CC61C73" w14:textId="732BC082" w:rsidR="00A755BA" w:rsidRDefault="00A755BA">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31383688 \h </w:instrText>
      </w:r>
      <w:r>
        <w:rPr>
          <w:noProof/>
        </w:rPr>
      </w:r>
      <w:r>
        <w:rPr>
          <w:noProof/>
        </w:rPr>
        <w:fldChar w:fldCharType="separate"/>
      </w:r>
      <w:r>
        <w:rPr>
          <w:noProof/>
        </w:rPr>
        <w:t>220</w:t>
      </w:r>
      <w:r>
        <w:rPr>
          <w:noProof/>
        </w:rPr>
        <w:fldChar w:fldCharType="end"/>
      </w:r>
    </w:p>
    <w:p w14:paraId="373E4331" w14:textId="6D869913" w:rsidR="00A755BA" w:rsidRDefault="00A755BA">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689 \h </w:instrText>
      </w:r>
      <w:r>
        <w:rPr>
          <w:noProof/>
        </w:rPr>
      </w:r>
      <w:r>
        <w:rPr>
          <w:noProof/>
        </w:rPr>
        <w:fldChar w:fldCharType="separate"/>
      </w:r>
      <w:r>
        <w:rPr>
          <w:noProof/>
        </w:rPr>
        <w:t>220</w:t>
      </w:r>
      <w:r>
        <w:rPr>
          <w:noProof/>
        </w:rPr>
        <w:fldChar w:fldCharType="end"/>
      </w:r>
    </w:p>
    <w:p w14:paraId="6AA4795A" w14:textId="77A42A67" w:rsidR="00A755BA" w:rsidRDefault="00A755BA">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31383690 \h </w:instrText>
      </w:r>
      <w:r>
        <w:rPr>
          <w:noProof/>
        </w:rPr>
      </w:r>
      <w:r>
        <w:rPr>
          <w:noProof/>
        </w:rPr>
        <w:fldChar w:fldCharType="separate"/>
      </w:r>
      <w:r>
        <w:rPr>
          <w:noProof/>
        </w:rPr>
        <w:t>220</w:t>
      </w:r>
      <w:r>
        <w:rPr>
          <w:noProof/>
        </w:rPr>
        <w:fldChar w:fldCharType="end"/>
      </w:r>
    </w:p>
    <w:p w14:paraId="42D067A2" w14:textId="45A7893D" w:rsidR="00A755BA" w:rsidRDefault="00A755BA">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31383691 \h </w:instrText>
      </w:r>
      <w:r>
        <w:rPr>
          <w:noProof/>
        </w:rPr>
      </w:r>
      <w:r>
        <w:rPr>
          <w:noProof/>
        </w:rPr>
        <w:fldChar w:fldCharType="separate"/>
      </w:r>
      <w:r>
        <w:rPr>
          <w:noProof/>
        </w:rPr>
        <w:t>221</w:t>
      </w:r>
      <w:r>
        <w:rPr>
          <w:noProof/>
        </w:rPr>
        <w:fldChar w:fldCharType="end"/>
      </w:r>
    </w:p>
    <w:p w14:paraId="502487F2" w14:textId="2234B4A5" w:rsidR="00A755BA" w:rsidRDefault="00A755BA">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31383692 \h </w:instrText>
      </w:r>
      <w:r>
        <w:rPr>
          <w:noProof/>
        </w:rPr>
      </w:r>
      <w:r>
        <w:rPr>
          <w:noProof/>
        </w:rPr>
        <w:fldChar w:fldCharType="separate"/>
      </w:r>
      <w:r>
        <w:rPr>
          <w:noProof/>
        </w:rPr>
        <w:t>223</w:t>
      </w:r>
      <w:r>
        <w:rPr>
          <w:noProof/>
        </w:rPr>
        <w:fldChar w:fldCharType="end"/>
      </w:r>
    </w:p>
    <w:p w14:paraId="24801D71" w14:textId="0D421BB0" w:rsidR="00A755BA" w:rsidRDefault="00A755BA">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693 \h </w:instrText>
      </w:r>
      <w:r>
        <w:rPr>
          <w:noProof/>
        </w:rPr>
      </w:r>
      <w:r>
        <w:rPr>
          <w:noProof/>
        </w:rPr>
        <w:fldChar w:fldCharType="separate"/>
      </w:r>
      <w:r>
        <w:rPr>
          <w:noProof/>
        </w:rPr>
        <w:t>231</w:t>
      </w:r>
      <w:r>
        <w:rPr>
          <w:noProof/>
        </w:rPr>
        <w:fldChar w:fldCharType="end"/>
      </w:r>
    </w:p>
    <w:p w14:paraId="61F63950" w14:textId="763E04F5" w:rsidR="00A755BA" w:rsidRDefault="00A755BA">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694 \h </w:instrText>
      </w:r>
      <w:r>
        <w:rPr>
          <w:noProof/>
        </w:rPr>
      </w:r>
      <w:r>
        <w:rPr>
          <w:noProof/>
        </w:rPr>
        <w:fldChar w:fldCharType="separate"/>
      </w:r>
      <w:r>
        <w:rPr>
          <w:noProof/>
        </w:rPr>
        <w:t>232</w:t>
      </w:r>
      <w:r>
        <w:rPr>
          <w:noProof/>
        </w:rPr>
        <w:fldChar w:fldCharType="end"/>
      </w:r>
    </w:p>
    <w:p w14:paraId="3E0193EB" w14:textId="2204919D" w:rsidR="00A755BA" w:rsidRDefault="00A755BA">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1383695 \h </w:instrText>
      </w:r>
      <w:r>
        <w:rPr>
          <w:noProof/>
        </w:rPr>
      </w:r>
      <w:r>
        <w:rPr>
          <w:noProof/>
        </w:rPr>
        <w:fldChar w:fldCharType="separate"/>
      </w:r>
      <w:r>
        <w:rPr>
          <w:noProof/>
        </w:rPr>
        <w:t>232</w:t>
      </w:r>
      <w:r>
        <w:rPr>
          <w:noProof/>
        </w:rPr>
        <w:fldChar w:fldCharType="end"/>
      </w:r>
    </w:p>
    <w:p w14:paraId="5D9480C0" w14:textId="0E6474BD" w:rsidR="00A755BA" w:rsidRDefault="00A755BA">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31383696 \h </w:instrText>
      </w:r>
      <w:r>
        <w:rPr>
          <w:noProof/>
        </w:rPr>
      </w:r>
      <w:r>
        <w:rPr>
          <w:noProof/>
        </w:rPr>
        <w:fldChar w:fldCharType="separate"/>
      </w:r>
      <w:r>
        <w:rPr>
          <w:noProof/>
        </w:rPr>
        <w:t>232</w:t>
      </w:r>
      <w:r>
        <w:rPr>
          <w:noProof/>
        </w:rPr>
        <w:fldChar w:fldCharType="end"/>
      </w:r>
    </w:p>
    <w:p w14:paraId="251C328C" w14:textId="4ADCAB51" w:rsidR="00A755BA" w:rsidRDefault="00A755BA">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31383697 \h </w:instrText>
      </w:r>
      <w:r>
        <w:rPr>
          <w:noProof/>
        </w:rPr>
      </w:r>
      <w:r>
        <w:rPr>
          <w:noProof/>
        </w:rPr>
        <w:fldChar w:fldCharType="separate"/>
      </w:r>
      <w:r>
        <w:rPr>
          <w:noProof/>
        </w:rPr>
        <w:t>233</w:t>
      </w:r>
      <w:r>
        <w:rPr>
          <w:noProof/>
        </w:rPr>
        <w:fldChar w:fldCharType="end"/>
      </w:r>
    </w:p>
    <w:p w14:paraId="45CBF4CF" w14:textId="58BC3EFE" w:rsidR="00A755BA" w:rsidRDefault="00A755BA">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31383698 \h </w:instrText>
      </w:r>
      <w:r>
        <w:rPr>
          <w:noProof/>
        </w:rPr>
      </w:r>
      <w:r>
        <w:rPr>
          <w:noProof/>
        </w:rPr>
        <w:fldChar w:fldCharType="separate"/>
      </w:r>
      <w:r>
        <w:rPr>
          <w:noProof/>
        </w:rPr>
        <w:t>233</w:t>
      </w:r>
      <w:r>
        <w:rPr>
          <w:noProof/>
        </w:rPr>
        <w:fldChar w:fldCharType="end"/>
      </w:r>
    </w:p>
    <w:p w14:paraId="3C7B7BC5" w14:textId="77B63916" w:rsidR="00A755BA" w:rsidRDefault="00A755BA">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1383699 \h </w:instrText>
      </w:r>
      <w:r>
        <w:rPr>
          <w:noProof/>
        </w:rPr>
      </w:r>
      <w:r>
        <w:rPr>
          <w:noProof/>
        </w:rPr>
        <w:fldChar w:fldCharType="separate"/>
      </w:r>
      <w:r>
        <w:rPr>
          <w:noProof/>
        </w:rPr>
        <w:t>233</w:t>
      </w:r>
      <w:r>
        <w:rPr>
          <w:noProof/>
        </w:rPr>
        <w:fldChar w:fldCharType="end"/>
      </w:r>
    </w:p>
    <w:p w14:paraId="684814D9" w14:textId="71D73209" w:rsidR="00A755BA" w:rsidRDefault="00A755BA">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00 \h </w:instrText>
      </w:r>
      <w:r>
        <w:rPr>
          <w:noProof/>
        </w:rPr>
      </w:r>
      <w:r>
        <w:rPr>
          <w:noProof/>
        </w:rPr>
        <w:fldChar w:fldCharType="separate"/>
      </w:r>
      <w:r>
        <w:rPr>
          <w:noProof/>
        </w:rPr>
        <w:t>233</w:t>
      </w:r>
      <w:r>
        <w:rPr>
          <w:noProof/>
        </w:rPr>
        <w:fldChar w:fldCharType="end"/>
      </w:r>
    </w:p>
    <w:p w14:paraId="3054B255" w14:textId="72E3EDDC" w:rsidR="00A755BA" w:rsidRDefault="00A755BA">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1383701 \h </w:instrText>
      </w:r>
      <w:r>
        <w:rPr>
          <w:noProof/>
        </w:rPr>
      </w:r>
      <w:r>
        <w:rPr>
          <w:noProof/>
        </w:rPr>
        <w:fldChar w:fldCharType="separate"/>
      </w:r>
      <w:r>
        <w:rPr>
          <w:noProof/>
        </w:rPr>
        <w:t>238</w:t>
      </w:r>
      <w:r>
        <w:rPr>
          <w:noProof/>
        </w:rPr>
        <w:fldChar w:fldCharType="end"/>
      </w:r>
    </w:p>
    <w:p w14:paraId="3C4A3721" w14:textId="373DB475" w:rsidR="00A755BA" w:rsidRDefault="00A755BA">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1383702 \h </w:instrText>
      </w:r>
      <w:r>
        <w:rPr>
          <w:noProof/>
        </w:rPr>
      </w:r>
      <w:r>
        <w:rPr>
          <w:noProof/>
        </w:rPr>
        <w:fldChar w:fldCharType="separate"/>
      </w:r>
      <w:r>
        <w:rPr>
          <w:noProof/>
        </w:rPr>
        <w:t>238</w:t>
      </w:r>
      <w:r>
        <w:rPr>
          <w:noProof/>
        </w:rPr>
        <w:fldChar w:fldCharType="end"/>
      </w:r>
    </w:p>
    <w:p w14:paraId="0631B513" w14:textId="71DBFEE4" w:rsidR="00A755BA" w:rsidRDefault="00A755BA">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3703 \h </w:instrText>
      </w:r>
      <w:r>
        <w:rPr>
          <w:noProof/>
        </w:rPr>
      </w:r>
      <w:r>
        <w:rPr>
          <w:noProof/>
        </w:rPr>
        <w:fldChar w:fldCharType="separate"/>
      </w:r>
      <w:r>
        <w:rPr>
          <w:noProof/>
        </w:rPr>
        <w:t>239</w:t>
      </w:r>
      <w:r>
        <w:rPr>
          <w:noProof/>
        </w:rPr>
        <w:fldChar w:fldCharType="end"/>
      </w:r>
    </w:p>
    <w:p w14:paraId="3BFC4357" w14:textId="559729C8" w:rsidR="00A755BA" w:rsidRDefault="00A755BA">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1383704 \h </w:instrText>
      </w:r>
      <w:r>
        <w:rPr>
          <w:noProof/>
        </w:rPr>
      </w:r>
      <w:r>
        <w:rPr>
          <w:noProof/>
        </w:rPr>
        <w:fldChar w:fldCharType="separate"/>
      </w:r>
      <w:r>
        <w:rPr>
          <w:noProof/>
        </w:rPr>
        <w:t>240</w:t>
      </w:r>
      <w:r>
        <w:rPr>
          <w:noProof/>
        </w:rPr>
        <w:fldChar w:fldCharType="end"/>
      </w:r>
    </w:p>
    <w:p w14:paraId="57B0253D" w14:textId="6E8A31BD" w:rsidR="00A755BA" w:rsidRDefault="00A755BA">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1383705 \h </w:instrText>
      </w:r>
      <w:r>
        <w:rPr>
          <w:noProof/>
        </w:rPr>
      </w:r>
      <w:r>
        <w:rPr>
          <w:noProof/>
        </w:rPr>
        <w:fldChar w:fldCharType="separate"/>
      </w:r>
      <w:r>
        <w:rPr>
          <w:noProof/>
        </w:rPr>
        <w:t>240</w:t>
      </w:r>
      <w:r>
        <w:rPr>
          <w:noProof/>
        </w:rPr>
        <w:fldChar w:fldCharType="end"/>
      </w:r>
    </w:p>
    <w:p w14:paraId="1B917DB0" w14:textId="694230DC" w:rsidR="00A755BA" w:rsidRDefault="00A755BA">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1383706 \h </w:instrText>
      </w:r>
      <w:r>
        <w:rPr>
          <w:noProof/>
        </w:rPr>
      </w:r>
      <w:r>
        <w:rPr>
          <w:noProof/>
        </w:rPr>
        <w:fldChar w:fldCharType="separate"/>
      </w:r>
      <w:r>
        <w:rPr>
          <w:noProof/>
        </w:rPr>
        <w:t>240</w:t>
      </w:r>
      <w:r>
        <w:rPr>
          <w:noProof/>
        </w:rPr>
        <w:fldChar w:fldCharType="end"/>
      </w:r>
    </w:p>
    <w:p w14:paraId="378F8B53" w14:textId="77AD466F" w:rsidR="00A755BA" w:rsidRDefault="00A755BA">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1383707 \h </w:instrText>
      </w:r>
      <w:r>
        <w:rPr>
          <w:noProof/>
        </w:rPr>
      </w:r>
      <w:r>
        <w:rPr>
          <w:noProof/>
        </w:rPr>
        <w:fldChar w:fldCharType="separate"/>
      </w:r>
      <w:r>
        <w:rPr>
          <w:noProof/>
        </w:rPr>
        <w:t>242</w:t>
      </w:r>
      <w:r>
        <w:rPr>
          <w:noProof/>
        </w:rPr>
        <w:fldChar w:fldCharType="end"/>
      </w:r>
    </w:p>
    <w:p w14:paraId="18E0C672" w14:textId="6BBFCF00" w:rsidR="00A755BA" w:rsidRDefault="00A755BA">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1383708 \h </w:instrText>
      </w:r>
      <w:r>
        <w:rPr>
          <w:noProof/>
        </w:rPr>
      </w:r>
      <w:r>
        <w:rPr>
          <w:noProof/>
        </w:rPr>
        <w:fldChar w:fldCharType="separate"/>
      </w:r>
      <w:r>
        <w:rPr>
          <w:noProof/>
        </w:rPr>
        <w:t>247</w:t>
      </w:r>
      <w:r>
        <w:rPr>
          <w:noProof/>
        </w:rPr>
        <w:fldChar w:fldCharType="end"/>
      </w:r>
    </w:p>
    <w:p w14:paraId="0229CE59" w14:textId="2F5C5D03" w:rsidR="00A755BA" w:rsidRDefault="00A755BA">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31383709 \h </w:instrText>
      </w:r>
      <w:r>
        <w:rPr>
          <w:noProof/>
        </w:rPr>
      </w:r>
      <w:r>
        <w:rPr>
          <w:noProof/>
        </w:rPr>
        <w:fldChar w:fldCharType="separate"/>
      </w:r>
      <w:r>
        <w:rPr>
          <w:noProof/>
        </w:rPr>
        <w:t>256</w:t>
      </w:r>
      <w:r>
        <w:rPr>
          <w:noProof/>
        </w:rPr>
        <w:fldChar w:fldCharType="end"/>
      </w:r>
    </w:p>
    <w:p w14:paraId="18DDD206" w14:textId="1D48D030" w:rsidR="00A755BA" w:rsidRDefault="00A755BA">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31383710 \h </w:instrText>
      </w:r>
      <w:r>
        <w:rPr>
          <w:noProof/>
        </w:rPr>
      </w:r>
      <w:r>
        <w:rPr>
          <w:noProof/>
        </w:rPr>
        <w:fldChar w:fldCharType="separate"/>
      </w:r>
      <w:r>
        <w:rPr>
          <w:noProof/>
        </w:rPr>
        <w:t>257</w:t>
      </w:r>
      <w:r>
        <w:rPr>
          <w:noProof/>
        </w:rPr>
        <w:fldChar w:fldCharType="end"/>
      </w:r>
    </w:p>
    <w:p w14:paraId="10CEF1AC" w14:textId="48863424" w:rsidR="00A755BA" w:rsidRDefault="00A755BA">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711 \h </w:instrText>
      </w:r>
      <w:r>
        <w:rPr>
          <w:noProof/>
        </w:rPr>
      </w:r>
      <w:r>
        <w:rPr>
          <w:noProof/>
        </w:rPr>
        <w:fldChar w:fldCharType="separate"/>
      </w:r>
      <w:r>
        <w:rPr>
          <w:noProof/>
        </w:rPr>
        <w:t>257</w:t>
      </w:r>
      <w:r>
        <w:rPr>
          <w:noProof/>
        </w:rPr>
        <w:fldChar w:fldCharType="end"/>
      </w:r>
    </w:p>
    <w:p w14:paraId="6E1A1485" w14:textId="11B64900" w:rsidR="00A755BA" w:rsidRDefault="00A755BA">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712 \h </w:instrText>
      </w:r>
      <w:r>
        <w:rPr>
          <w:noProof/>
        </w:rPr>
      </w:r>
      <w:r>
        <w:rPr>
          <w:noProof/>
        </w:rPr>
        <w:fldChar w:fldCharType="separate"/>
      </w:r>
      <w:r>
        <w:rPr>
          <w:noProof/>
        </w:rPr>
        <w:t>264</w:t>
      </w:r>
      <w:r>
        <w:rPr>
          <w:noProof/>
        </w:rPr>
        <w:fldChar w:fldCharType="end"/>
      </w:r>
    </w:p>
    <w:p w14:paraId="799225A1" w14:textId="29EBF6AA" w:rsidR="00A755BA" w:rsidRDefault="00A755BA">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1383713 \h </w:instrText>
      </w:r>
      <w:r>
        <w:rPr>
          <w:noProof/>
        </w:rPr>
      </w:r>
      <w:r>
        <w:rPr>
          <w:noProof/>
        </w:rPr>
        <w:fldChar w:fldCharType="separate"/>
      </w:r>
      <w:r>
        <w:rPr>
          <w:noProof/>
        </w:rPr>
        <w:t>265</w:t>
      </w:r>
      <w:r>
        <w:rPr>
          <w:noProof/>
        </w:rPr>
        <w:fldChar w:fldCharType="end"/>
      </w:r>
    </w:p>
    <w:p w14:paraId="76BA804E" w14:textId="75F4D5F2" w:rsidR="00A755BA" w:rsidRDefault="00A755BA">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14 \h </w:instrText>
      </w:r>
      <w:r>
        <w:rPr>
          <w:noProof/>
        </w:rPr>
      </w:r>
      <w:r>
        <w:rPr>
          <w:noProof/>
        </w:rPr>
        <w:fldChar w:fldCharType="separate"/>
      </w:r>
      <w:r>
        <w:rPr>
          <w:noProof/>
        </w:rPr>
        <w:t>265</w:t>
      </w:r>
      <w:r>
        <w:rPr>
          <w:noProof/>
        </w:rPr>
        <w:fldChar w:fldCharType="end"/>
      </w:r>
    </w:p>
    <w:p w14:paraId="6BD9230C" w14:textId="183D1906" w:rsidR="00A755BA" w:rsidRDefault="00A755BA">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31383715 \h </w:instrText>
      </w:r>
      <w:r>
        <w:rPr>
          <w:noProof/>
        </w:rPr>
      </w:r>
      <w:r>
        <w:rPr>
          <w:noProof/>
        </w:rPr>
        <w:fldChar w:fldCharType="separate"/>
      </w:r>
      <w:r>
        <w:rPr>
          <w:noProof/>
        </w:rPr>
        <w:t>266</w:t>
      </w:r>
      <w:r>
        <w:rPr>
          <w:noProof/>
        </w:rPr>
        <w:fldChar w:fldCharType="end"/>
      </w:r>
    </w:p>
    <w:p w14:paraId="0422872A" w14:textId="59884280" w:rsidR="00A755BA" w:rsidRDefault="00A755BA">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31383716 \h </w:instrText>
      </w:r>
      <w:r>
        <w:rPr>
          <w:noProof/>
        </w:rPr>
      </w:r>
      <w:r>
        <w:rPr>
          <w:noProof/>
        </w:rPr>
        <w:fldChar w:fldCharType="separate"/>
      </w:r>
      <w:r>
        <w:rPr>
          <w:noProof/>
        </w:rPr>
        <w:t>266</w:t>
      </w:r>
      <w:r>
        <w:rPr>
          <w:noProof/>
        </w:rPr>
        <w:fldChar w:fldCharType="end"/>
      </w:r>
    </w:p>
    <w:p w14:paraId="3BA7F6DA" w14:textId="0BB69A9F" w:rsidR="00A755BA" w:rsidRDefault="00A755BA">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31383717 \h </w:instrText>
      </w:r>
      <w:r>
        <w:rPr>
          <w:noProof/>
        </w:rPr>
      </w:r>
      <w:r>
        <w:rPr>
          <w:noProof/>
        </w:rPr>
        <w:fldChar w:fldCharType="separate"/>
      </w:r>
      <w:r>
        <w:rPr>
          <w:noProof/>
        </w:rPr>
        <w:t>269</w:t>
      </w:r>
      <w:r>
        <w:rPr>
          <w:noProof/>
        </w:rPr>
        <w:fldChar w:fldCharType="end"/>
      </w:r>
    </w:p>
    <w:p w14:paraId="35B5E38F" w14:textId="52D63FF9" w:rsidR="00A755BA" w:rsidRDefault="00A755BA">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31383718 \h </w:instrText>
      </w:r>
      <w:r>
        <w:rPr>
          <w:noProof/>
        </w:rPr>
      </w:r>
      <w:r>
        <w:rPr>
          <w:noProof/>
        </w:rPr>
        <w:fldChar w:fldCharType="separate"/>
      </w:r>
      <w:r>
        <w:rPr>
          <w:noProof/>
        </w:rPr>
        <w:t>270</w:t>
      </w:r>
      <w:r>
        <w:rPr>
          <w:noProof/>
        </w:rPr>
        <w:fldChar w:fldCharType="end"/>
      </w:r>
    </w:p>
    <w:p w14:paraId="1DE7C10A" w14:textId="2630D97B" w:rsidR="00A755BA" w:rsidRDefault="00A755BA">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83719 \h </w:instrText>
      </w:r>
      <w:r>
        <w:rPr>
          <w:noProof/>
        </w:rPr>
      </w:r>
      <w:r>
        <w:rPr>
          <w:noProof/>
        </w:rPr>
        <w:fldChar w:fldCharType="separate"/>
      </w:r>
      <w:r>
        <w:rPr>
          <w:noProof/>
        </w:rPr>
        <w:t>270</w:t>
      </w:r>
      <w:r>
        <w:rPr>
          <w:noProof/>
        </w:rPr>
        <w:fldChar w:fldCharType="end"/>
      </w:r>
    </w:p>
    <w:p w14:paraId="5EE5592C" w14:textId="4D4A5EA4" w:rsidR="00A755BA" w:rsidRDefault="00A755BA">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31383720 \h </w:instrText>
      </w:r>
      <w:r>
        <w:rPr>
          <w:noProof/>
        </w:rPr>
      </w:r>
      <w:r>
        <w:rPr>
          <w:noProof/>
        </w:rPr>
        <w:fldChar w:fldCharType="separate"/>
      </w:r>
      <w:r>
        <w:rPr>
          <w:noProof/>
        </w:rPr>
        <w:t>271</w:t>
      </w:r>
      <w:r>
        <w:rPr>
          <w:noProof/>
        </w:rPr>
        <w:fldChar w:fldCharType="end"/>
      </w:r>
    </w:p>
    <w:p w14:paraId="1F9AE433" w14:textId="5A3549A9" w:rsidR="00A755BA" w:rsidRDefault="00A755BA">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1383721 \h </w:instrText>
      </w:r>
      <w:r>
        <w:rPr>
          <w:noProof/>
        </w:rPr>
      </w:r>
      <w:r>
        <w:rPr>
          <w:noProof/>
        </w:rPr>
        <w:fldChar w:fldCharType="separate"/>
      </w:r>
      <w:r>
        <w:rPr>
          <w:noProof/>
        </w:rPr>
        <w:t>271</w:t>
      </w:r>
      <w:r>
        <w:rPr>
          <w:noProof/>
        </w:rPr>
        <w:fldChar w:fldCharType="end"/>
      </w:r>
    </w:p>
    <w:p w14:paraId="14312BA2" w14:textId="3F3116C4" w:rsidR="00A755BA" w:rsidRDefault="00A755BA">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31383722 \h </w:instrText>
      </w:r>
      <w:r>
        <w:rPr>
          <w:noProof/>
        </w:rPr>
      </w:r>
      <w:r>
        <w:rPr>
          <w:noProof/>
        </w:rPr>
        <w:fldChar w:fldCharType="separate"/>
      </w:r>
      <w:r>
        <w:rPr>
          <w:noProof/>
        </w:rPr>
        <w:t>271</w:t>
      </w:r>
      <w:r>
        <w:rPr>
          <w:noProof/>
        </w:rPr>
        <w:fldChar w:fldCharType="end"/>
      </w:r>
    </w:p>
    <w:p w14:paraId="3D6394AF" w14:textId="35954661" w:rsidR="00A755BA" w:rsidRDefault="00A755BA">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31383723 \h </w:instrText>
      </w:r>
      <w:r>
        <w:rPr>
          <w:noProof/>
        </w:rPr>
      </w:r>
      <w:r>
        <w:rPr>
          <w:noProof/>
        </w:rPr>
        <w:fldChar w:fldCharType="separate"/>
      </w:r>
      <w:r>
        <w:rPr>
          <w:noProof/>
        </w:rPr>
        <w:t>272</w:t>
      </w:r>
      <w:r>
        <w:rPr>
          <w:noProof/>
        </w:rPr>
        <w:fldChar w:fldCharType="end"/>
      </w:r>
    </w:p>
    <w:p w14:paraId="304BC535" w14:textId="0F63BAD2" w:rsidR="00A755BA" w:rsidRDefault="00A755BA">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24 \h </w:instrText>
      </w:r>
      <w:r>
        <w:rPr>
          <w:noProof/>
        </w:rPr>
      </w:r>
      <w:r>
        <w:rPr>
          <w:noProof/>
        </w:rPr>
        <w:fldChar w:fldCharType="separate"/>
      </w:r>
      <w:r>
        <w:rPr>
          <w:noProof/>
        </w:rPr>
        <w:t>272</w:t>
      </w:r>
      <w:r>
        <w:rPr>
          <w:noProof/>
        </w:rPr>
        <w:fldChar w:fldCharType="end"/>
      </w:r>
    </w:p>
    <w:p w14:paraId="65D94E9B" w14:textId="6A883942" w:rsidR="00A755BA" w:rsidRDefault="00A755BA">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31383725 \h </w:instrText>
      </w:r>
      <w:r>
        <w:rPr>
          <w:noProof/>
        </w:rPr>
      </w:r>
      <w:r>
        <w:rPr>
          <w:noProof/>
        </w:rPr>
        <w:fldChar w:fldCharType="separate"/>
      </w:r>
      <w:r>
        <w:rPr>
          <w:noProof/>
        </w:rPr>
        <w:t>272</w:t>
      </w:r>
      <w:r>
        <w:rPr>
          <w:noProof/>
        </w:rPr>
        <w:fldChar w:fldCharType="end"/>
      </w:r>
    </w:p>
    <w:p w14:paraId="5CA96DAB" w14:textId="50CFC01F" w:rsidR="00A755BA" w:rsidRDefault="00A755BA">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1383726 \h </w:instrText>
      </w:r>
      <w:r>
        <w:rPr>
          <w:noProof/>
        </w:rPr>
      </w:r>
      <w:r>
        <w:rPr>
          <w:noProof/>
        </w:rPr>
        <w:fldChar w:fldCharType="separate"/>
      </w:r>
      <w:r>
        <w:rPr>
          <w:noProof/>
        </w:rPr>
        <w:t>272</w:t>
      </w:r>
      <w:r>
        <w:rPr>
          <w:noProof/>
        </w:rPr>
        <w:fldChar w:fldCharType="end"/>
      </w:r>
    </w:p>
    <w:p w14:paraId="6AE11F65" w14:textId="272F4226" w:rsidR="00A755BA" w:rsidRDefault="00A755BA">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727 \h </w:instrText>
      </w:r>
      <w:r>
        <w:rPr>
          <w:noProof/>
        </w:rPr>
      </w:r>
      <w:r>
        <w:rPr>
          <w:noProof/>
        </w:rPr>
        <w:fldChar w:fldCharType="separate"/>
      </w:r>
      <w:r>
        <w:rPr>
          <w:noProof/>
        </w:rPr>
        <w:t>272</w:t>
      </w:r>
      <w:r>
        <w:rPr>
          <w:noProof/>
        </w:rPr>
        <w:fldChar w:fldCharType="end"/>
      </w:r>
    </w:p>
    <w:p w14:paraId="597E6392" w14:textId="651106AA" w:rsidR="00A755BA" w:rsidRDefault="00A755BA">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728 \h </w:instrText>
      </w:r>
      <w:r>
        <w:rPr>
          <w:noProof/>
        </w:rPr>
      </w:r>
      <w:r>
        <w:rPr>
          <w:noProof/>
        </w:rPr>
        <w:fldChar w:fldCharType="separate"/>
      </w:r>
      <w:r>
        <w:rPr>
          <w:noProof/>
        </w:rPr>
        <w:t>273</w:t>
      </w:r>
      <w:r>
        <w:rPr>
          <w:noProof/>
        </w:rPr>
        <w:fldChar w:fldCharType="end"/>
      </w:r>
    </w:p>
    <w:p w14:paraId="60BEB7DF" w14:textId="7E992136" w:rsidR="00A755BA" w:rsidRDefault="00A755BA">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31383729 \h </w:instrText>
      </w:r>
      <w:r>
        <w:rPr>
          <w:noProof/>
        </w:rPr>
      </w:r>
      <w:r>
        <w:rPr>
          <w:noProof/>
        </w:rPr>
        <w:fldChar w:fldCharType="separate"/>
      </w:r>
      <w:r>
        <w:rPr>
          <w:noProof/>
        </w:rPr>
        <w:t>273</w:t>
      </w:r>
      <w:r>
        <w:rPr>
          <w:noProof/>
        </w:rPr>
        <w:fldChar w:fldCharType="end"/>
      </w:r>
    </w:p>
    <w:p w14:paraId="0FA0CC11" w14:textId="52137996" w:rsidR="00A755BA" w:rsidRDefault="00A755BA">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30 \h </w:instrText>
      </w:r>
      <w:r>
        <w:rPr>
          <w:noProof/>
        </w:rPr>
      </w:r>
      <w:r>
        <w:rPr>
          <w:noProof/>
        </w:rPr>
        <w:fldChar w:fldCharType="separate"/>
      </w:r>
      <w:r>
        <w:rPr>
          <w:noProof/>
        </w:rPr>
        <w:t>273</w:t>
      </w:r>
      <w:r>
        <w:rPr>
          <w:noProof/>
        </w:rPr>
        <w:fldChar w:fldCharType="end"/>
      </w:r>
    </w:p>
    <w:p w14:paraId="26C16ACA" w14:textId="660EAE6C" w:rsidR="00A755BA" w:rsidRDefault="00A755BA">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31383731 \h </w:instrText>
      </w:r>
      <w:r>
        <w:rPr>
          <w:noProof/>
        </w:rPr>
      </w:r>
      <w:r>
        <w:rPr>
          <w:noProof/>
        </w:rPr>
        <w:fldChar w:fldCharType="separate"/>
      </w:r>
      <w:r>
        <w:rPr>
          <w:noProof/>
        </w:rPr>
        <w:t>273</w:t>
      </w:r>
      <w:r>
        <w:rPr>
          <w:noProof/>
        </w:rPr>
        <w:fldChar w:fldCharType="end"/>
      </w:r>
    </w:p>
    <w:p w14:paraId="652A8D37" w14:textId="1768C4D1" w:rsidR="00A755BA" w:rsidRDefault="00A755BA">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1383732 \h </w:instrText>
      </w:r>
      <w:r>
        <w:rPr>
          <w:noProof/>
        </w:rPr>
      </w:r>
      <w:r>
        <w:rPr>
          <w:noProof/>
        </w:rPr>
        <w:fldChar w:fldCharType="separate"/>
      </w:r>
      <w:r>
        <w:rPr>
          <w:noProof/>
        </w:rPr>
        <w:t>273</w:t>
      </w:r>
      <w:r>
        <w:rPr>
          <w:noProof/>
        </w:rPr>
        <w:fldChar w:fldCharType="end"/>
      </w:r>
    </w:p>
    <w:p w14:paraId="2C785BE9" w14:textId="515A1BC7" w:rsidR="00A755BA" w:rsidRDefault="00A755BA">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733 \h </w:instrText>
      </w:r>
      <w:r>
        <w:rPr>
          <w:noProof/>
        </w:rPr>
      </w:r>
      <w:r>
        <w:rPr>
          <w:noProof/>
        </w:rPr>
        <w:fldChar w:fldCharType="separate"/>
      </w:r>
      <w:r>
        <w:rPr>
          <w:noProof/>
        </w:rPr>
        <w:t>274</w:t>
      </w:r>
      <w:r>
        <w:rPr>
          <w:noProof/>
        </w:rPr>
        <w:fldChar w:fldCharType="end"/>
      </w:r>
    </w:p>
    <w:p w14:paraId="206AC6D3" w14:textId="6E08DB90" w:rsidR="00A755BA" w:rsidRDefault="00A755BA">
      <w:pPr>
        <w:pStyle w:val="TOC4"/>
        <w:rPr>
          <w:rFonts w:asciiTheme="minorHAnsi" w:eastAsiaTheme="minorEastAsia" w:hAnsiTheme="minorHAnsi" w:cstheme="minorBidi"/>
          <w:noProof/>
          <w:sz w:val="22"/>
          <w:szCs w:val="22"/>
          <w:lang w:eastAsia="en-GB"/>
        </w:rPr>
      </w:pPr>
      <w:r>
        <w:rPr>
          <w:noProof/>
        </w:rPr>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734 \h </w:instrText>
      </w:r>
      <w:r>
        <w:rPr>
          <w:noProof/>
        </w:rPr>
      </w:r>
      <w:r>
        <w:rPr>
          <w:noProof/>
        </w:rPr>
        <w:fldChar w:fldCharType="separate"/>
      </w:r>
      <w:r>
        <w:rPr>
          <w:noProof/>
        </w:rPr>
        <w:t>274</w:t>
      </w:r>
      <w:r>
        <w:rPr>
          <w:noProof/>
        </w:rPr>
        <w:fldChar w:fldCharType="end"/>
      </w:r>
    </w:p>
    <w:p w14:paraId="3B5A4393" w14:textId="108E3179" w:rsidR="00A755BA" w:rsidRDefault="00A755BA">
      <w:pPr>
        <w:pStyle w:val="TOC2"/>
        <w:rPr>
          <w:rFonts w:asciiTheme="minorHAnsi" w:eastAsiaTheme="minorEastAsia" w:hAnsiTheme="minorHAnsi" w:cstheme="minorBidi"/>
          <w:noProof/>
          <w:sz w:val="22"/>
          <w:szCs w:val="22"/>
          <w:lang w:eastAsia="en-GB"/>
        </w:rPr>
      </w:pPr>
      <w:r>
        <w:rPr>
          <w:noProof/>
        </w:rPr>
        <w:lastRenderedPageBreak/>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31383735 \h </w:instrText>
      </w:r>
      <w:r>
        <w:rPr>
          <w:noProof/>
        </w:rPr>
      </w:r>
      <w:r>
        <w:rPr>
          <w:noProof/>
        </w:rPr>
        <w:fldChar w:fldCharType="separate"/>
      </w:r>
      <w:r>
        <w:rPr>
          <w:noProof/>
        </w:rPr>
        <w:t>274</w:t>
      </w:r>
      <w:r>
        <w:rPr>
          <w:noProof/>
        </w:rPr>
        <w:fldChar w:fldCharType="end"/>
      </w:r>
    </w:p>
    <w:p w14:paraId="10DF3DB7" w14:textId="624A4587" w:rsidR="00A755BA" w:rsidRDefault="00A755B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31383736 \h </w:instrText>
      </w:r>
      <w:r>
        <w:rPr>
          <w:noProof/>
        </w:rPr>
      </w:r>
      <w:r>
        <w:rPr>
          <w:noProof/>
        </w:rPr>
        <w:fldChar w:fldCharType="separate"/>
      </w:r>
      <w:r>
        <w:rPr>
          <w:noProof/>
        </w:rPr>
        <w:t>275</w:t>
      </w:r>
      <w:r>
        <w:rPr>
          <w:noProof/>
        </w:rPr>
        <w:fldChar w:fldCharType="end"/>
      </w:r>
    </w:p>
    <w:p w14:paraId="5F4F4AC1" w14:textId="059236C7" w:rsidR="00A755BA" w:rsidRDefault="00A755B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3737 \h </w:instrText>
      </w:r>
      <w:r>
        <w:rPr>
          <w:noProof/>
        </w:rPr>
      </w:r>
      <w:r>
        <w:rPr>
          <w:noProof/>
        </w:rPr>
        <w:fldChar w:fldCharType="separate"/>
      </w:r>
      <w:r>
        <w:rPr>
          <w:noProof/>
        </w:rPr>
        <w:t>275</w:t>
      </w:r>
      <w:r>
        <w:rPr>
          <w:noProof/>
        </w:rPr>
        <w:fldChar w:fldCharType="end"/>
      </w:r>
    </w:p>
    <w:p w14:paraId="7FF3AD91" w14:textId="0E3E4DC4" w:rsidR="00A755BA" w:rsidRDefault="00A755BA">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38 \h </w:instrText>
      </w:r>
      <w:r>
        <w:rPr>
          <w:noProof/>
        </w:rPr>
      </w:r>
      <w:r>
        <w:rPr>
          <w:noProof/>
        </w:rPr>
        <w:fldChar w:fldCharType="separate"/>
      </w:r>
      <w:r>
        <w:rPr>
          <w:noProof/>
        </w:rPr>
        <w:t>275</w:t>
      </w:r>
      <w:r>
        <w:rPr>
          <w:noProof/>
        </w:rPr>
        <w:fldChar w:fldCharType="end"/>
      </w:r>
    </w:p>
    <w:p w14:paraId="4256A39D" w14:textId="5015C48C" w:rsidR="00A755BA" w:rsidRDefault="00A755BA">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31383739 \h </w:instrText>
      </w:r>
      <w:r>
        <w:rPr>
          <w:noProof/>
        </w:rPr>
      </w:r>
      <w:r>
        <w:rPr>
          <w:noProof/>
        </w:rPr>
        <w:fldChar w:fldCharType="separate"/>
      </w:r>
      <w:r>
        <w:rPr>
          <w:noProof/>
        </w:rPr>
        <w:t>276</w:t>
      </w:r>
      <w:r>
        <w:rPr>
          <w:noProof/>
        </w:rPr>
        <w:fldChar w:fldCharType="end"/>
      </w:r>
    </w:p>
    <w:p w14:paraId="10CF9554" w14:textId="3C6BC9C0" w:rsidR="00A755BA" w:rsidRDefault="00A755BA">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31383740 \h </w:instrText>
      </w:r>
      <w:r>
        <w:rPr>
          <w:noProof/>
        </w:rPr>
      </w:r>
      <w:r>
        <w:rPr>
          <w:noProof/>
        </w:rPr>
        <w:fldChar w:fldCharType="separate"/>
      </w:r>
      <w:r>
        <w:rPr>
          <w:noProof/>
        </w:rPr>
        <w:t>277</w:t>
      </w:r>
      <w:r>
        <w:rPr>
          <w:noProof/>
        </w:rPr>
        <w:fldChar w:fldCharType="end"/>
      </w:r>
    </w:p>
    <w:p w14:paraId="06A08273" w14:textId="72F622FB" w:rsidR="00A755BA" w:rsidRDefault="00A755BA">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41 \h </w:instrText>
      </w:r>
      <w:r>
        <w:rPr>
          <w:noProof/>
        </w:rPr>
      </w:r>
      <w:r>
        <w:rPr>
          <w:noProof/>
        </w:rPr>
        <w:fldChar w:fldCharType="separate"/>
      </w:r>
      <w:r>
        <w:rPr>
          <w:noProof/>
        </w:rPr>
        <w:t>277</w:t>
      </w:r>
      <w:r>
        <w:rPr>
          <w:noProof/>
        </w:rPr>
        <w:fldChar w:fldCharType="end"/>
      </w:r>
    </w:p>
    <w:p w14:paraId="56B91B77" w14:textId="13B53E2A" w:rsidR="00A755BA" w:rsidRDefault="00A755BA">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31383742 \h </w:instrText>
      </w:r>
      <w:r>
        <w:rPr>
          <w:noProof/>
        </w:rPr>
      </w:r>
      <w:r>
        <w:rPr>
          <w:noProof/>
        </w:rPr>
        <w:fldChar w:fldCharType="separate"/>
      </w:r>
      <w:r>
        <w:rPr>
          <w:noProof/>
        </w:rPr>
        <w:t>277</w:t>
      </w:r>
      <w:r>
        <w:rPr>
          <w:noProof/>
        </w:rPr>
        <w:fldChar w:fldCharType="end"/>
      </w:r>
    </w:p>
    <w:p w14:paraId="165F8C15" w14:textId="049AEFE5" w:rsidR="00A755BA" w:rsidRDefault="00A755BA">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1383743 \h </w:instrText>
      </w:r>
      <w:r>
        <w:rPr>
          <w:noProof/>
        </w:rPr>
      </w:r>
      <w:r>
        <w:rPr>
          <w:noProof/>
        </w:rPr>
        <w:fldChar w:fldCharType="separate"/>
      </w:r>
      <w:r>
        <w:rPr>
          <w:noProof/>
        </w:rPr>
        <w:t>277</w:t>
      </w:r>
      <w:r>
        <w:rPr>
          <w:noProof/>
        </w:rPr>
        <w:fldChar w:fldCharType="end"/>
      </w:r>
    </w:p>
    <w:p w14:paraId="6A8DD206" w14:textId="06A5E120" w:rsidR="00A755BA" w:rsidRDefault="00A755BA">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BEARER CONTEXT ACTIVE</w:t>
      </w:r>
      <w:r>
        <w:rPr>
          <w:noProof/>
        </w:rPr>
        <w:tab/>
      </w:r>
      <w:r>
        <w:rPr>
          <w:noProof/>
        </w:rPr>
        <w:fldChar w:fldCharType="begin" w:fldLock="1"/>
      </w:r>
      <w:r>
        <w:rPr>
          <w:noProof/>
        </w:rPr>
        <w:instrText xml:space="preserve"> PAGEREF _Toc131383744 \h </w:instrText>
      </w:r>
      <w:r>
        <w:rPr>
          <w:noProof/>
        </w:rPr>
      </w:r>
      <w:r>
        <w:rPr>
          <w:noProof/>
        </w:rPr>
        <w:fldChar w:fldCharType="separate"/>
      </w:r>
      <w:r>
        <w:rPr>
          <w:noProof/>
        </w:rPr>
        <w:t>277</w:t>
      </w:r>
      <w:r>
        <w:rPr>
          <w:noProof/>
        </w:rPr>
        <w:fldChar w:fldCharType="end"/>
      </w:r>
    </w:p>
    <w:p w14:paraId="5DBF2C8F" w14:textId="34D4922B" w:rsidR="00A755BA" w:rsidRDefault="00A755BA">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83745 \h </w:instrText>
      </w:r>
      <w:r>
        <w:rPr>
          <w:noProof/>
        </w:rPr>
      </w:r>
      <w:r>
        <w:rPr>
          <w:noProof/>
        </w:rPr>
        <w:fldChar w:fldCharType="separate"/>
      </w:r>
      <w:r>
        <w:rPr>
          <w:noProof/>
        </w:rPr>
        <w:t>277</w:t>
      </w:r>
      <w:r>
        <w:rPr>
          <w:noProof/>
        </w:rPr>
        <w:fldChar w:fldCharType="end"/>
      </w:r>
    </w:p>
    <w:p w14:paraId="0A1D57DF" w14:textId="05840DDA" w:rsidR="00A755BA" w:rsidRDefault="00A755BA">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83746 \h </w:instrText>
      </w:r>
      <w:r>
        <w:rPr>
          <w:noProof/>
        </w:rPr>
      </w:r>
      <w:r>
        <w:rPr>
          <w:noProof/>
        </w:rPr>
        <w:fldChar w:fldCharType="separate"/>
      </w:r>
      <w:r>
        <w:rPr>
          <w:noProof/>
        </w:rPr>
        <w:t>277</w:t>
      </w:r>
      <w:r>
        <w:rPr>
          <w:noProof/>
        </w:rPr>
        <w:fldChar w:fldCharType="end"/>
      </w:r>
    </w:p>
    <w:p w14:paraId="22C0CB66" w14:textId="20763884" w:rsidR="00A755BA" w:rsidRDefault="00A755BA">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31383747 \h </w:instrText>
      </w:r>
      <w:r>
        <w:rPr>
          <w:noProof/>
        </w:rPr>
      </w:r>
      <w:r>
        <w:rPr>
          <w:noProof/>
        </w:rPr>
        <w:fldChar w:fldCharType="separate"/>
      </w:r>
      <w:r>
        <w:rPr>
          <w:noProof/>
        </w:rPr>
        <w:t>278</w:t>
      </w:r>
      <w:r>
        <w:rPr>
          <w:noProof/>
        </w:rPr>
        <w:fldChar w:fldCharType="end"/>
      </w:r>
    </w:p>
    <w:p w14:paraId="5947C32C" w14:textId="2B09EF42" w:rsidR="00A755BA" w:rsidRDefault="00A755BA">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1383748 \h </w:instrText>
      </w:r>
      <w:r>
        <w:rPr>
          <w:noProof/>
        </w:rPr>
      </w:r>
      <w:r>
        <w:rPr>
          <w:noProof/>
        </w:rPr>
        <w:fldChar w:fldCharType="separate"/>
      </w:r>
      <w:r>
        <w:rPr>
          <w:noProof/>
        </w:rPr>
        <w:t>278</w:t>
      </w:r>
      <w:r>
        <w:rPr>
          <w:noProof/>
        </w:rPr>
        <w:fldChar w:fldCharType="end"/>
      </w:r>
    </w:p>
    <w:p w14:paraId="311754E3" w14:textId="0EBAD75B" w:rsidR="00A755BA" w:rsidRDefault="00A755BA">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31383749 \h </w:instrText>
      </w:r>
      <w:r>
        <w:rPr>
          <w:noProof/>
        </w:rPr>
      </w:r>
      <w:r>
        <w:rPr>
          <w:noProof/>
        </w:rPr>
        <w:fldChar w:fldCharType="separate"/>
      </w:r>
      <w:r>
        <w:rPr>
          <w:noProof/>
        </w:rPr>
        <w:t>278</w:t>
      </w:r>
      <w:r>
        <w:rPr>
          <w:noProof/>
        </w:rPr>
        <w:fldChar w:fldCharType="end"/>
      </w:r>
    </w:p>
    <w:p w14:paraId="67206380" w14:textId="00608059" w:rsidR="00A755BA" w:rsidRDefault="00A755BA">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31383750 \h </w:instrText>
      </w:r>
      <w:r>
        <w:rPr>
          <w:noProof/>
        </w:rPr>
      </w:r>
      <w:r>
        <w:rPr>
          <w:noProof/>
        </w:rPr>
        <w:fldChar w:fldCharType="separate"/>
      </w:r>
      <w:r>
        <w:rPr>
          <w:noProof/>
        </w:rPr>
        <w:t>278</w:t>
      </w:r>
      <w:r>
        <w:rPr>
          <w:noProof/>
        </w:rPr>
        <w:fldChar w:fldCharType="end"/>
      </w:r>
    </w:p>
    <w:p w14:paraId="609619F0" w14:textId="12C59E42" w:rsidR="00A755BA" w:rsidRDefault="00A755BA">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31383751 \h </w:instrText>
      </w:r>
      <w:r>
        <w:rPr>
          <w:noProof/>
        </w:rPr>
      </w:r>
      <w:r>
        <w:rPr>
          <w:noProof/>
        </w:rPr>
        <w:fldChar w:fldCharType="separate"/>
      </w:r>
      <w:r>
        <w:rPr>
          <w:noProof/>
        </w:rPr>
        <w:t>278</w:t>
      </w:r>
      <w:r>
        <w:rPr>
          <w:noProof/>
        </w:rPr>
        <w:fldChar w:fldCharType="end"/>
      </w:r>
    </w:p>
    <w:p w14:paraId="796DF05D" w14:textId="4D84F7DB" w:rsidR="00A755BA" w:rsidRDefault="00A755BA">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31383752 \h </w:instrText>
      </w:r>
      <w:r>
        <w:rPr>
          <w:noProof/>
        </w:rPr>
      </w:r>
      <w:r>
        <w:rPr>
          <w:noProof/>
        </w:rPr>
        <w:fldChar w:fldCharType="separate"/>
      </w:r>
      <w:r>
        <w:rPr>
          <w:noProof/>
        </w:rPr>
        <w:t>278</w:t>
      </w:r>
      <w:r>
        <w:rPr>
          <w:noProof/>
        </w:rPr>
        <w:fldChar w:fldCharType="end"/>
      </w:r>
    </w:p>
    <w:p w14:paraId="09AB1A5F" w14:textId="313DAE5D" w:rsidR="00A755BA" w:rsidRDefault="00A755BA">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83753 \h </w:instrText>
      </w:r>
      <w:r>
        <w:rPr>
          <w:noProof/>
        </w:rPr>
      </w:r>
      <w:r>
        <w:rPr>
          <w:noProof/>
        </w:rPr>
        <w:fldChar w:fldCharType="separate"/>
      </w:r>
      <w:r>
        <w:rPr>
          <w:noProof/>
        </w:rPr>
        <w:t>279</w:t>
      </w:r>
      <w:r>
        <w:rPr>
          <w:noProof/>
        </w:rPr>
        <w:fldChar w:fldCharType="end"/>
      </w:r>
    </w:p>
    <w:p w14:paraId="041F6849" w14:textId="3060ADB3" w:rsidR="00A755BA" w:rsidRDefault="00A755BA">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83754 \h </w:instrText>
      </w:r>
      <w:r>
        <w:rPr>
          <w:noProof/>
        </w:rPr>
      </w:r>
      <w:r>
        <w:rPr>
          <w:noProof/>
        </w:rPr>
        <w:fldChar w:fldCharType="separate"/>
      </w:r>
      <w:r>
        <w:rPr>
          <w:noProof/>
        </w:rPr>
        <w:t>279</w:t>
      </w:r>
      <w:r>
        <w:rPr>
          <w:noProof/>
        </w:rPr>
        <w:fldChar w:fldCharType="end"/>
      </w:r>
    </w:p>
    <w:p w14:paraId="43F06DB8" w14:textId="19AB5B0C" w:rsidR="00A755BA" w:rsidRDefault="00A755BA">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31383755 \h </w:instrText>
      </w:r>
      <w:r>
        <w:rPr>
          <w:noProof/>
        </w:rPr>
      </w:r>
      <w:r>
        <w:rPr>
          <w:noProof/>
        </w:rPr>
        <w:fldChar w:fldCharType="separate"/>
      </w:r>
      <w:r>
        <w:rPr>
          <w:noProof/>
        </w:rPr>
        <w:t>279</w:t>
      </w:r>
      <w:r>
        <w:rPr>
          <w:noProof/>
        </w:rPr>
        <w:fldChar w:fldCharType="end"/>
      </w:r>
    </w:p>
    <w:p w14:paraId="79AE0455" w14:textId="7E79EC39" w:rsidR="00A755BA" w:rsidRDefault="00A755BA">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31383756 \h </w:instrText>
      </w:r>
      <w:r>
        <w:rPr>
          <w:noProof/>
        </w:rPr>
      </w:r>
      <w:r>
        <w:rPr>
          <w:noProof/>
        </w:rPr>
        <w:fldChar w:fldCharType="separate"/>
      </w:r>
      <w:r>
        <w:rPr>
          <w:noProof/>
        </w:rPr>
        <w:t>280</w:t>
      </w:r>
      <w:r>
        <w:rPr>
          <w:noProof/>
        </w:rPr>
        <w:fldChar w:fldCharType="end"/>
      </w:r>
    </w:p>
    <w:p w14:paraId="23E91E93" w14:textId="0C2A2A4A" w:rsidR="00A755BA" w:rsidRDefault="00A755BA">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31383757 \h </w:instrText>
      </w:r>
      <w:r>
        <w:rPr>
          <w:noProof/>
        </w:rPr>
      </w:r>
      <w:r>
        <w:rPr>
          <w:noProof/>
        </w:rPr>
        <w:fldChar w:fldCharType="separate"/>
      </w:r>
      <w:r>
        <w:rPr>
          <w:noProof/>
        </w:rPr>
        <w:t>280</w:t>
      </w:r>
      <w:r>
        <w:rPr>
          <w:noProof/>
        </w:rPr>
        <w:fldChar w:fldCharType="end"/>
      </w:r>
    </w:p>
    <w:p w14:paraId="4146C43F" w14:textId="4DE2C20C" w:rsidR="00A755BA" w:rsidRDefault="00A755B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1383758 \h </w:instrText>
      </w:r>
      <w:r>
        <w:rPr>
          <w:noProof/>
        </w:rPr>
      </w:r>
      <w:r>
        <w:rPr>
          <w:noProof/>
        </w:rPr>
        <w:fldChar w:fldCharType="separate"/>
      </w:r>
      <w:r>
        <w:rPr>
          <w:noProof/>
        </w:rPr>
        <w:t>280</w:t>
      </w:r>
      <w:r>
        <w:rPr>
          <w:noProof/>
        </w:rPr>
        <w:fldChar w:fldCharType="end"/>
      </w:r>
    </w:p>
    <w:p w14:paraId="52E36C5E" w14:textId="6F39B172" w:rsidR="00A755BA" w:rsidRDefault="00A755BA">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59 \h </w:instrText>
      </w:r>
      <w:r>
        <w:rPr>
          <w:noProof/>
        </w:rPr>
      </w:r>
      <w:r>
        <w:rPr>
          <w:noProof/>
        </w:rPr>
        <w:fldChar w:fldCharType="separate"/>
      </w:r>
      <w:r>
        <w:rPr>
          <w:noProof/>
        </w:rPr>
        <w:t>280</w:t>
      </w:r>
      <w:r>
        <w:rPr>
          <w:noProof/>
        </w:rPr>
        <w:fldChar w:fldCharType="end"/>
      </w:r>
    </w:p>
    <w:p w14:paraId="79C136EC" w14:textId="42D64F45" w:rsidR="00A755BA" w:rsidRDefault="00A755BA">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1383760 \h </w:instrText>
      </w:r>
      <w:r>
        <w:rPr>
          <w:noProof/>
        </w:rPr>
      </w:r>
      <w:r>
        <w:rPr>
          <w:noProof/>
        </w:rPr>
        <w:fldChar w:fldCharType="separate"/>
      </w:r>
      <w:r>
        <w:rPr>
          <w:noProof/>
        </w:rPr>
        <w:t>281</w:t>
      </w:r>
      <w:r>
        <w:rPr>
          <w:noProof/>
        </w:rPr>
        <w:fldChar w:fldCharType="end"/>
      </w:r>
    </w:p>
    <w:p w14:paraId="046507B4" w14:textId="7C4D2A10" w:rsidR="00A755BA" w:rsidRDefault="00A755BA">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31383761 \h </w:instrText>
      </w:r>
      <w:r>
        <w:rPr>
          <w:noProof/>
        </w:rPr>
      </w:r>
      <w:r>
        <w:rPr>
          <w:noProof/>
        </w:rPr>
        <w:fldChar w:fldCharType="separate"/>
      </w:r>
      <w:r>
        <w:rPr>
          <w:noProof/>
        </w:rPr>
        <w:t>282</w:t>
      </w:r>
      <w:r>
        <w:rPr>
          <w:noProof/>
        </w:rPr>
        <w:fldChar w:fldCharType="end"/>
      </w:r>
    </w:p>
    <w:p w14:paraId="32E5438E" w14:textId="1BE43ADF" w:rsidR="00A755BA" w:rsidRDefault="00A755B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31383762 \h </w:instrText>
      </w:r>
      <w:r>
        <w:rPr>
          <w:noProof/>
        </w:rPr>
      </w:r>
      <w:r>
        <w:rPr>
          <w:noProof/>
        </w:rPr>
        <w:fldChar w:fldCharType="separate"/>
      </w:r>
      <w:r>
        <w:rPr>
          <w:noProof/>
        </w:rPr>
        <w:t>282</w:t>
      </w:r>
      <w:r>
        <w:rPr>
          <w:noProof/>
        </w:rPr>
        <w:fldChar w:fldCharType="end"/>
      </w:r>
    </w:p>
    <w:p w14:paraId="205D7D26" w14:textId="1A55968E" w:rsidR="00A755BA" w:rsidRDefault="00A755B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31383763 \h </w:instrText>
      </w:r>
      <w:r>
        <w:rPr>
          <w:noProof/>
        </w:rPr>
      </w:r>
      <w:r>
        <w:rPr>
          <w:noProof/>
        </w:rPr>
        <w:fldChar w:fldCharType="separate"/>
      </w:r>
      <w:r>
        <w:rPr>
          <w:noProof/>
        </w:rPr>
        <w:t>282</w:t>
      </w:r>
      <w:r>
        <w:rPr>
          <w:noProof/>
        </w:rPr>
        <w:fldChar w:fldCharType="end"/>
      </w:r>
    </w:p>
    <w:p w14:paraId="3D96D71F" w14:textId="38111FF1" w:rsidR="00A755BA" w:rsidRDefault="00A755B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31383764 \h </w:instrText>
      </w:r>
      <w:r>
        <w:rPr>
          <w:noProof/>
        </w:rPr>
      </w:r>
      <w:r>
        <w:rPr>
          <w:noProof/>
        </w:rPr>
        <w:fldChar w:fldCharType="separate"/>
      </w:r>
      <w:r>
        <w:rPr>
          <w:noProof/>
        </w:rPr>
        <w:t>282</w:t>
      </w:r>
      <w:r>
        <w:rPr>
          <w:noProof/>
        </w:rPr>
        <w:fldChar w:fldCharType="end"/>
      </w:r>
    </w:p>
    <w:p w14:paraId="5EC7A291" w14:textId="55A5DFD6" w:rsidR="00A755BA" w:rsidRDefault="00A755B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765 \h </w:instrText>
      </w:r>
      <w:r>
        <w:rPr>
          <w:noProof/>
        </w:rPr>
      </w:r>
      <w:r>
        <w:rPr>
          <w:noProof/>
        </w:rPr>
        <w:fldChar w:fldCharType="separate"/>
      </w:r>
      <w:r>
        <w:rPr>
          <w:noProof/>
        </w:rPr>
        <w:t>285</w:t>
      </w:r>
      <w:r>
        <w:rPr>
          <w:noProof/>
        </w:rPr>
        <w:fldChar w:fldCharType="end"/>
      </w:r>
    </w:p>
    <w:p w14:paraId="2BB47A81" w14:textId="247F9415" w:rsidR="00A755BA" w:rsidRDefault="00A755BA">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31383766 \h </w:instrText>
      </w:r>
      <w:r>
        <w:rPr>
          <w:noProof/>
        </w:rPr>
      </w:r>
      <w:r>
        <w:rPr>
          <w:noProof/>
        </w:rPr>
        <w:fldChar w:fldCharType="separate"/>
      </w:r>
      <w:r>
        <w:rPr>
          <w:noProof/>
        </w:rPr>
        <w:t>286</w:t>
      </w:r>
      <w:r>
        <w:rPr>
          <w:noProof/>
        </w:rPr>
        <w:fldChar w:fldCharType="end"/>
      </w:r>
    </w:p>
    <w:p w14:paraId="45CC7AEF" w14:textId="4A3F011F" w:rsidR="00A755BA" w:rsidRDefault="00A755BA">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31383767 \h </w:instrText>
      </w:r>
      <w:r>
        <w:rPr>
          <w:noProof/>
        </w:rPr>
      </w:r>
      <w:r>
        <w:rPr>
          <w:noProof/>
        </w:rPr>
        <w:fldChar w:fldCharType="separate"/>
      </w:r>
      <w:r>
        <w:rPr>
          <w:noProof/>
        </w:rPr>
        <w:t>286</w:t>
      </w:r>
      <w:r>
        <w:rPr>
          <w:noProof/>
        </w:rPr>
        <w:fldChar w:fldCharType="end"/>
      </w:r>
    </w:p>
    <w:p w14:paraId="5094F505" w14:textId="395049A0" w:rsidR="00A755BA" w:rsidRDefault="00A755BA">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31383768 \h </w:instrText>
      </w:r>
      <w:r>
        <w:rPr>
          <w:noProof/>
        </w:rPr>
      </w:r>
      <w:r>
        <w:rPr>
          <w:noProof/>
        </w:rPr>
        <w:fldChar w:fldCharType="separate"/>
      </w:r>
      <w:r>
        <w:rPr>
          <w:noProof/>
        </w:rPr>
        <w:t>286</w:t>
      </w:r>
      <w:r>
        <w:rPr>
          <w:noProof/>
        </w:rPr>
        <w:fldChar w:fldCharType="end"/>
      </w:r>
    </w:p>
    <w:p w14:paraId="7D88A49E" w14:textId="1824375B" w:rsidR="00A755BA" w:rsidRDefault="00A755BA">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1383769 \h </w:instrText>
      </w:r>
      <w:r>
        <w:rPr>
          <w:noProof/>
        </w:rPr>
      </w:r>
      <w:r>
        <w:rPr>
          <w:noProof/>
        </w:rPr>
        <w:fldChar w:fldCharType="separate"/>
      </w:r>
      <w:r>
        <w:rPr>
          <w:noProof/>
        </w:rPr>
        <w:t>287</w:t>
      </w:r>
      <w:r>
        <w:rPr>
          <w:noProof/>
        </w:rPr>
        <w:fldChar w:fldCharType="end"/>
      </w:r>
    </w:p>
    <w:p w14:paraId="7E203F80" w14:textId="1096AD22" w:rsidR="00A755BA" w:rsidRDefault="00A755BA">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31383770 \h </w:instrText>
      </w:r>
      <w:r>
        <w:rPr>
          <w:noProof/>
        </w:rPr>
      </w:r>
      <w:r>
        <w:rPr>
          <w:noProof/>
        </w:rPr>
        <w:fldChar w:fldCharType="separate"/>
      </w:r>
      <w:r>
        <w:rPr>
          <w:noProof/>
        </w:rPr>
        <w:t>287</w:t>
      </w:r>
      <w:r>
        <w:rPr>
          <w:noProof/>
        </w:rPr>
        <w:fldChar w:fldCharType="end"/>
      </w:r>
    </w:p>
    <w:p w14:paraId="36310650" w14:textId="266D2FCA" w:rsidR="00A755BA" w:rsidRDefault="00A755BA">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31383771 \h </w:instrText>
      </w:r>
      <w:r>
        <w:rPr>
          <w:noProof/>
        </w:rPr>
      </w:r>
      <w:r>
        <w:rPr>
          <w:noProof/>
        </w:rPr>
        <w:fldChar w:fldCharType="separate"/>
      </w:r>
      <w:r>
        <w:rPr>
          <w:noProof/>
        </w:rPr>
        <w:t>287</w:t>
      </w:r>
      <w:r>
        <w:rPr>
          <w:noProof/>
        </w:rPr>
        <w:fldChar w:fldCharType="end"/>
      </w:r>
    </w:p>
    <w:p w14:paraId="11CC0BCC" w14:textId="6E3DB95C" w:rsidR="00A755BA" w:rsidRDefault="00A755BA">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31383772 \h </w:instrText>
      </w:r>
      <w:r>
        <w:rPr>
          <w:noProof/>
        </w:rPr>
      </w:r>
      <w:r>
        <w:rPr>
          <w:noProof/>
        </w:rPr>
        <w:fldChar w:fldCharType="separate"/>
      </w:r>
      <w:r>
        <w:rPr>
          <w:noProof/>
        </w:rPr>
        <w:t>288</w:t>
      </w:r>
      <w:r>
        <w:rPr>
          <w:noProof/>
        </w:rPr>
        <w:fldChar w:fldCharType="end"/>
      </w:r>
    </w:p>
    <w:p w14:paraId="5BED57B1" w14:textId="30D3A6FC" w:rsidR="00A755BA" w:rsidRDefault="00A755BA">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31383773 \h </w:instrText>
      </w:r>
      <w:r>
        <w:rPr>
          <w:noProof/>
        </w:rPr>
      </w:r>
      <w:r>
        <w:rPr>
          <w:noProof/>
        </w:rPr>
        <w:fldChar w:fldCharType="separate"/>
      </w:r>
      <w:r>
        <w:rPr>
          <w:noProof/>
        </w:rPr>
        <w:t>288</w:t>
      </w:r>
      <w:r>
        <w:rPr>
          <w:noProof/>
        </w:rPr>
        <w:fldChar w:fldCharType="end"/>
      </w:r>
    </w:p>
    <w:p w14:paraId="3B49FF30" w14:textId="2A18D8B2" w:rsidR="00A755BA" w:rsidRDefault="00A755BA">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1383774 \h </w:instrText>
      </w:r>
      <w:r>
        <w:rPr>
          <w:noProof/>
        </w:rPr>
      </w:r>
      <w:r>
        <w:rPr>
          <w:noProof/>
        </w:rPr>
        <w:fldChar w:fldCharType="separate"/>
      </w:r>
      <w:r>
        <w:rPr>
          <w:noProof/>
        </w:rPr>
        <w:t>289</w:t>
      </w:r>
      <w:r>
        <w:rPr>
          <w:noProof/>
        </w:rPr>
        <w:fldChar w:fldCharType="end"/>
      </w:r>
    </w:p>
    <w:p w14:paraId="20CF9EC5" w14:textId="4D58A678" w:rsidR="00A755BA" w:rsidRDefault="00A755BA">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31383775 \h </w:instrText>
      </w:r>
      <w:r>
        <w:rPr>
          <w:noProof/>
        </w:rPr>
      </w:r>
      <w:r>
        <w:rPr>
          <w:noProof/>
        </w:rPr>
        <w:fldChar w:fldCharType="separate"/>
      </w:r>
      <w:r>
        <w:rPr>
          <w:noProof/>
        </w:rPr>
        <w:t>290</w:t>
      </w:r>
      <w:r>
        <w:rPr>
          <w:noProof/>
        </w:rPr>
        <w:fldChar w:fldCharType="end"/>
      </w:r>
    </w:p>
    <w:p w14:paraId="580AA63C" w14:textId="538A2B8D" w:rsidR="00A755BA" w:rsidRDefault="00A755BA">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31383776 \h </w:instrText>
      </w:r>
      <w:r>
        <w:rPr>
          <w:noProof/>
        </w:rPr>
      </w:r>
      <w:r>
        <w:rPr>
          <w:noProof/>
        </w:rPr>
        <w:fldChar w:fldCharType="separate"/>
      </w:r>
      <w:r>
        <w:rPr>
          <w:noProof/>
        </w:rPr>
        <w:t>290</w:t>
      </w:r>
      <w:r>
        <w:rPr>
          <w:noProof/>
        </w:rPr>
        <w:fldChar w:fldCharType="end"/>
      </w:r>
    </w:p>
    <w:p w14:paraId="2B982E41" w14:textId="2F42E5FB" w:rsidR="00A755BA" w:rsidRDefault="00A755BA">
      <w:pPr>
        <w:pStyle w:val="TOC4"/>
        <w:rPr>
          <w:rFonts w:asciiTheme="minorHAnsi" w:eastAsiaTheme="minorEastAsia" w:hAnsiTheme="minorHAnsi" w:cstheme="minorBidi"/>
          <w:noProof/>
          <w:sz w:val="22"/>
          <w:szCs w:val="22"/>
          <w:lang w:eastAsia="en-GB"/>
        </w:rPr>
      </w:pPr>
      <w:r w:rsidRPr="00047FF4">
        <w:rPr>
          <w:noProof/>
          <w:snapToGrid w:val="0"/>
        </w:rPr>
        <w:t>6.3.13.1</w:t>
      </w:r>
      <w:r>
        <w:rPr>
          <w:rFonts w:asciiTheme="minorHAnsi" w:eastAsiaTheme="minorEastAsia" w:hAnsiTheme="minorHAnsi" w:cstheme="minorBidi"/>
          <w:noProof/>
          <w:sz w:val="22"/>
          <w:szCs w:val="22"/>
          <w:lang w:eastAsia="en-GB"/>
        </w:rPr>
        <w:tab/>
      </w:r>
      <w:r w:rsidRPr="00047FF4">
        <w:rPr>
          <w:noProof/>
          <w:snapToGrid w:val="0"/>
        </w:rPr>
        <w:t>General</w:t>
      </w:r>
      <w:r>
        <w:rPr>
          <w:noProof/>
        </w:rPr>
        <w:tab/>
      </w:r>
      <w:r>
        <w:rPr>
          <w:noProof/>
        </w:rPr>
        <w:fldChar w:fldCharType="begin" w:fldLock="1"/>
      </w:r>
      <w:r>
        <w:rPr>
          <w:noProof/>
        </w:rPr>
        <w:instrText xml:space="preserve"> PAGEREF _Toc131383777 \h </w:instrText>
      </w:r>
      <w:r>
        <w:rPr>
          <w:noProof/>
        </w:rPr>
      </w:r>
      <w:r>
        <w:rPr>
          <w:noProof/>
        </w:rPr>
        <w:fldChar w:fldCharType="separate"/>
      </w:r>
      <w:r>
        <w:rPr>
          <w:noProof/>
        </w:rPr>
        <w:t>290</w:t>
      </w:r>
      <w:r>
        <w:rPr>
          <w:noProof/>
        </w:rPr>
        <w:fldChar w:fldCharType="end"/>
      </w:r>
    </w:p>
    <w:p w14:paraId="08334105" w14:textId="71BB4F2F" w:rsidR="00A755BA" w:rsidRDefault="00A755BA">
      <w:pPr>
        <w:pStyle w:val="TOC4"/>
        <w:rPr>
          <w:rFonts w:asciiTheme="minorHAnsi" w:eastAsiaTheme="minorEastAsia" w:hAnsiTheme="minorHAnsi" w:cstheme="minorBidi"/>
          <w:noProof/>
          <w:sz w:val="22"/>
          <w:szCs w:val="22"/>
          <w:lang w:eastAsia="en-GB"/>
        </w:rPr>
      </w:pPr>
      <w:r w:rsidRPr="00047FF4">
        <w:rPr>
          <w:noProof/>
          <w:snapToGrid w:val="0"/>
        </w:rPr>
        <w:t>6.3.13.2</w:t>
      </w:r>
      <w:r>
        <w:rPr>
          <w:rFonts w:asciiTheme="minorHAnsi" w:eastAsiaTheme="minorEastAsia" w:hAnsiTheme="minorHAnsi" w:cstheme="minorBidi"/>
          <w:noProof/>
          <w:sz w:val="22"/>
          <w:szCs w:val="22"/>
          <w:lang w:eastAsia="en-GB"/>
        </w:rPr>
        <w:tab/>
      </w:r>
      <w:r w:rsidRPr="00047FF4">
        <w:rPr>
          <w:noProof/>
          <w:snapToGrid w:val="0"/>
        </w:rPr>
        <w:t>Authentication and authorization of UAV</w:t>
      </w:r>
      <w:r>
        <w:rPr>
          <w:noProof/>
        </w:rPr>
        <w:tab/>
      </w:r>
      <w:r>
        <w:rPr>
          <w:noProof/>
        </w:rPr>
        <w:fldChar w:fldCharType="begin" w:fldLock="1"/>
      </w:r>
      <w:r>
        <w:rPr>
          <w:noProof/>
        </w:rPr>
        <w:instrText xml:space="preserve"> PAGEREF _Toc131383778 \h </w:instrText>
      </w:r>
      <w:r>
        <w:rPr>
          <w:noProof/>
        </w:rPr>
      </w:r>
      <w:r>
        <w:rPr>
          <w:noProof/>
        </w:rPr>
        <w:fldChar w:fldCharType="separate"/>
      </w:r>
      <w:r>
        <w:rPr>
          <w:noProof/>
        </w:rPr>
        <w:t>290</w:t>
      </w:r>
      <w:r>
        <w:rPr>
          <w:noProof/>
        </w:rPr>
        <w:fldChar w:fldCharType="end"/>
      </w:r>
    </w:p>
    <w:p w14:paraId="31520248" w14:textId="6EDBB67E" w:rsidR="00A755BA" w:rsidRDefault="00A755BA">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1383779 \h </w:instrText>
      </w:r>
      <w:r>
        <w:rPr>
          <w:noProof/>
        </w:rPr>
      </w:r>
      <w:r>
        <w:rPr>
          <w:noProof/>
        </w:rPr>
        <w:fldChar w:fldCharType="separate"/>
      </w:r>
      <w:r>
        <w:rPr>
          <w:noProof/>
        </w:rPr>
        <w:t>290</w:t>
      </w:r>
      <w:r>
        <w:rPr>
          <w:noProof/>
        </w:rPr>
        <w:fldChar w:fldCharType="end"/>
      </w:r>
    </w:p>
    <w:p w14:paraId="322E571A" w14:textId="2BB085D8" w:rsidR="00A755BA" w:rsidRDefault="00A755BA">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3780 \h </w:instrText>
      </w:r>
      <w:r>
        <w:rPr>
          <w:noProof/>
        </w:rPr>
      </w:r>
      <w:r>
        <w:rPr>
          <w:noProof/>
        </w:rPr>
        <w:fldChar w:fldCharType="separate"/>
      </w:r>
      <w:r>
        <w:rPr>
          <w:noProof/>
        </w:rPr>
        <w:t>291</w:t>
      </w:r>
      <w:r>
        <w:rPr>
          <w:noProof/>
        </w:rPr>
        <w:fldChar w:fldCharType="end"/>
      </w:r>
    </w:p>
    <w:p w14:paraId="36D05D35" w14:textId="45392472" w:rsidR="00A755BA" w:rsidRDefault="00A755BA">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31383781 \h </w:instrText>
      </w:r>
      <w:r>
        <w:rPr>
          <w:noProof/>
        </w:rPr>
      </w:r>
      <w:r>
        <w:rPr>
          <w:noProof/>
        </w:rPr>
        <w:fldChar w:fldCharType="separate"/>
      </w:r>
      <w:r>
        <w:rPr>
          <w:noProof/>
        </w:rPr>
        <w:t>291</w:t>
      </w:r>
      <w:r>
        <w:rPr>
          <w:noProof/>
        </w:rPr>
        <w:fldChar w:fldCharType="end"/>
      </w:r>
    </w:p>
    <w:p w14:paraId="72948F25" w14:textId="56020E99" w:rsidR="00A755BA" w:rsidRDefault="00A755B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31383782 \h </w:instrText>
      </w:r>
      <w:r>
        <w:rPr>
          <w:noProof/>
        </w:rPr>
      </w:r>
      <w:r>
        <w:rPr>
          <w:noProof/>
        </w:rPr>
        <w:fldChar w:fldCharType="separate"/>
      </w:r>
      <w:r>
        <w:rPr>
          <w:noProof/>
        </w:rPr>
        <w:t>291</w:t>
      </w:r>
      <w:r>
        <w:rPr>
          <w:noProof/>
        </w:rPr>
        <w:fldChar w:fldCharType="end"/>
      </w:r>
    </w:p>
    <w:p w14:paraId="484476ED" w14:textId="5B93D70E" w:rsidR="00A755BA" w:rsidRDefault="00A755BA">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31383783 \h </w:instrText>
      </w:r>
      <w:r>
        <w:rPr>
          <w:noProof/>
        </w:rPr>
      </w:r>
      <w:r>
        <w:rPr>
          <w:noProof/>
        </w:rPr>
        <w:fldChar w:fldCharType="separate"/>
      </w:r>
      <w:r>
        <w:rPr>
          <w:noProof/>
        </w:rPr>
        <w:t>291</w:t>
      </w:r>
      <w:r>
        <w:rPr>
          <w:noProof/>
        </w:rPr>
        <w:fldChar w:fldCharType="end"/>
      </w:r>
    </w:p>
    <w:p w14:paraId="05933EF0" w14:textId="34F76DE1" w:rsidR="00A755BA" w:rsidRDefault="00A755BA">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84 \h </w:instrText>
      </w:r>
      <w:r>
        <w:rPr>
          <w:noProof/>
        </w:rPr>
      </w:r>
      <w:r>
        <w:rPr>
          <w:noProof/>
        </w:rPr>
        <w:fldChar w:fldCharType="separate"/>
      </w:r>
      <w:r>
        <w:rPr>
          <w:noProof/>
        </w:rPr>
        <w:t>291</w:t>
      </w:r>
      <w:r>
        <w:rPr>
          <w:noProof/>
        </w:rPr>
        <w:fldChar w:fldCharType="end"/>
      </w:r>
    </w:p>
    <w:p w14:paraId="7CE232AF" w14:textId="5F31DE8D" w:rsidR="00A755BA" w:rsidRDefault="00A755BA">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31383785 \h </w:instrText>
      </w:r>
      <w:r>
        <w:rPr>
          <w:noProof/>
        </w:rPr>
      </w:r>
      <w:r>
        <w:rPr>
          <w:noProof/>
        </w:rPr>
        <w:fldChar w:fldCharType="separate"/>
      </w:r>
      <w:r>
        <w:rPr>
          <w:noProof/>
        </w:rPr>
        <w:t>291</w:t>
      </w:r>
      <w:r>
        <w:rPr>
          <w:noProof/>
        </w:rPr>
        <w:fldChar w:fldCharType="end"/>
      </w:r>
    </w:p>
    <w:p w14:paraId="0CBF57F1" w14:textId="31A02AD2" w:rsidR="00A755BA" w:rsidRDefault="00A755BA">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31383786 \h </w:instrText>
      </w:r>
      <w:r>
        <w:rPr>
          <w:noProof/>
        </w:rPr>
      </w:r>
      <w:r>
        <w:rPr>
          <w:noProof/>
        </w:rPr>
        <w:fldChar w:fldCharType="separate"/>
      </w:r>
      <w:r>
        <w:rPr>
          <w:noProof/>
        </w:rPr>
        <w:t>292</w:t>
      </w:r>
      <w:r>
        <w:rPr>
          <w:noProof/>
        </w:rPr>
        <w:fldChar w:fldCharType="end"/>
      </w:r>
    </w:p>
    <w:p w14:paraId="239D6F7A" w14:textId="6198449B" w:rsidR="00A755BA" w:rsidRDefault="00A755BA">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31383787 \h </w:instrText>
      </w:r>
      <w:r>
        <w:rPr>
          <w:noProof/>
        </w:rPr>
      </w:r>
      <w:r>
        <w:rPr>
          <w:noProof/>
        </w:rPr>
        <w:fldChar w:fldCharType="separate"/>
      </w:r>
      <w:r>
        <w:rPr>
          <w:noProof/>
        </w:rPr>
        <w:t>294</w:t>
      </w:r>
      <w:r>
        <w:rPr>
          <w:noProof/>
        </w:rPr>
        <w:fldChar w:fldCharType="end"/>
      </w:r>
    </w:p>
    <w:p w14:paraId="69CA5443" w14:textId="125A73D2" w:rsidR="00A755BA" w:rsidRDefault="00A755BA">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31383788 \h </w:instrText>
      </w:r>
      <w:r>
        <w:rPr>
          <w:noProof/>
        </w:rPr>
      </w:r>
      <w:r>
        <w:rPr>
          <w:noProof/>
        </w:rPr>
        <w:fldChar w:fldCharType="separate"/>
      </w:r>
      <w:r>
        <w:rPr>
          <w:noProof/>
        </w:rPr>
        <w:t>294</w:t>
      </w:r>
      <w:r>
        <w:rPr>
          <w:noProof/>
        </w:rPr>
        <w:fldChar w:fldCharType="end"/>
      </w:r>
    </w:p>
    <w:p w14:paraId="120F9058" w14:textId="2CE6E732" w:rsidR="00A755BA" w:rsidRDefault="00A755BA">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31383789 \h </w:instrText>
      </w:r>
      <w:r>
        <w:rPr>
          <w:noProof/>
        </w:rPr>
      </w:r>
      <w:r>
        <w:rPr>
          <w:noProof/>
        </w:rPr>
        <w:fldChar w:fldCharType="separate"/>
      </w:r>
      <w:r>
        <w:rPr>
          <w:noProof/>
        </w:rPr>
        <w:t>294</w:t>
      </w:r>
      <w:r>
        <w:rPr>
          <w:noProof/>
        </w:rPr>
        <w:fldChar w:fldCharType="end"/>
      </w:r>
    </w:p>
    <w:p w14:paraId="7A213910" w14:textId="1F626CB7" w:rsidR="00A755BA" w:rsidRDefault="00A755BA">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31383790 \h </w:instrText>
      </w:r>
      <w:r>
        <w:rPr>
          <w:noProof/>
        </w:rPr>
      </w:r>
      <w:r>
        <w:rPr>
          <w:noProof/>
        </w:rPr>
        <w:fldChar w:fldCharType="separate"/>
      </w:r>
      <w:r>
        <w:rPr>
          <w:noProof/>
        </w:rPr>
        <w:t>295</w:t>
      </w:r>
      <w:r>
        <w:rPr>
          <w:noProof/>
        </w:rPr>
        <w:fldChar w:fldCharType="end"/>
      </w:r>
    </w:p>
    <w:p w14:paraId="67970462" w14:textId="214A7F81" w:rsidR="00A755BA" w:rsidRDefault="00A755BA">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91 \h </w:instrText>
      </w:r>
      <w:r>
        <w:rPr>
          <w:noProof/>
        </w:rPr>
      </w:r>
      <w:r>
        <w:rPr>
          <w:noProof/>
        </w:rPr>
        <w:fldChar w:fldCharType="separate"/>
      </w:r>
      <w:r>
        <w:rPr>
          <w:noProof/>
        </w:rPr>
        <w:t>295</w:t>
      </w:r>
      <w:r>
        <w:rPr>
          <w:noProof/>
        </w:rPr>
        <w:fldChar w:fldCharType="end"/>
      </w:r>
    </w:p>
    <w:p w14:paraId="27902142" w14:textId="0347D179" w:rsidR="00A755BA" w:rsidRDefault="00A755BA">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31383792 \h </w:instrText>
      </w:r>
      <w:r>
        <w:rPr>
          <w:noProof/>
        </w:rPr>
      </w:r>
      <w:r>
        <w:rPr>
          <w:noProof/>
        </w:rPr>
        <w:fldChar w:fldCharType="separate"/>
      </w:r>
      <w:r>
        <w:rPr>
          <w:noProof/>
        </w:rPr>
        <w:t>295</w:t>
      </w:r>
      <w:r>
        <w:rPr>
          <w:noProof/>
        </w:rPr>
        <w:fldChar w:fldCharType="end"/>
      </w:r>
    </w:p>
    <w:p w14:paraId="5F58ABE7" w14:textId="55726665" w:rsidR="00A755BA" w:rsidRDefault="00A755BA">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31383793 \h </w:instrText>
      </w:r>
      <w:r>
        <w:rPr>
          <w:noProof/>
        </w:rPr>
      </w:r>
      <w:r>
        <w:rPr>
          <w:noProof/>
        </w:rPr>
        <w:fldChar w:fldCharType="separate"/>
      </w:r>
      <w:r>
        <w:rPr>
          <w:noProof/>
        </w:rPr>
        <w:t>296</w:t>
      </w:r>
      <w:r>
        <w:rPr>
          <w:noProof/>
        </w:rPr>
        <w:fldChar w:fldCharType="end"/>
      </w:r>
    </w:p>
    <w:p w14:paraId="67C7AF55" w14:textId="048E07A4" w:rsidR="00A755BA" w:rsidRDefault="00A755BA">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31383794 \h </w:instrText>
      </w:r>
      <w:r>
        <w:rPr>
          <w:noProof/>
        </w:rPr>
      </w:r>
      <w:r>
        <w:rPr>
          <w:noProof/>
        </w:rPr>
        <w:fldChar w:fldCharType="separate"/>
      </w:r>
      <w:r>
        <w:rPr>
          <w:noProof/>
        </w:rPr>
        <w:t>297</w:t>
      </w:r>
      <w:r>
        <w:rPr>
          <w:noProof/>
        </w:rPr>
        <w:fldChar w:fldCharType="end"/>
      </w:r>
    </w:p>
    <w:p w14:paraId="729E37BA" w14:textId="540B80BD" w:rsidR="00A755BA" w:rsidRDefault="00A755BA">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795 \h </w:instrText>
      </w:r>
      <w:r>
        <w:rPr>
          <w:noProof/>
        </w:rPr>
      </w:r>
      <w:r>
        <w:rPr>
          <w:noProof/>
        </w:rPr>
        <w:fldChar w:fldCharType="separate"/>
      </w:r>
      <w:r>
        <w:rPr>
          <w:noProof/>
        </w:rPr>
        <w:t>298</w:t>
      </w:r>
      <w:r>
        <w:rPr>
          <w:noProof/>
        </w:rPr>
        <w:fldChar w:fldCharType="end"/>
      </w:r>
    </w:p>
    <w:p w14:paraId="3ACCD155" w14:textId="6FED9CB6" w:rsidR="00A755BA" w:rsidRDefault="00A755BA">
      <w:pPr>
        <w:pStyle w:val="TOC4"/>
        <w:rPr>
          <w:rFonts w:asciiTheme="minorHAnsi" w:eastAsiaTheme="minorEastAsia" w:hAnsiTheme="minorHAnsi" w:cstheme="minorBidi"/>
          <w:noProof/>
          <w:sz w:val="22"/>
          <w:szCs w:val="22"/>
          <w:lang w:eastAsia="en-GB"/>
        </w:rPr>
      </w:pPr>
      <w:r>
        <w:rPr>
          <w:noProof/>
        </w:rPr>
        <w:lastRenderedPageBreak/>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796 \h </w:instrText>
      </w:r>
      <w:r>
        <w:rPr>
          <w:noProof/>
        </w:rPr>
      </w:r>
      <w:r>
        <w:rPr>
          <w:noProof/>
        </w:rPr>
        <w:fldChar w:fldCharType="separate"/>
      </w:r>
      <w:r>
        <w:rPr>
          <w:noProof/>
        </w:rPr>
        <w:t>299</w:t>
      </w:r>
      <w:r>
        <w:rPr>
          <w:noProof/>
        </w:rPr>
        <w:fldChar w:fldCharType="end"/>
      </w:r>
    </w:p>
    <w:p w14:paraId="5E877FF8" w14:textId="31EB60B8" w:rsidR="00A755BA" w:rsidRDefault="00A755BA">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31383797 \h </w:instrText>
      </w:r>
      <w:r>
        <w:rPr>
          <w:noProof/>
        </w:rPr>
      </w:r>
      <w:r>
        <w:rPr>
          <w:noProof/>
        </w:rPr>
        <w:fldChar w:fldCharType="separate"/>
      </w:r>
      <w:r>
        <w:rPr>
          <w:noProof/>
        </w:rPr>
        <w:t>299</w:t>
      </w:r>
      <w:r>
        <w:rPr>
          <w:noProof/>
        </w:rPr>
        <w:fldChar w:fldCharType="end"/>
      </w:r>
    </w:p>
    <w:p w14:paraId="0F4541FC" w14:textId="4842A634" w:rsidR="00A755BA" w:rsidRDefault="00A755BA">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798 \h </w:instrText>
      </w:r>
      <w:r>
        <w:rPr>
          <w:noProof/>
        </w:rPr>
      </w:r>
      <w:r>
        <w:rPr>
          <w:noProof/>
        </w:rPr>
        <w:fldChar w:fldCharType="separate"/>
      </w:r>
      <w:r>
        <w:rPr>
          <w:noProof/>
        </w:rPr>
        <w:t>299</w:t>
      </w:r>
      <w:r>
        <w:rPr>
          <w:noProof/>
        </w:rPr>
        <w:fldChar w:fldCharType="end"/>
      </w:r>
    </w:p>
    <w:p w14:paraId="6F0121CF" w14:textId="0273E05A" w:rsidR="00A755BA" w:rsidRDefault="00A755BA">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31383799 \h </w:instrText>
      </w:r>
      <w:r>
        <w:rPr>
          <w:noProof/>
        </w:rPr>
      </w:r>
      <w:r>
        <w:rPr>
          <w:noProof/>
        </w:rPr>
        <w:fldChar w:fldCharType="separate"/>
      </w:r>
      <w:r>
        <w:rPr>
          <w:noProof/>
        </w:rPr>
        <w:t>300</w:t>
      </w:r>
      <w:r>
        <w:rPr>
          <w:noProof/>
        </w:rPr>
        <w:fldChar w:fldCharType="end"/>
      </w:r>
    </w:p>
    <w:p w14:paraId="197AE40F" w14:textId="26331395" w:rsidR="00A755BA" w:rsidRDefault="00A755BA">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31383800 \h </w:instrText>
      </w:r>
      <w:r>
        <w:rPr>
          <w:noProof/>
        </w:rPr>
      </w:r>
      <w:r>
        <w:rPr>
          <w:noProof/>
        </w:rPr>
        <w:fldChar w:fldCharType="separate"/>
      </w:r>
      <w:r>
        <w:rPr>
          <w:noProof/>
        </w:rPr>
        <w:t>300</w:t>
      </w:r>
      <w:r>
        <w:rPr>
          <w:noProof/>
        </w:rPr>
        <w:fldChar w:fldCharType="end"/>
      </w:r>
    </w:p>
    <w:p w14:paraId="1A8BCF9F" w14:textId="08A78B57" w:rsidR="00A755BA" w:rsidRDefault="00A755BA">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31383801 \h </w:instrText>
      </w:r>
      <w:r>
        <w:rPr>
          <w:noProof/>
        </w:rPr>
      </w:r>
      <w:r>
        <w:rPr>
          <w:noProof/>
        </w:rPr>
        <w:fldChar w:fldCharType="separate"/>
      </w:r>
      <w:r>
        <w:rPr>
          <w:noProof/>
        </w:rPr>
        <w:t>303</w:t>
      </w:r>
      <w:r>
        <w:rPr>
          <w:noProof/>
        </w:rPr>
        <w:fldChar w:fldCharType="end"/>
      </w:r>
    </w:p>
    <w:p w14:paraId="00A8B4C6" w14:textId="6926DC12" w:rsidR="00A755BA" w:rsidRDefault="00A755BA">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02 \h </w:instrText>
      </w:r>
      <w:r>
        <w:rPr>
          <w:noProof/>
        </w:rPr>
      </w:r>
      <w:r>
        <w:rPr>
          <w:noProof/>
        </w:rPr>
        <w:fldChar w:fldCharType="separate"/>
      </w:r>
      <w:r>
        <w:rPr>
          <w:noProof/>
        </w:rPr>
        <w:t>305</w:t>
      </w:r>
      <w:r>
        <w:rPr>
          <w:noProof/>
        </w:rPr>
        <w:fldChar w:fldCharType="end"/>
      </w:r>
    </w:p>
    <w:p w14:paraId="632BB145" w14:textId="64AFC549" w:rsidR="00A755BA" w:rsidRDefault="00A755BA">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03 \h </w:instrText>
      </w:r>
      <w:r>
        <w:rPr>
          <w:noProof/>
        </w:rPr>
      </w:r>
      <w:r>
        <w:rPr>
          <w:noProof/>
        </w:rPr>
        <w:fldChar w:fldCharType="separate"/>
      </w:r>
      <w:r>
        <w:rPr>
          <w:noProof/>
        </w:rPr>
        <w:t>305</w:t>
      </w:r>
      <w:r>
        <w:rPr>
          <w:noProof/>
        </w:rPr>
        <w:fldChar w:fldCharType="end"/>
      </w:r>
    </w:p>
    <w:p w14:paraId="1E3C9DC1" w14:textId="24468B53" w:rsidR="00A755BA" w:rsidRDefault="00A755BA">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31383804 \h </w:instrText>
      </w:r>
      <w:r>
        <w:rPr>
          <w:noProof/>
        </w:rPr>
      </w:r>
      <w:r>
        <w:rPr>
          <w:noProof/>
        </w:rPr>
        <w:fldChar w:fldCharType="separate"/>
      </w:r>
      <w:r>
        <w:rPr>
          <w:noProof/>
        </w:rPr>
        <w:t>306</w:t>
      </w:r>
      <w:r>
        <w:rPr>
          <w:noProof/>
        </w:rPr>
        <w:fldChar w:fldCharType="end"/>
      </w:r>
    </w:p>
    <w:p w14:paraId="167CB375" w14:textId="199E2142" w:rsidR="00A755BA" w:rsidRDefault="00A755BA">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05 \h </w:instrText>
      </w:r>
      <w:r>
        <w:rPr>
          <w:noProof/>
        </w:rPr>
      </w:r>
      <w:r>
        <w:rPr>
          <w:noProof/>
        </w:rPr>
        <w:fldChar w:fldCharType="separate"/>
      </w:r>
      <w:r>
        <w:rPr>
          <w:noProof/>
        </w:rPr>
        <w:t>306</w:t>
      </w:r>
      <w:r>
        <w:rPr>
          <w:noProof/>
        </w:rPr>
        <w:fldChar w:fldCharType="end"/>
      </w:r>
    </w:p>
    <w:p w14:paraId="48FD47C6" w14:textId="05B42FA5" w:rsidR="00A755BA" w:rsidRDefault="00A755BA">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31383806 \h </w:instrText>
      </w:r>
      <w:r>
        <w:rPr>
          <w:noProof/>
        </w:rPr>
      </w:r>
      <w:r>
        <w:rPr>
          <w:noProof/>
        </w:rPr>
        <w:fldChar w:fldCharType="separate"/>
      </w:r>
      <w:r>
        <w:rPr>
          <w:noProof/>
        </w:rPr>
        <w:t>306</w:t>
      </w:r>
      <w:r>
        <w:rPr>
          <w:noProof/>
        </w:rPr>
        <w:fldChar w:fldCharType="end"/>
      </w:r>
    </w:p>
    <w:p w14:paraId="37B76094" w14:textId="0BF4715D" w:rsidR="00A755BA" w:rsidRDefault="00A755BA">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31383807 \h </w:instrText>
      </w:r>
      <w:r>
        <w:rPr>
          <w:noProof/>
        </w:rPr>
      </w:r>
      <w:r>
        <w:rPr>
          <w:noProof/>
        </w:rPr>
        <w:fldChar w:fldCharType="separate"/>
      </w:r>
      <w:r>
        <w:rPr>
          <w:noProof/>
        </w:rPr>
        <w:t>307</w:t>
      </w:r>
      <w:r>
        <w:rPr>
          <w:noProof/>
        </w:rPr>
        <w:fldChar w:fldCharType="end"/>
      </w:r>
    </w:p>
    <w:p w14:paraId="1100EBF4" w14:textId="0A0C8A38" w:rsidR="00A755BA" w:rsidRDefault="00A755BA">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08 \h </w:instrText>
      </w:r>
      <w:r>
        <w:rPr>
          <w:noProof/>
        </w:rPr>
      </w:r>
      <w:r>
        <w:rPr>
          <w:noProof/>
        </w:rPr>
        <w:fldChar w:fldCharType="separate"/>
      </w:r>
      <w:r>
        <w:rPr>
          <w:noProof/>
        </w:rPr>
        <w:t>309</w:t>
      </w:r>
      <w:r>
        <w:rPr>
          <w:noProof/>
        </w:rPr>
        <w:fldChar w:fldCharType="end"/>
      </w:r>
    </w:p>
    <w:p w14:paraId="6B68AF7A" w14:textId="02B78863" w:rsidR="00A755BA" w:rsidRDefault="00A755BA">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31383809 \h </w:instrText>
      </w:r>
      <w:r>
        <w:rPr>
          <w:noProof/>
        </w:rPr>
      </w:r>
      <w:r>
        <w:rPr>
          <w:noProof/>
        </w:rPr>
        <w:fldChar w:fldCharType="separate"/>
      </w:r>
      <w:r>
        <w:rPr>
          <w:noProof/>
        </w:rPr>
        <w:t>309</w:t>
      </w:r>
      <w:r>
        <w:rPr>
          <w:noProof/>
        </w:rPr>
        <w:fldChar w:fldCharType="end"/>
      </w:r>
    </w:p>
    <w:p w14:paraId="2A20D23C" w14:textId="1D713FAF" w:rsidR="00A755BA" w:rsidRDefault="00A755BA">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31383810 \h </w:instrText>
      </w:r>
      <w:r>
        <w:rPr>
          <w:noProof/>
        </w:rPr>
      </w:r>
      <w:r>
        <w:rPr>
          <w:noProof/>
        </w:rPr>
        <w:fldChar w:fldCharType="separate"/>
      </w:r>
      <w:r>
        <w:rPr>
          <w:noProof/>
        </w:rPr>
        <w:t>309</w:t>
      </w:r>
      <w:r>
        <w:rPr>
          <w:noProof/>
        </w:rPr>
        <w:fldChar w:fldCharType="end"/>
      </w:r>
    </w:p>
    <w:p w14:paraId="482E0576" w14:textId="038167A9" w:rsidR="00A755BA" w:rsidRDefault="00A755B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31383811 \h </w:instrText>
      </w:r>
      <w:r>
        <w:rPr>
          <w:noProof/>
        </w:rPr>
      </w:r>
      <w:r>
        <w:rPr>
          <w:noProof/>
        </w:rPr>
        <w:fldChar w:fldCharType="separate"/>
      </w:r>
      <w:r>
        <w:rPr>
          <w:noProof/>
        </w:rPr>
        <w:t>311</w:t>
      </w:r>
      <w:r>
        <w:rPr>
          <w:noProof/>
        </w:rPr>
        <w:fldChar w:fldCharType="end"/>
      </w:r>
    </w:p>
    <w:p w14:paraId="28946C84" w14:textId="10BD9C99" w:rsidR="00A755BA" w:rsidRDefault="00A755BA">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12 \h </w:instrText>
      </w:r>
      <w:r>
        <w:rPr>
          <w:noProof/>
        </w:rPr>
      </w:r>
      <w:r>
        <w:rPr>
          <w:noProof/>
        </w:rPr>
        <w:fldChar w:fldCharType="separate"/>
      </w:r>
      <w:r>
        <w:rPr>
          <w:noProof/>
        </w:rPr>
        <w:t>311</w:t>
      </w:r>
      <w:r>
        <w:rPr>
          <w:noProof/>
        </w:rPr>
        <w:fldChar w:fldCharType="end"/>
      </w:r>
    </w:p>
    <w:p w14:paraId="6113C5F7" w14:textId="1F0C52BA" w:rsidR="00A755BA" w:rsidRDefault="00A755B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31383813 \h </w:instrText>
      </w:r>
      <w:r>
        <w:rPr>
          <w:noProof/>
        </w:rPr>
      </w:r>
      <w:r>
        <w:rPr>
          <w:noProof/>
        </w:rPr>
        <w:fldChar w:fldCharType="separate"/>
      </w:r>
      <w:r>
        <w:rPr>
          <w:noProof/>
        </w:rPr>
        <w:t>312</w:t>
      </w:r>
      <w:r>
        <w:rPr>
          <w:noProof/>
        </w:rPr>
        <w:fldChar w:fldCharType="end"/>
      </w:r>
    </w:p>
    <w:p w14:paraId="4E9E6F8B" w14:textId="195CE4A6" w:rsidR="00A755BA" w:rsidRDefault="00A755BA">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14 \h </w:instrText>
      </w:r>
      <w:r>
        <w:rPr>
          <w:noProof/>
        </w:rPr>
      </w:r>
      <w:r>
        <w:rPr>
          <w:noProof/>
        </w:rPr>
        <w:fldChar w:fldCharType="separate"/>
      </w:r>
      <w:r>
        <w:rPr>
          <w:noProof/>
        </w:rPr>
        <w:t>312</w:t>
      </w:r>
      <w:r>
        <w:rPr>
          <w:noProof/>
        </w:rPr>
        <w:fldChar w:fldCharType="end"/>
      </w:r>
    </w:p>
    <w:p w14:paraId="2F2A0708" w14:textId="566BEE93" w:rsidR="00A755BA" w:rsidRDefault="00A755BA">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31383815 \h </w:instrText>
      </w:r>
      <w:r>
        <w:rPr>
          <w:noProof/>
        </w:rPr>
      </w:r>
      <w:r>
        <w:rPr>
          <w:noProof/>
        </w:rPr>
        <w:fldChar w:fldCharType="separate"/>
      </w:r>
      <w:r>
        <w:rPr>
          <w:noProof/>
        </w:rPr>
        <w:t>313</w:t>
      </w:r>
      <w:r>
        <w:rPr>
          <w:noProof/>
        </w:rPr>
        <w:fldChar w:fldCharType="end"/>
      </w:r>
    </w:p>
    <w:p w14:paraId="7A5C8815" w14:textId="1221B1E2" w:rsidR="00A755BA" w:rsidRDefault="00A755BA">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31383816 \h </w:instrText>
      </w:r>
      <w:r>
        <w:rPr>
          <w:noProof/>
        </w:rPr>
      </w:r>
      <w:r>
        <w:rPr>
          <w:noProof/>
        </w:rPr>
        <w:fldChar w:fldCharType="separate"/>
      </w:r>
      <w:r>
        <w:rPr>
          <w:noProof/>
        </w:rPr>
        <w:t>316</w:t>
      </w:r>
      <w:r>
        <w:rPr>
          <w:noProof/>
        </w:rPr>
        <w:fldChar w:fldCharType="end"/>
      </w:r>
    </w:p>
    <w:p w14:paraId="4ADD8716" w14:textId="6CB77A99" w:rsidR="00A755BA" w:rsidRDefault="00A755BA">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31383817 \h </w:instrText>
      </w:r>
      <w:r>
        <w:rPr>
          <w:noProof/>
        </w:rPr>
      </w:r>
      <w:r>
        <w:rPr>
          <w:noProof/>
        </w:rPr>
        <w:fldChar w:fldCharType="separate"/>
      </w:r>
      <w:r>
        <w:rPr>
          <w:noProof/>
        </w:rPr>
        <w:t>318</w:t>
      </w:r>
      <w:r>
        <w:rPr>
          <w:noProof/>
        </w:rPr>
        <w:fldChar w:fldCharType="end"/>
      </w:r>
    </w:p>
    <w:p w14:paraId="2F9441C4" w14:textId="2698BF15" w:rsidR="00A755BA" w:rsidRDefault="00A755BA">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18 \h </w:instrText>
      </w:r>
      <w:r>
        <w:rPr>
          <w:noProof/>
        </w:rPr>
      </w:r>
      <w:r>
        <w:rPr>
          <w:noProof/>
        </w:rPr>
        <w:fldChar w:fldCharType="separate"/>
      </w:r>
      <w:r>
        <w:rPr>
          <w:noProof/>
        </w:rPr>
        <w:t>318</w:t>
      </w:r>
      <w:r>
        <w:rPr>
          <w:noProof/>
        </w:rPr>
        <w:fldChar w:fldCharType="end"/>
      </w:r>
    </w:p>
    <w:p w14:paraId="65ABCFD2" w14:textId="2C1D2AB5" w:rsidR="00A755BA" w:rsidRDefault="00A755BA">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3819 \h </w:instrText>
      </w:r>
      <w:r>
        <w:rPr>
          <w:noProof/>
        </w:rPr>
      </w:r>
      <w:r>
        <w:rPr>
          <w:noProof/>
        </w:rPr>
        <w:fldChar w:fldCharType="separate"/>
      </w:r>
      <w:r>
        <w:rPr>
          <w:noProof/>
        </w:rPr>
        <w:t>320</w:t>
      </w:r>
      <w:r>
        <w:rPr>
          <w:noProof/>
        </w:rPr>
        <w:fldChar w:fldCharType="end"/>
      </w:r>
    </w:p>
    <w:p w14:paraId="0B50A068" w14:textId="1808565C" w:rsidR="00A755BA" w:rsidRDefault="00A755BA">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3820 \h </w:instrText>
      </w:r>
      <w:r>
        <w:rPr>
          <w:noProof/>
        </w:rPr>
      </w:r>
      <w:r>
        <w:rPr>
          <w:noProof/>
        </w:rPr>
        <w:fldChar w:fldCharType="separate"/>
      </w:r>
      <w:r>
        <w:rPr>
          <w:noProof/>
        </w:rPr>
        <w:t>322</w:t>
      </w:r>
      <w:r>
        <w:rPr>
          <w:noProof/>
        </w:rPr>
        <w:fldChar w:fldCharType="end"/>
      </w:r>
    </w:p>
    <w:p w14:paraId="2F266596" w14:textId="10D477A5"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1383821 \h </w:instrText>
      </w:r>
      <w:r>
        <w:rPr>
          <w:noProof/>
        </w:rPr>
      </w:r>
      <w:r>
        <w:rPr>
          <w:noProof/>
        </w:rPr>
        <w:fldChar w:fldCharType="separate"/>
      </w:r>
      <w:r>
        <w:rPr>
          <w:noProof/>
        </w:rPr>
        <w:t>328</w:t>
      </w:r>
      <w:r>
        <w:rPr>
          <w:noProof/>
        </w:rPr>
        <w:fldChar w:fldCharType="end"/>
      </w:r>
    </w:p>
    <w:p w14:paraId="6F1400FC" w14:textId="4BDCF1B5" w:rsidR="00A755BA" w:rsidRDefault="00A755BA">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83822 \h </w:instrText>
      </w:r>
      <w:r>
        <w:rPr>
          <w:noProof/>
        </w:rPr>
      </w:r>
      <w:r>
        <w:rPr>
          <w:noProof/>
        </w:rPr>
        <w:fldChar w:fldCharType="separate"/>
      </w:r>
      <w:r>
        <w:rPr>
          <w:noProof/>
        </w:rPr>
        <w:t>329</w:t>
      </w:r>
      <w:r>
        <w:rPr>
          <w:noProof/>
        </w:rPr>
        <w:fldChar w:fldCharType="end"/>
      </w:r>
    </w:p>
    <w:p w14:paraId="6D76A70D" w14:textId="2BC69651"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31383823 \h </w:instrText>
      </w:r>
      <w:r>
        <w:rPr>
          <w:noProof/>
        </w:rPr>
      </w:r>
      <w:r>
        <w:rPr>
          <w:noProof/>
        </w:rPr>
        <w:fldChar w:fldCharType="separate"/>
      </w:r>
      <w:r>
        <w:rPr>
          <w:noProof/>
        </w:rPr>
        <w:t>329</w:t>
      </w:r>
      <w:r>
        <w:rPr>
          <w:noProof/>
        </w:rPr>
        <w:fldChar w:fldCharType="end"/>
      </w:r>
    </w:p>
    <w:p w14:paraId="7BF37FF3" w14:textId="16F40833"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24 \h </w:instrText>
      </w:r>
      <w:r>
        <w:rPr>
          <w:noProof/>
        </w:rPr>
      </w:r>
      <w:r>
        <w:rPr>
          <w:noProof/>
        </w:rPr>
        <w:fldChar w:fldCharType="separate"/>
      </w:r>
      <w:r>
        <w:rPr>
          <w:noProof/>
        </w:rPr>
        <w:t>329</w:t>
      </w:r>
      <w:r>
        <w:rPr>
          <w:noProof/>
        </w:rPr>
        <w:fldChar w:fldCharType="end"/>
      </w:r>
    </w:p>
    <w:p w14:paraId="47809293" w14:textId="5EEA27BD"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25 \h </w:instrText>
      </w:r>
      <w:r>
        <w:rPr>
          <w:noProof/>
        </w:rPr>
      </w:r>
      <w:r>
        <w:rPr>
          <w:noProof/>
        </w:rPr>
        <w:fldChar w:fldCharType="separate"/>
      </w:r>
      <w:r>
        <w:rPr>
          <w:noProof/>
        </w:rPr>
        <w:t>330</w:t>
      </w:r>
      <w:r>
        <w:rPr>
          <w:noProof/>
        </w:rPr>
        <w:fldChar w:fldCharType="end"/>
      </w:r>
    </w:p>
    <w:p w14:paraId="2A83F0A3" w14:textId="57CEB4B8" w:rsidR="00A755BA" w:rsidRDefault="00A755BA">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31383826 \h </w:instrText>
      </w:r>
      <w:r>
        <w:rPr>
          <w:noProof/>
        </w:rPr>
      </w:r>
      <w:r>
        <w:rPr>
          <w:noProof/>
        </w:rPr>
        <w:fldChar w:fldCharType="separate"/>
      </w:r>
      <w:r>
        <w:rPr>
          <w:noProof/>
        </w:rPr>
        <w:t>331</w:t>
      </w:r>
      <w:r>
        <w:rPr>
          <w:noProof/>
        </w:rPr>
        <w:fldChar w:fldCharType="end"/>
      </w:r>
    </w:p>
    <w:p w14:paraId="22B371E3" w14:textId="11AC41F5" w:rsidR="00A755BA" w:rsidRDefault="00A755B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31383827 \h </w:instrText>
      </w:r>
      <w:r>
        <w:rPr>
          <w:noProof/>
        </w:rPr>
      </w:r>
      <w:r>
        <w:rPr>
          <w:noProof/>
        </w:rPr>
        <w:fldChar w:fldCharType="separate"/>
      </w:r>
      <w:r>
        <w:rPr>
          <w:noProof/>
        </w:rPr>
        <w:t>331</w:t>
      </w:r>
      <w:r>
        <w:rPr>
          <w:noProof/>
        </w:rPr>
        <w:fldChar w:fldCharType="end"/>
      </w:r>
    </w:p>
    <w:p w14:paraId="5924CEAE" w14:textId="2EDFA1C6" w:rsidR="00A755BA" w:rsidRDefault="00A755BA">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28 \h </w:instrText>
      </w:r>
      <w:r>
        <w:rPr>
          <w:noProof/>
        </w:rPr>
      </w:r>
      <w:r>
        <w:rPr>
          <w:noProof/>
        </w:rPr>
        <w:fldChar w:fldCharType="separate"/>
      </w:r>
      <w:r>
        <w:rPr>
          <w:noProof/>
        </w:rPr>
        <w:t>331</w:t>
      </w:r>
      <w:r>
        <w:rPr>
          <w:noProof/>
        </w:rPr>
        <w:fldChar w:fldCharType="end"/>
      </w:r>
    </w:p>
    <w:p w14:paraId="7419D268" w14:textId="7D92B50E" w:rsidR="00A755BA" w:rsidRDefault="00A755BA">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31383829 \h </w:instrText>
      </w:r>
      <w:r>
        <w:rPr>
          <w:noProof/>
        </w:rPr>
      </w:r>
      <w:r>
        <w:rPr>
          <w:noProof/>
        </w:rPr>
        <w:fldChar w:fldCharType="separate"/>
      </w:r>
      <w:r>
        <w:rPr>
          <w:noProof/>
        </w:rPr>
        <w:t>331</w:t>
      </w:r>
      <w:r>
        <w:rPr>
          <w:noProof/>
        </w:rPr>
        <w:fldChar w:fldCharType="end"/>
      </w:r>
    </w:p>
    <w:p w14:paraId="1DA9E0E3" w14:textId="66349A62" w:rsidR="00A755BA" w:rsidRDefault="00A755BA">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31383830 \h </w:instrText>
      </w:r>
      <w:r>
        <w:rPr>
          <w:noProof/>
        </w:rPr>
      </w:r>
      <w:r>
        <w:rPr>
          <w:noProof/>
        </w:rPr>
        <w:fldChar w:fldCharType="separate"/>
      </w:r>
      <w:r>
        <w:rPr>
          <w:noProof/>
        </w:rPr>
        <w:t>332</w:t>
      </w:r>
      <w:r>
        <w:rPr>
          <w:noProof/>
        </w:rPr>
        <w:fldChar w:fldCharType="end"/>
      </w:r>
    </w:p>
    <w:p w14:paraId="192516BF" w14:textId="73927138" w:rsidR="00A755BA" w:rsidRDefault="00A755BA">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31383831 \h </w:instrText>
      </w:r>
      <w:r>
        <w:rPr>
          <w:noProof/>
        </w:rPr>
      </w:r>
      <w:r>
        <w:rPr>
          <w:noProof/>
        </w:rPr>
        <w:fldChar w:fldCharType="separate"/>
      </w:r>
      <w:r>
        <w:rPr>
          <w:noProof/>
        </w:rPr>
        <w:t>332</w:t>
      </w:r>
      <w:r>
        <w:rPr>
          <w:noProof/>
        </w:rPr>
        <w:fldChar w:fldCharType="end"/>
      </w:r>
    </w:p>
    <w:p w14:paraId="3EE64C4B" w14:textId="54D4ACE0" w:rsidR="00A755BA" w:rsidRDefault="00A755BA">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1383832 \h </w:instrText>
      </w:r>
      <w:r>
        <w:rPr>
          <w:noProof/>
        </w:rPr>
      </w:r>
      <w:r>
        <w:rPr>
          <w:noProof/>
        </w:rPr>
        <w:fldChar w:fldCharType="separate"/>
      </w:r>
      <w:r>
        <w:rPr>
          <w:noProof/>
        </w:rPr>
        <w:t>333</w:t>
      </w:r>
      <w:r>
        <w:rPr>
          <w:noProof/>
        </w:rPr>
        <w:fldChar w:fldCharType="end"/>
      </w:r>
    </w:p>
    <w:p w14:paraId="2409A7D9" w14:textId="3D3FA668" w:rsidR="00A755BA" w:rsidRDefault="00A755BA">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31383833 \h </w:instrText>
      </w:r>
      <w:r>
        <w:rPr>
          <w:noProof/>
        </w:rPr>
      </w:r>
      <w:r>
        <w:rPr>
          <w:noProof/>
        </w:rPr>
        <w:fldChar w:fldCharType="separate"/>
      </w:r>
      <w:r>
        <w:rPr>
          <w:noProof/>
        </w:rPr>
        <w:t>333</w:t>
      </w:r>
      <w:r>
        <w:rPr>
          <w:noProof/>
        </w:rPr>
        <w:fldChar w:fldCharType="end"/>
      </w:r>
    </w:p>
    <w:p w14:paraId="2178F811" w14:textId="30EEB260" w:rsidR="00A755BA" w:rsidRDefault="00A755BA">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31383834 \h </w:instrText>
      </w:r>
      <w:r>
        <w:rPr>
          <w:noProof/>
        </w:rPr>
      </w:r>
      <w:r>
        <w:rPr>
          <w:noProof/>
        </w:rPr>
        <w:fldChar w:fldCharType="separate"/>
      </w:r>
      <w:r>
        <w:rPr>
          <w:noProof/>
        </w:rPr>
        <w:t>333</w:t>
      </w:r>
      <w:r>
        <w:rPr>
          <w:noProof/>
        </w:rPr>
        <w:fldChar w:fldCharType="end"/>
      </w:r>
    </w:p>
    <w:p w14:paraId="38D15B8C" w14:textId="5F306BDC" w:rsidR="00A755BA" w:rsidRDefault="00A755BA">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35 \h </w:instrText>
      </w:r>
      <w:r>
        <w:rPr>
          <w:noProof/>
        </w:rPr>
      </w:r>
      <w:r>
        <w:rPr>
          <w:noProof/>
        </w:rPr>
        <w:fldChar w:fldCharType="separate"/>
      </w:r>
      <w:r>
        <w:rPr>
          <w:noProof/>
        </w:rPr>
        <w:t>333</w:t>
      </w:r>
      <w:r>
        <w:rPr>
          <w:noProof/>
        </w:rPr>
        <w:fldChar w:fldCharType="end"/>
      </w:r>
    </w:p>
    <w:p w14:paraId="52B1EC9D" w14:textId="20440967" w:rsidR="00A755BA" w:rsidRDefault="00A755BA">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31383836 \h </w:instrText>
      </w:r>
      <w:r>
        <w:rPr>
          <w:noProof/>
        </w:rPr>
      </w:r>
      <w:r>
        <w:rPr>
          <w:noProof/>
        </w:rPr>
        <w:fldChar w:fldCharType="separate"/>
      </w:r>
      <w:r>
        <w:rPr>
          <w:noProof/>
        </w:rPr>
        <w:t>334</w:t>
      </w:r>
      <w:r>
        <w:rPr>
          <w:noProof/>
        </w:rPr>
        <w:fldChar w:fldCharType="end"/>
      </w:r>
    </w:p>
    <w:p w14:paraId="0ECF2C50" w14:textId="5CA169BD" w:rsidR="00A755BA" w:rsidRDefault="00A755BA">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31383837 \h </w:instrText>
      </w:r>
      <w:r>
        <w:rPr>
          <w:noProof/>
        </w:rPr>
      </w:r>
      <w:r>
        <w:rPr>
          <w:noProof/>
        </w:rPr>
        <w:fldChar w:fldCharType="separate"/>
      </w:r>
      <w:r>
        <w:rPr>
          <w:noProof/>
        </w:rPr>
        <w:t>334</w:t>
      </w:r>
      <w:r>
        <w:rPr>
          <w:noProof/>
        </w:rPr>
        <w:fldChar w:fldCharType="end"/>
      </w:r>
    </w:p>
    <w:p w14:paraId="3CE3B468" w14:textId="4278BA14" w:rsidR="00A755BA" w:rsidRDefault="00A755BA">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31383838 \h </w:instrText>
      </w:r>
      <w:r>
        <w:rPr>
          <w:noProof/>
        </w:rPr>
      </w:r>
      <w:r>
        <w:rPr>
          <w:noProof/>
        </w:rPr>
        <w:fldChar w:fldCharType="separate"/>
      </w:r>
      <w:r>
        <w:rPr>
          <w:noProof/>
        </w:rPr>
        <w:t>335</w:t>
      </w:r>
      <w:r>
        <w:rPr>
          <w:noProof/>
        </w:rPr>
        <w:fldChar w:fldCharType="end"/>
      </w:r>
    </w:p>
    <w:p w14:paraId="068CCE3B" w14:textId="2C9EE58B" w:rsidR="00A755BA" w:rsidRDefault="00A755BA">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39 \h </w:instrText>
      </w:r>
      <w:r>
        <w:rPr>
          <w:noProof/>
        </w:rPr>
      </w:r>
      <w:r>
        <w:rPr>
          <w:noProof/>
        </w:rPr>
        <w:fldChar w:fldCharType="separate"/>
      </w:r>
      <w:r>
        <w:rPr>
          <w:noProof/>
        </w:rPr>
        <w:t>335</w:t>
      </w:r>
      <w:r>
        <w:rPr>
          <w:noProof/>
        </w:rPr>
        <w:fldChar w:fldCharType="end"/>
      </w:r>
    </w:p>
    <w:p w14:paraId="62D055BE" w14:textId="0CC2DFAF" w:rsidR="00A755BA" w:rsidRDefault="00A755BA">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3840 \h </w:instrText>
      </w:r>
      <w:r>
        <w:rPr>
          <w:noProof/>
        </w:rPr>
      </w:r>
      <w:r>
        <w:rPr>
          <w:noProof/>
        </w:rPr>
        <w:fldChar w:fldCharType="separate"/>
      </w:r>
      <w:r>
        <w:rPr>
          <w:noProof/>
        </w:rPr>
        <w:t>337</w:t>
      </w:r>
      <w:r>
        <w:rPr>
          <w:noProof/>
        </w:rPr>
        <w:fldChar w:fldCharType="end"/>
      </w:r>
    </w:p>
    <w:p w14:paraId="6D764F95" w14:textId="70D20683" w:rsidR="00A755BA" w:rsidRDefault="00A755BA">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3841 \h </w:instrText>
      </w:r>
      <w:r>
        <w:rPr>
          <w:noProof/>
        </w:rPr>
      </w:r>
      <w:r>
        <w:rPr>
          <w:noProof/>
        </w:rPr>
        <w:fldChar w:fldCharType="separate"/>
      </w:r>
      <w:r>
        <w:rPr>
          <w:noProof/>
        </w:rPr>
        <w:t>338</w:t>
      </w:r>
      <w:r>
        <w:rPr>
          <w:noProof/>
        </w:rPr>
        <w:fldChar w:fldCharType="end"/>
      </w:r>
    </w:p>
    <w:p w14:paraId="6ED8071B" w14:textId="2043958F" w:rsidR="00A755BA" w:rsidRDefault="00A755BA">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1383842 \h </w:instrText>
      </w:r>
      <w:r>
        <w:rPr>
          <w:noProof/>
        </w:rPr>
      </w:r>
      <w:r>
        <w:rPr>
          <w:noProof/>
        </w:rPr>
        <w:fldChar w:fldCharType="separate"/>
      </w:r>
      <w:r>
        <w:rPr>
          <w:noProof/>
        </w:rPr>
        <w:t>340</w:t>
      </w:r>
      <w:r>
        <w:rPr>
          <w:noProof/>
        </w:rPr>
        <w:fldChar w:fldCharType="end"/>
      </w:r>
    </w:p>
    <w:p w14:paraId="709579F0" w14:textId="043954F1"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1383843 \h </w:instrText>
      </w:r>
      <w:r>
        <w:rPr>
          <w:noProof/>
        </w:rPr>
      </w:r>
      <w:r>
        <w:rPr>
          <w:noProof/>
        </w:rPr>
        <w:fldChar w:fldCharType="separate"/>
      </w:r>
      <w:r>
        <w:rPr>
          <w:noProof/>
        </w:rPr>
        <w:t>341</w:t>
      </w:r>
      <w:r>
        <w:rPr>
          <w:noProof/>
        </w:rPr>
        <w:fldChar w:fldCharType="end"/>
      </w:r>
    </w:p>
    <w:p w14:paraId="3173D204" w14:textId="4DF2348E"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44 \h </w:instrText>
      </w:r>
      <w:r>
        <w:rPr>
          <w:noProof/>
        </w:rPr>
      </w:r>
      <w:r>
        <w:rPr>
          <w:noProof/>
        </w:rPr>
        <w:fldChar w:fldCharType="separate"/>
      </w:r>
      <w:r>
        <w:rPr>
          <w:noProof/>
        </w:rPr>
        <w:t>341</w:t>
      </w:r>
      <w:r>
        <w:rPr>
          <w:noProof/>
        </w:rPr>
        <w:fldChar w:fldCharType="end"/>
      </w:r>
    </w:p>
    <w:p w14:paraId="434CB799" w14:textId="36AC965B" w:rsidR="00A755BA" w:rsidRDefault="00A755BA">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31383845 \h </w:instrText>
      </w:r>
      <w:r>
        <w:rPr>
          <w:noProof/>
        </w:rPr>
      </w:r>
      <w:r>
        <w:rPr>
          <w:noProof/>
        </w:rPr>
        <w:fldChar w:fldCharType="separate"/>
      </w:r>
      <w:r>
        <w:rPr>
          <w:noProof/>
        </w:rPr>
        <w:t>341</w:t>
      </w:r>
      <w:r>
        <w:rPr>
          <w:noProof/>
        </w:rPr>
        <w:fldChar w:fldCharType="end"/>
      </w:r>
    </w:p>
    <w:p w14:paraId="712C41BE" w14:textId="0B2731E0" w:rsidR="00A755BA" w:rsidRDefault="00A755BA">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46 \h </w:instrText>
      </w:r>
      <w:r>
        <w:rPr>
          <w:noProof/>
        </w:rPr>
      </w:r>
      <w:r>
        <w:rPr>
          <w:noProof/>
        </w:rPr>
        <w:fldChar w:fldCharType="separate"/>
      </w:r>
      <w:r>
        <w:rPr>
          <w:noProof/>
        </w:rPr>
        <w:t>341</w:t>
      </w:r>
      <w:r>
        <w:rPr>
          <w:noProof/>
        </w:rPr>
        <w:fldChar w:fldCharType="end"/>
      </w:r>
    </w:p>
    <w:p w14:paraId="49E31C12" w14:textId="2C00D818" w:rsidR="00A755BA" w:rsidRDefault="00A755BA">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31383847 \h </w:instrText>
      </w:r>
      <w:r>
        <w:rPr>
          <w:noProof/>
        </w:rPr>
      </w:r>
      <w:r>
        <w:rPr>
          <w:noProof/>
        </w:rPr>
        <w:fldChar w:fldCharType="separate"/>
      </w:r>
      <w:r>
        <w:rPr>
          <w:noProof/>
        </w:rPr>
        <w:t>342</w:t>
      </w:r>
      <w:r>
        <w:rPr>
          <w:noProof/>
        </w:rPr>
        <w:fldChar w:fldCharType="end"/>
      </w:r>
    </w:p>
    <w:p w14:paraId="28B8B6BB" w14:textId="502415D8" w:rsidR="00A755BA" w:rsidRDefault="00A755BA">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31383848 \h </w:instrText>
      </w:r>
      <w:r>
        <w:rPr>
          <w:noProof/>
        </w:rPr>
      </w:r>
      <w:r>
        <w:rPr>
          <w:noProof/>
        </w:rPr>
        <w:fldChar w:fldCharType="separate"/>
      </w:r>
      <w:r>
        <w:rPr>
          <w:noProof/>
        </w:rPr>
        <w:t>344</w:t>
      </w:r>
      <w:r>
        <w:rPr>
          <w:noProof/>
        </w:rPr>
        <w:fldChar w:fldCharType="end"/>
      </w:r>
    </w:p>
    <w:p w14:paraId="5146F5C1" w14:textId="699EB460" w:rsidR="00A755BA" w:rsidRDefault="00A755BA">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31383849 \h </w:instrText>
      </w:r>
      <w:r>
        <w:rPr>
          <w:noProof/>
        </w:rPr>
      </w:r>
      <w:r>
        <w:rPr>
          <w:noProof/>
        </w:rPr>
        <w:fldChar w:fldCharType="separate"/>
      </w:r>
      <w:r>
        <w:rPr>
          <w:noProof/>
        </w:rPr>
        <w:t>345</w:t>
      </w:r>
      <w:r>
        <w:rPr>
          <w:noProof/>
        </w:rPr>
        <w:fldChar w:fldCharType="end"/>
      </w:r>
    </w:p>
    <w:p w14:paraId="2A4ED471" w14:textId="4E6B67C2" w:rsidR="00A755BA" w:rsidRDefault="00A755BA">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50 \h </w:instrText>
      </w:r>
      <w:r>
        <w:rPr>
          <w:noProof/>
        </w:rPr>
      </w:r>
      <w:r>
        <w:rPr>
          <w:noProof/>
        </w:rPr>
        <w:fldChar w:fldCharType="separate"/>
      </w:r>
      <w:r>
        <w:rPr>
          <w:noProof/>
        </w:rPr>
        <w:t>345</w:t>
      </w:r>
      <w:r>
        <w:rPr>
          <w:noProof/>
        </w:rPr>
        <w:fldChar w:fldCharType="end"/>
      </w:r>
    </w:p>
    <w:p w14:paraId="2D38B909" w14:textId="69B2445D" w:rsidR="00A755BA" w:rsidRDefault="00A755BA">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1383851 \h </w:instrText>
      </w:r>
      <w:r>
        <w:rPr>
          <w:noProof/>
        </w:rPr>
      </w:r>
      <w:r>
        <w:rPr>
          <w:noProof/>
        </w:rPr>
        <w:fldChar w:fldCharType="separate"/>
      </w:r>
      <w:r>
        <w:rPr>
          <w:noProof/>
        </w:rPr>
        <w:t>348</w:t>
      </w:r>
      <w:r>
        <w:rPr>
          <w:noProof/>
        </w:rPr>
        <w:fldChar w:fldCharType="end"/>
      </w:r>
    </w:p>
    <w:p w14:paraId="741F5AC5" w14:textId="6779FDEC" w:rsidR="00A755BA" w:rsidRDefault="00A755BA">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1383852 \h </w:instrText>
      </w:r>
      <w:r>
        <w:rPr>
          <w:noProof/>
        </w:rPr>
      </w:r>
      <w:r>
        <w:rPr>
          <w:noProof/>
        </w:rPr>
        <w:fldChar w:fldCharType="separate"/>
      </w:r>
      <w:r>
        <w:rPr>
          <w:noProof/>
        </w:rPr>
        <w:t>349</w:t>
      </w:r>
      <w:r>
        <w:rPr>
          <w:noProof/>
        </w:rPr>
        <w:fldChar w:fldCharType="end"/>
      </w:r>
    </w:p>
    <w:p w14:paraId="71EA22DC" w14:textId="5D5ED249"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1383853 \h </w:instrText>
      </w:r>
      <w:r>
        <w:rPr>
          <w:noProof/>
        </w:rPr>
      </w:r>
      <w:r>
        <w:rPr>
          <w:noProof/>
        </w:rPr>
        <w:fldChar w:fldCharType="separate"/>
      </w:r>
      <w:r>
        <w:rPr>
          <w:noProof/>
        </w:rPr>
        <w:t>351</w:t>
      </w:r>
      <w:r>
        <w:rPr>
          <w:noProof/>
        </w:rPr>
        <w:fldChar w:fldCharType="end"/>
      </w:r>
    </w:p>
    <w:p w14:paraId="3E485652" w14:textId="0EDD9EFD" w:rsidR="00A755BA" w:rsidRDefault="00A755BA">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54 \h </w:instrText>
      </w:r>
      <w:r>
        <w:rPr>
          <w:noProof/>
        </w:rPr>
      </w:r>
      <w:r>
        <w:rPr>
          <w:noProof/>
        </w:rPr>
        <w:fldChar w:fldCharType="separate"/>
      </w:r>
      <w:r>
        <w:rPr>
          <w:noProof/>
        </w:rPr>
        <w:t>352</w:t>
      </w:r>
      <w:r>
        <w:rPr>
          <w:noProof/>
        </w:rPr>
        <w:fldChar w:fldCharType="end"/>
      </w:r>
    </w:p>
    <w:p w14:paraId="78246020" w14:textId="590D6AD4" w:rsidR="00A755BA" w:rsidRDefault="00A755BA">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31383855 \h </w:instrText>
      </w:r>
      <w:r>
        <w:rPr>
          <w:noProof/>
        </w:rPr>
      </w:r>
      <w:r>
        <w:rPr>
          <w:noProof/>
        </w:rPr>
        <w:fldChar w:fldCharType="separate"/>
      </w:r>
      <w:r>
        <w:rPr>
          <w:noProof/>
        </w:rPr>
        <w:t>352</w:t>
      </w:r>
      <w:r>
        <w:rPr>
          <w:noProof/>
        </w:rPr>
        <w:fldChar w:fldCharType="end"/>
      </w:r>
    </w:p>
    <w:p w14:paraId="2688B1C0" w14:textId="0F6FB9F2" w:rsidR="00A755BA" w:rsidRDefault="00A755BA">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1383856 \h </w:instrText>
      </w:r>
      <w:r>
        <w:rPr>
          <w:noProof/>
        </w:rPr>
      </w:r>
      <w:r>
        <w:rPr>
          <w:noProof/>
        </w:rPr>
        <w:fldChar w:fldCharType="separate"/>
      </w:r>
      <w:r>
        <w:rPr>
          <w:noProof/>
        </w:rPr>
        <w:t>353</w:t>
      </w:r>
      <w:r>
        <w:rPr>
          <w:noProof/>
        </w:rPr>
        <w:fldChar w:fldCharType="end"/>
      </w:r>
    </w:p>
    <w:p w14:paraId="6517CB9E" w14:textId="189450B7" w:rsidR="00A755BA" w:rsidRDefault="00A755BA">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31383857 \h </w:instrText>
      </w:r>
      <w:r>
        <w:rPr>
          <w:noProof/>
        </w:rPr>
      </w:r>
      <w:r>
        <w:rPr>
          <w:noProof/>
        </w:rPr>
        <w:fldChar w:fldCharType="separate"/>
      </w:r>
      <w:r>
        <w:rPr>
          <w:noProof/>
        </w:rPr>
        <w:t>353</w:t>
      </w:r>
      <w:r>
        <w:rPr>
          <w:noProof/>
        </w:rPr>
        <w:fldChar w:fldCharType="end"/>
      </w:r>
    </w:p>
    <w:p w14:paraId="5CEB676E" w14:textId="534D0612" w:rsidR="00A755BA" w:rsidRDefault="00A755BA">
      <w:pPr>
        <w:pStyle w:val="TOC4"/>
        <w:rPr>
          <w:rFonts w:asciiTheme="minorHAnsi" w:eastAsiaTheme="minorEastAsia" w:hAnsiTheme="minorHAnsi" w:cstheme="minorBidi"/>
          <w:noProof/>
          <w:sz w:val="22"/>
          <w:szCs w:val="22"/>
          <w:lang w:eastAsia="en-GB"/>
        </w:rPr>
      </w:pPr>
      <w:r>
        <w:rPr>
          <w:noProof/>
          <w:lang w:eastAsia="zh-CN"/>
        </w:rPr>
        <w:lastRenderedPageBreak/>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58 \h </w:instrText>
      </w:r>
      <w:r>
        <w:rPr>
          <w:noProof/>
        </w:rPr>
      </w:r>
      <w:r>
        <w:rPr>
          <w:noProof/>
        </w:rPr>
        <w:fldChar w:fldCharType="separate"/>
      </w:r>
      <w:r>
        <w:rPr>
          <w:noProof/>
        </w:rPr>
        <w:t>353</w:t>
      </w:r>
      <w:r>
        <w:rPr>
          <w:noProof/>
        </w:rPr>
        <w:fldChar w:fldCharType="end"/>
      </w:r>
    </w:p>
    <w:p w14:paraId="4DEBCA8A" w14:textId="44B24F22" w:rsidR="00A755BA" w:rsidRDefault="00A755BA">
      <w:pPr>
        <w:pStyle w:val="TOC4"/>
        <w:rPr>
          <w:rFonts w:asciiTheme="minorHAnsi" w:eastAsiaTheme="minorEastAsia" w:hAnsiTheme="minorHAnsi" w:cstheme="minorBidi"/>
          <w:noProof/>
          <w:sz w:val="22"/>
          <w:szCs w:val="22"/>
          <w:lang w:eastAsia="en-GB"/>
        </w:rPr>
      </w:pPr>
      <w:r>
        <w:rPr>
          <w:noProof/>
          <w:lang w:eastAsia="zh-CN"/>
        </w:rPr>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31383859 \h </w:instrText>
      </w:r>
      <w:r>
        <w:rPr>
          <w:noProof/>
        </w:rPr>
      </w:r>
      <w:r>
        <w:rPr>
          <w:noProof/>
        </w:rPr>
        <w:fldChar w:fldCharType="separate"/>
      </w:r>
      <w:r>
        <w:rPr>
          <w:noProof/>
        </w:rPr>
        <w:t>354</w:t>
      </w:r>
      <w:r>
        <w:rPr>
          <w:noProof/>
        </w:rPr>
        <w:fldChar w:fldCharType="end"/>
      </w:r>
    </w:p>
    <w:p w14:paraId="69C5F954" w14:textId="0394FDA9" w:rsidR="00A755BA" w:rsidRDefault="00A755BA">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60 \h </w:instrText>
      </w:r>
      <w:r>
        <w:rPr>
          <w:noProof/>
        </w:rPr>
      </w:r>
      <w:r>
        <w:rPr>
          <w:noProof/>
        </w:rPr>
        <w:fldChar w:fldCharType="separate"/>
      </w:r>
      <w:r>
        <w:rPr>
          <w:noProof/>
        </w:rPr>
        <w:t>354</w:t>
      </w:r>
      <w:r>
        <w:rPr>
          <w:noProof/>
        </w:rPr>
        <w:fldChar w:fldCharType="end"/>
      </w:r>
    </w:p>
    <w:p w14:paraId="6AFB0C9D" w14:textId="4B61027A" w:rsidR="00A755BA" w:rsidRDefault="00A755BA">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31383861 \h </w:instrText>
      </w:r>
      <w:r>
        <w:rPr>
          <w:noProof/>
        </w:rPr>
      </w:r>
      <w:r>
        <w:rPr>
          <w:noProof/>
        </w:rPr>
        <w:fldChar w:fldCharType="separate"/>
      </w:r>
      <w:r>
        <w:rPr>
          <w:noProof/>
        </w:rPr>
        <w:t>354</w:t>
      </w:r>
      <w:r>
        <w:rPr>
          <w:noProof/>
        </w:rPr>
        <w:fldChar w:fldCharType="end"/>
      </w:r>
    </w:p>
    <w:p w14:paraId="3C1FE1F7" w14:textId="0E1AC79C" w:rsidR="00A755BA" w:rsidRDefault="00A755BA">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31383862 \h </w:instrText>
      </w:r>
      <w:r>
        <w:rPr>
          <w:noProof/>
        </w:rPr>
      </w:r>
      <w:r>
        <w:rPr>
          <w:noProof/>
        </w:rPr>
        <w:fldChar w:fldCharType="separate"/>
      </w:r>
      <w:r>
        <w:rPr>
          <w:noProof/>
        </w:rPr>
        <w:t>355</w:t>
      </w:r>
      <w:r>
        <w:rPr>
          <w:noProof/>
        </w:rPr>
        <w:fldChar w:fldCharType="end"/>
      </w:r>
    </w:p>
    <w:p w14:paraId="2E2C8F2F" w14:textId="1FE72253" w:rsidR="00A755BA" w:rsidRDefault="00A755BA">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31383863 \h </w:instrText>
      </w:r>
      <w:r>
        <w:rPr>
          <w:noProof/>
        </w:rPr>
      </w:r>
      <w:r>
        <w:rPr>
          <w:noProof/>
        </w:rPr>
        <w:fldChar w:fldCharType="separate"/>
      </w:r>
      <w:r>
        <w:rPr>
          <w:noProof/>
        </w:rPr>
        <w:t>355</w:t>
      </w:r>
      <w:r>
        <w:rPr>
          <w:noProof/>
        </w:rPr>
        <w:fldChar w:fldCharType="end"/>
      </w:r>
    </w:p>
    <w:p w14:paraId="7E7DB85D" w14:textId="1E120D4A" w:rsidR="00A755BA" w:rsidRDefault="00A755BA">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64 \h </w:instrText>
      </w:r>
      <w:r>
        <w:rPr>
          <w:noProof/>
        </w:rPr>
      </w:r>
      <w:r>
        <w:rPr>
          <w:noProof/>
        </w:rPr>
        <w:fldChar w:fldCharType="separate"/>
      </w:r>
      <w:r>
        <w:rPr>
          <w:noProof/>
        </w:rPr>
        <w:t>355</w:t>
      </w:r>
      <w:r>
        <w:rPr>
          <w:noProof/>
        </w:rPr>
        <w:fldChar w:fldCharType="end"/>
      </w:r>
    </w:p>
    <w:p w14:paraId="3816D420" w14:textId="7D81C853" w:rsidR="00A755BA" w:rsidRDefault="00A755BA">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65 \h </w:instrText>
      </w:r>
      <w:r>
        <w:rPr>
          <w:noProof/>
        </w:rPr>
      </w:r>
      <w:r>
        <w:rPr>
          <w:noProof/>
        </w:rPr>
        <w:fldChar w:fldCharType="separate"/>
      </w:r>
      <w:r>
        <w:rPr>
          <w:noProof/>
        </w:rPr>
        <w:t>355</w:t>
      </w:r>
      <w:r>
        <w:rPr>
          <w:noProof/>
        </w:rPr>
        <w:fldChar w:fldCharType="end"/>
      </w:r>
    </w:p>
    <w:p w14:paraId="5ED4B1B4" w14:textId="1C125B2F" w:rsidR="00A755BA" w:rsidRDefault="00A755BA">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31383866 \h </w:instrText>
      </w:r>
      <w:r>
        <w:rPr>
          <w:noProof/>
        </w:rPr>
      </w:r>
      <w:r>
        <w:rPr>
          <w:noProof/>
        </w:rPr>
        <w:fldChar w:fldCharType="separate"/>
      </w:r>
      <w:r>
        <w:rPr>
          <w:noProof/>
        </w:rPr>
        <w:t>355</w:t>
      </w:r>
      <w:r>
        <w:rPr>
          <w:noProof/>
        </w:rPr>
        <w:fldChar w:fldCharType="end"/>
      </w:r>
    </w:p>
    <w:p w14:paraId="20B23DAE" w14:textId="1E1734A2" w:rsidR="00A755BA" w:rsidRDefault="00A755BA">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1383867 \h </w:instrText>
      </w:r>
      <w:r>
        <w:rPr>
          <w:noProof/>
        </w:rPr>
      </w:r>
      <w:r>
        <w:rPr>
          <w:noProof/>
        </w:rPr>
        <w:fldChar w:fldCharType="separate"/>
      </w:r>
      <w:r>
        <w:rPr>
          <w:noProof/>
        </w:rPr>
        <w:t>355</w:t>
      </w:r>
      <w:r>
        <w:rPr>
          <w:noProof/>
        </w:rPr>
        <w:fldChar w:fldCharType="end"/>
      </w:r>
    </w:p>
    <w:p w14:paraId="70F4F647" w14:textId="50ECDB2A" w:rsidR="00A755BA" w:rsidRDefault="00A755BA">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68 \h </w:instrText>
      </w:r>
      <w:r>
        <w:rPr>
          <w:noProof/>
        </w:rPr>
      </w:r>
      <w:r>
        <w:rPr>
          <w:noProof/>
        </w:rPr>
        <w:fldChar w:fldCharType="separate"/>
      </w:r>
      <w:r>
        <w:rPr>
          <w:noProof/>
        </w:rPr>
        <w:t>355</w:t>
      </w:r>
      <w:r>
        <w:rPr>
          <w:noProof/>
        </w:rPr>
        <w:fldChar w:fldCharType="end"/>
      </w:r>
    </w:p>
    <w:p w14:paraId="0098F93C" w14:textId="50175758" w:rsidR="00A755BA" w:rsidRDefault="00A755BA">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31383869 \h </w:instrText>
      </w:r>
      <w:r>
        <w:rPr>
          <w:noProof/>
        </w:rPr>
      </w:r>
      <w:r>
        <w:rPr>
          <w:noProof/>
        </w:rPr>
        <w:fldChar w:fldCharType="separate"/>
      </w:r>
      <w:r>
        <w:rPr>
          <w:noProof/>
        </w:rPr>
        <w:t>356</w:t>
      </w:r>
      <w:r>
        <w:rPr>
          <w:noProof/>
        </w:rPr>
        <w:fldChar w:fldCharType="end"/>
      </w:r>
    </w:p>
    <w:p w14:paraId="079E1498" w14:textId="1CB549E4" w:rsidR="00A755BA" w:rsidRDefault="00A755BA">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31383870 \h </w:instrText>
      </w:r>
      <w:r>
        <w:rPr>
          <w:noProof/>
        </w:rPr>
      </w:r>
      <w:r>
        <w:rPr>
          <w:noProof/>
        </w:rPr>
        <w:fldChar w:fldCharType="separate"/>
      </w:r>
      <w:r>
        <w:rPr>
          <w:noProof/>
        </w:rPr>
        <w:t>356</w:t>
      </w:r>
      <w:r>
        <w:rPr>
          <w:noProof/>
        </w:rPr>
        <w:fldChar w:fldCharType="end"/>
      </w:r>
    </w:p>
    <w:p w14:paraId="5688BB9F" w14:textId="4A848FA4" w:rsidR="00A755BA" w:rsidRDefault="00A755BA">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71 \h </w:instrText>
      </w:r>
      <w:r>
        <w:rPr>
          <w:noProof/>
        </w:rPr>
      </w:r>
      <w:r>
        <w:rPr>
          <w:noProof/>
        </w:rPr>
        <w:fldChar w:fldCharType="separate"/>
      </w:r>
      <w:r>
        <w:rPr>
          <w:noProof/>
        </w:rPr>
        <w:t>356</w:t>
      </w:r>
      <w:r>
        <w:rPr>
          <w:noProof/>
        </w:rPr>
        <w:fldChar w:fldCharType="end"/>
      </w:r>
    </w:p>
    <w:p w14:paraId="5692B524" w14:textId="16A7585E" w:rsidR="00A755BA" w:rsidRDefault="00A755BA">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1383872 \h </w:instrText>
      </w:r>
      <w:r>
        <w:rPr>
          <w:noProof/>
        </w:rPr>
      </w:r>
      <w:r>
        <w:rPr>
          <w:noProof/>
        </w:rPr>
        <w:fldChar w:fldCharType="separate"/>
      </w:r>
      <w:r>
        <w:rPr>
          <w:noProof/>
        </w:rPr>
        <w:t>356</w:t>
      </w:r>
      <w:r>
        <w:rPr>
          <w:noProof/>
        </w:rPr>
        <w:fldChar w:fldCharType="end"/>
      </w:r>
    </w:p>
    <w:p w14:paraId="553BF74D" w14:textId="7FB6A0DF" w:rsidR="00A755BA" w:rsidRDefault="00A755BA">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83873 \h </w:instrText>
      </w:r>
      <w:r>
        <w:rPr>
          <w:noProof/>
        </w:rPr>
      </w:r>
      <w:r>
        <w:rPr>
          <w:noProof/>
        </w:rPr>
        <w:fldChar w:fldCharType="separate"/>
      </w:r>
      <w:r>
        <w:rPr>
          <w:noProof/>
        </w:rPr>
        <w:t>356</w:t>
      </w:r>
      <w:r>
        <w:rPr>
          <w:noProof/>
        </w:rPr>
        <w:fldChar w:fldCharType="end"/>
      </w:r>
    </w:p>
    <w:p w14:paraId="788B1AEA" w14:textId="69B145A5" w:rsidR="00A755BA" w:rsidRDefault="00A755BA">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31383874 \h </w:instrText>
      </w:r>
      <w:r>
        <w:rPr>
          <w:noProof/>
        </w:rPr>
      </w:r>
      <w:r>
        <w:rPr>
          <w:noProof/>
        </w:rPr>
        <w:fldChar w:fldCharType="separate"/>
      </w:r>
      <w:r>
        <w:rPr>
          <w:noProof/>
        </w:rPr>
        <w:t>356</w:t>
      </w:r>
      <w:r>
        <w:rPr>
          <w:noProof/>
        </w:rPr>
        <w:fldChar w:fldCharType="end"/>
      </w:r>
    </w:p>
    <w:p w14:paraId="0B9469F6" w14:textId="58552F79" w:rsidR="00A755BA" w:rsidRDefault="00A755BA">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31383875 \h </w:instrText>
      </w:r>
      <w:r>
        <w:rPr>
          <w:noProof/>
        </w:rPr>
      </w:r>
      <w:r>
        <w:rPr>
          <w:noProof/>
        </w:rPr>
        <w:fldChar w:fldCharType="separate"/>
      </w:r>
      <w:r>
        <w:rPr>
          <w:noProof/>
        </w:rPr>
        <w:t>357</w:t>
      </w:r>
      <w:r>
        <w:rPr>
          <w:noProof/>
        </w:rPr>
        <w:fldChar w:fldCharType="end"/>
      </w:r>
    </w:p>
    <w:p w14:paraId="57B1CC05" w14:textId="59B6E1CF" w:rsidR="00A755BA" w:rsidRDefault="00A755BA">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31383876 \h </w:instrText>
      </w:r>
      <w:r>
        <w:rPr>
          <w:noProof/>
        </w:rPr>
      </w:r>
      <w:r>
        <w:rPr>
          <w:noProof/>
        </w:rPr>
        <w:fldChar w:fldCharType="separate"/>
      </w:r>
      <w:r>
        <w:rPr>
          <w:noProof/>
        </w:rPr>
        <w:t>357</w:t>
      </w:r>
      <w:r>
        <w:rPr>
          <w:noProof/>
        </w:rPr>
        <w:fldChar w:fldCharType="end"/>
      </w:r>
    </w:p>
    <w:p w14:paraId="5AECCADC" w14:textId="7152A384" w:rsidR="00A755BA" w:rsidRDefault="00A755BA">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77 \h </w:instrText>
      </w:r>
      <w:r>
        <w:rPr>
          <w:noProof/>
        </w:rPr>
      </w:r>
      <w:r>
        <w:rPr>
          <w:noProof/>
        </w:rPr>
        <w:fldChar w:fldCharType="separate"/>
      </w:r>
      <w:r>
        <w:rPr>
          <w:noProof/>
        </w:rPr>
        <w:t>357</w:t>
      </w:r>
      <w:r>
        <w:rPr>
          <w:noProof/>
        </w:rPr>
        <w:fldChar w:fldCharType="end"/>
      </w:r>
    </w:p>
    <w:p w14:paraId="492F3B1B" w14:textId="2EE2A9E1" w:rsidR="00A755BA" w:rsidRDefault="00A755BA">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78 \h </w:instrText>
      </w:r>
      <w:r>
        <w:rPr>
          <w:noProof/>
        </w:rPr>
      </w:r>
      <w:r>
        <w:rPr>
          <w:noProof/>
        </w:rPr>
        <w:fldChar w:fldCharType="separate"/>
      </w:r>
      <w:r>
        <w:rPr>
          <w:noProof/>
        </w:rPr>
        <w:t>357</w:t>
      </w:r>
      <w:r>
        <w:rPr>
          <w:noProof/>
        </w:rPr>
        <w:fldChar w:fldCharType="end"/>
      </w:r>
    </w:p>
    <w:p w14:paraId="33FB44D7" w14:textId="26D7E423" w:rsidR="00A755BA" w:rsidRDefault="00A755BA">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31383879 \h </w:instrText>
      </w:r>
      <w:r>
        <w:rPr>
          <w:noProof/>
        </w:rPr>
      </w:r>
      <w:r>
        <w:rPr>
          <w:noProof/>
        </w:rPr>
        <w:fldChar w:fldCharType="separate"/>
      </w:r>
      <w:r>
        <w:rPr>
          <w:noProof/>
        </w:rPr>
        <w:t>357</w:t>
      </w:r>
      <w:r>
        <w:rPr>
          <w:noProof/>
        </w:rPr>
        <w:fldChar w:fldCharType="end"/>
      </w:r>
    </w:p>
    <w:p w14:paraId="498CB144" w14:textId="2D1B269E" w:rsidR="00A755BA" w:rsidRDefault="00A755BA">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80 \h </w:instrText>
      </w:r>
      <w:r>
        <w:rPr>
          <w:noProof/>
        </w:rPr>
      </w:r>
      <w:r>
        <w:rPr>
          <w:noProof/>
        </w:rPr>
        <w:fldChar w:fldCharType="separate"/>
      </w:r>
      <w:r>
        <w:rPr>
          <w:noProof/>
        </w:rPr>
        <w:t>357</w:t>
      </w:r>
      <w:r>
        <w:rPr>
          <w:noProof/>
        </w:rPr>
        <w:fldChar w:fldCharType="end"/>
      </w:r>
    </w:p>
    <w:p w14:paraId="35794A48" w14:textId="7D05AF0A" w:rsidR="00A755BA" w:rsidRDefault="00A755BA">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31383881 \h </w:instrText>
      </w:r>
      <w:r>
        <w:rPr>
          <w:noProof/>
        </w:rPr>
      </w:r>
      <w:r>
        <w:rPr>
          <w:noProof/>
        </w:rPr>
        <w:fldChar w:fldCharType="separate"/>
      </w:r>
      <w:r>
        <w:rPr>
          <w:noProof/>
        </w:rPr>
        <w:t>358</w:t>
      </w:r>
      <w:r>
        <w:rPr>
          <w:noProof/>
        </w:rPr>
        <w:fldChar w:fldCharType="end"/>
      </w:r>
    </w:p>
    <w:p w14:paraId="09237810" w14:textId="25D264FE" w:rsidR="00A755BA" w:rsidRDefault="00A755BA">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31383882 \h </w:instrText>
      </w:r>
      <w:r>
        <w:rPr>
          <w:noProof/>
        </w:rPr>
      </w:r>
      <w:r>
        <w:rPr>
          <w:noProof/>
        </w:rPr>
        <w:fldChar w:fldCharType="separate"/>
      </w:r>
      <w:r>
        <w:rPr>
          <w:noProof/>
        </w:rPr>
        <w:t>358</w:t>
      </w:r>
      <w:r>
        <w:rPr>
          <w:noProof/>
        </w:rPr>
        <w:fldChar w:fldCharType="end"/>
      </w:r>
    </w:p>
    <w:p w14:paraId="30C1B15D" w14:textId="6F002693" w:rsidR="00A755BA" w:rsidRDefault="00A755BA">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83883 \h </w:instrText>
      </w:r>
      <w:r>
        <w:rPr>
          <w:noProof/>
        </w:rPr>
      </w:r>
      <w:r>
        <w:rPr>
          <w:noProof/>
        </w:rPr>
        <w:fldChar w:fldCharType="separate"/>
      </w:r>
      <w:r>
        <w:rPr>
          <w:noProof/>
        </w:rPr>
        <w:t>359</w:t>
      </w:r>
      <w:r>
        <w:rPr>
          <w:noProof/>
        </w:rPr>
        <w:fldChar w:fldCharType="end"/>
      </w:r>
    </w:p>
    <w:p w14:paraId="11BE156E" w14:textId="596C783E" w:rsidR="00A755BA" w:rsidRDefault="00A755BA">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83884 \h </w:instrText>
      </w:r>
      <w:r>
        <w:rPr>
          <w:noProof/>
        </w:rPr>
      </w:r>
      <w:r>
        <w:rPr>
          <w:noProof/>
        </w:rPr>
        <w:fldChar w:fldCharType="separate"/>
      </w:r>
      <w:r>
        <w:rPr>
          <w:noProof/>
        </w:rPr>
        <w:t>359</w:t>
      </w:r>
      <w:r>
        <w:rPr>
          <w:noProof/>
        </w:rPr>
        <w:fldChar w:fldCharType="end"/>
      </w:r>
    </w:p>
    <w:p w14:paraId="4448CBDE" w14:textId="7F3FA301" w:rsidR="00A755BA" w:rsidRDefault="00A755BA">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31383885 \h </w:instrText>
      </w:r>
      <w:r>
        <w:rPr>
          <w:noProof/>
        </w:rPr>
      </w:r>
      <w:r>
        <w:rPr>
          <w:noProof/>
        </w:rPr>
        <w:fldChar w:fldCharType="separate"/>
      </w:r>
      <w:r>
        <w:rPr>
          <w:noProof/>
        </w:rPr>
        <w:t>359</w:t>
      </w:r>
      <w:r>
        <w:rPr>
          <w:noProof/>
        </w:rPr>
        <w:fldChar w:fldCharType="end"/>
      </w:r>
    </w:p>
    <w:p w14:paraId="37C1D240" w14:textId="279BB418" w:rsidR="00A755BA" w:rsidRDefault="00A755BA">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1383886 \h </w:instrText>
      </w:r>
      <w:r>
        <w:rPr>
          <w:noProof/>
        </w:rPr>
      </w:r>
      <w:r>
        <w:rPr>
          <w:noProof/>
        </w:rPr>
        <w:fldChar w:fldCharType="separate"/>
      </w:r>
      <w:r>
        <w:rPr>
          <w:noProof/>
        </w:rPr>
        <w:t>361</w:t>
      </w:r>
      <w:r>
        <w:rPr>
          <w:noProof/>
        </w:rPr>
        <w:fldChar w:fldCharType="end"/>
      </w:r>
    </w:p>
    <w:p w14:paraId="21ABA97C" w14:textId="62E88A9B" w:rsidR="00A755BA" w:rsidRDefault="00A755B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3887 \h </w:instrText>
      </w:r>
      <w:r>
        <w:rPr>
          <w:noProof/>
        </w:rPr>
      </w:r>
      <w:r>
        <w:rPr>
          <w:noProof/>
        </w:rPr>
        <w:fldChar w:fldCharType="separate"/>
      </w:r>
      <w:r>
        <w:rPr>
          <w:noProof/>
        </w:rPr>
        <w:t>361</w:t>
      </w:r>
      <w:r>
        <w:rPr>
          <w:noProof/>
        </w:rPr>
        <w:fldChar w:fldCharType="end"/>
      </w:r>
    </w:p>
    <w:p w14:paraId="5191B16B" w14:textId="6C90E802" w:rsidR="00A755BA" w:rsidRDefault="00A755B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383888 \h </w:instrText>
      </w:r>
      <w:r>
        <w:rPr>
          <w:noProof/>
        </w:rPr>
      </w:r>
      <w:r>
        <w:rPr>
          <w:noProof/>
        </w:rPr>
        <w:fldChar w:fldCharType="separate"/>
      </w:r>
      <w:r>
        <w:rPr>
          <w:noProof/>
        </w:rPr>
        <w:t>361</w:t>
      </w:r>
      <w:r>
        <w:rPr>
          <w:noProof/>
        </w:rPr>
        <w:fldChar w:fldCharType="end"/>
      </w:r>
    </w:p>
    <w:p w14:paraId="5D5038A0" w14:textId="48681B08" w:rsidR="00A755BA" w:rsidRDefault="00A755BA">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31383889 \h </w:instrText>
      </w:r>
      <w:r>
        <w:rPr>
          <w:noProof/>
        </w:rPr>
      </w:r>
      <w:r>
        <w:rPr>
          <w:noProof/>
        </w:rPr>
        <w:fldChar w:fldCharType="separate"/>
      </w:r>
      <w:r>
        <w:rPr>
          <w:noProof/>
        </w:rPr>
        <w:t>361</w:t>
      </w:r>
      <w:r>
        <w:rPr>
          <w:noProof/>
        </w:rPr>
        <w:fldChar w:fldCharType="end"/>
      </w:r>
    </w:p>
    <w:p w14:paraId="69993B66" w14:textId="75A852FF" w:rsidR="00A755BA" w:rsidRDefault="00A755BA">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83890 \h </w:instrText>
      </w:r>
      <w:r>
        <w:rPr>
          <w:noProof/>
        </w:rPr>
      </w:r>
      <w:r>
        <w:rPr>
          <w:noProof/>
        </w:rPr>
        <w:fldChar w:fldCharType="separate"/>
      </w:r>
      <w:r>
        <w:rPr>
          <w:noProof/>
        </w:rPr>
        <w:t>361</w:t>
      </w:r>
      <w:r>
        <w:rPr>
          <w:noProof/>
        </w:rPr>
        <w:fldChar w:fldCharType="end"/>
      </w:r>
    </w:p>
    <w:p w14:paraId="368899C3" w14:textId="069FEE27" w:rsidR="00A755BA" w:rsidRDefault="00A755BA">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1383891 \h </w:instrText>
      </w:r>
      <w:r>
        <w:rPr>
          <w:noProof/>
        </w:rPr>
      </w:r>
      <w:r>
        <w:rPr>
          <w:noProof/>
        </w:rPr>
        <w:fldChar w:fldCharType="separate"/>
      </w:r>
      <w:r>
        <w:rPr>
          <w:noProof/>
        </w:rPr>
        <w:t>363</w:t>
      </w:r>
      <w:r>
        <w:rPr>
          <w:noProof/>
        </w:rPr>
        <w:fldChar w:fldCharType="end"/>
      </w:r>
    </w:p>
    <w:p w14:paraId="317FA249" w14:textId="0DD09817" w:rsidR="00A755BA" w:rsidRDefault="00A755BA">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383892 \h </w:instrText>
      </w:r>
      <w:r>
        <w:rPr>
          <w:noProof/>
        </w:rPr>
      </w:r>
      <w:r>
        <w:rPr>
          <w:noProof/>
        </w:rPr>
        <w:fldChar w:fldCharType="separate"/>
      </w:r>
      <w:r>
        <w:rPr>
          <w:noProof/>
        </w:rPr>
        <w:t>364</w:t>
      </w:r>
      <w:r>
        <w:rPr>
          <w:noProof/>
        </w:rPr>
        <w:fldChar w:fldCharType="end"/>
      </w:r>
    </w:p>
    <w:p w14:paraId="08819933" w14:textId="3285435C" w:rsidR="00A755BA" w:rsidRDefault="00A755BA">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383893 \h </w:instrText>
      </w:r>
      <w:r>
        <w:rPr>
          <w:noProof/>
        </w:rPr>
      </w:r>
      <w:r>
        <w:rPr>
          <w:noProof/>
        </w:rPr>
        <w:fldChar w:fldCharType="separate"/>
      </w:r>
      <w:r>
        <w:rPr>
          <w:noProof/>
        </w:rPr>
        <w:t>364</w:t>
      </w:r>
      <w:r>
        <w:rPr>
          <w:noProof/>
        </w:rPr>
        <w:fldChar w:fldCharType="end"/>
      </w:r>
    </w:p>
    <w:p w14:paraId="6EDEE25C" w14:textId="40CAFB97" w:rsidR="00A755BA" w:rsidRDefault="00A755BA">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83894 \h </w:instrText>
      </w:r>
      <w:r>
        <w:rPr>
          <w:noProof/>
        </w:rPr>
      </w:r>
      <w:r>
        <w:rPr>
          <w:noProof/>
        </w:rPr>
        <w:fldChar w:fldCharType="separate"/>
      </w:r>
      <w:r>
        <w:rPr>
          <w:noProof/>
        </w:rPr>
        <w:t>364</w:t>
      </w:r>
      <w:r>
        <w:rPr>
          <w:noProof/>
        </w:rPr>
        <w:fldChar w:fldCharType="end"/>
      </w:r>
    </w:p>
    <w:p w14:paraId="779EE365" w14:textId="1BFBFE1A" w:rsidR="00A755BA" w:rsidRDefault="00A755BA">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31383895 \h </w:instrText>
      </w:r>
      <w:r>
        <w:rPr>
          <w:noProof/>
        </w:rPr>
      </w:r>
      <w:r>
        <w:rPr>
          <w:noProof/>
        </w:rPr>
        <w:fldChar w:fldCharType="separate"/>
      </w:r>
      <w:r>
        <w:rPr>
          <w:noProof/>
        </w:rPr>
        <w:t>365</w:t>
      </w:r>
      <w:r>
        <w:rPr>
          <w:noProof/>
        </w:rPr>
        <w:fldChar w:fldCharType="end"/>
      </w:r>
    </w:p>
    <w:p w14:paraId="2586A330" w14:textId="3EA56F7C" w:rsidR="00A755BA" w:rsidRDefault="00A755BA">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31383896 \h </w:instrText>
      </w:r>
      <w:r>
        <w:rPr>
          <w:noProof/>
        </w:rPr>
      </w:r>
      <w:r>
        <w:rPr>
          <w:noProof/>
        </w:rPr>
        <w:fldChar w:fldCharType="separate"/>
      </w:r>
      <w:r>
        <w:rPr>
          <w:noProof/>
        </w:rPr>
        <w:t>365</w:t>
      </w:r>
      <w:r>
        <w:rPr>
          <w:noProof/>
        </w:rPr>
        <w:fldChar w:fldCharType="end"/>
      </w:r>
    </w:p>
    <w:p w14:paraId="392F27E7" w14:textId="2AFC3EB1" w:rsidR="00A755BA" w:rsidRDefault="00A755BA">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383897 \h </w:instrText>
      </w:r>
      <w:r>
        <w:rPr>
          <w:noProof/>
        </w:rPr>
      </w:r>
      <w:r>
        <w:rPr>
          <w:noProof/>
        </w:rPr>
        <w:fldChar w:fldCharType="separate"/>
      </w:r>
      <w:r>
        <w:rPr>
          <w:noProof/>
        </w:rPr>
        <w:t>366</w:t>
      </w:r>
      <w:r>
        <w:rPr>
          <w:noProof/>
        </w:rPr>
        <w:fldChar w:fldCharType="end"/>
      </w:r>
    </w:p>
    <w:p w14:paraId="611A9CFC" w14:textId="0EF502EE" w:rsidR="00A755BA" w:rsidRDefault="00A755BA">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383898 \h </w:instrText>
      </w:r>
      <w:r>
        <w:rPr>
          <w:noProof/>
        </w:rPr>
      </w:r>
      <w:r>
        <w:rPr>
          <w:noProof/>
        </w:rPr>
        <w:fldChar w:fldCharType="separate"/>
      </w:r>
      <w:r>
        <w:rPr>
          <w:noProof/>
        </w:rPr>
        <w:t>366</w:t>
      </w:r>
      <w:r>
        <w:rPr>
          <w:noProof/>
        </w:rPr>
        <w:fldChar w:fldCharType="end"/>
      </w:r>
    </w:p>
    <w:p w14:paraId="5505681B" w14:textId="5F75B23E" w:rsidR="00A755BA" w:rsidRDefault="00A755BA">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383899 \h </w:instrText>
      </w:r>
      <w:r>
        <w:rPr>
          <w:noProof/>
        </w:rPr>
      </w:r>
      <w:r>
        <w:rPr>
          <w:noProof/>
        </w:rPr>
        <w:fldChar w:fldCharType="separate"/>
      </w:r>
      <w:r>
        <w:rPr>
          <w:noProof/>
        </w:rPr>
        <w:t>366</w:t>
      </w:r>
      <w:r>
        <w:rPr>
          <w:noProof/>
        </w:rPr>
        <w:fldChar w:fldCharType="end"/>
      </w:r>
    </w:p>
    <w:p w14:paraId="4B77B79D" w14:textId="0749818A" w:rsidR="00A755BA" w:rsidRDefault="00A755BA">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383900 \h </w:instrText>
      </w:r>
      <w:r>
        <w:rPr>
          <w:noProof/>
        </w:rPr>
      </w:r>
      <w:r>
        <w:rPr>
          <w:noProof/>
        </w:rPr>
        <w:fldChar w:fldCharType="separate"/>
      </w:r>
      <w:r>
        <w:rPr>
          <w:noProof/>
        </w:rPr>
        <w:t>366</w:t>
      </w:r>
      <w:r>
        <w:rPr>
          <w:noProof/>
        </w:rPr>
        <w:fldChar w:fldCharType="end"/>
      </w:r>
    </w:p>
    <w:p w14:paraId="4ACBD9C7" w14:textId="50771B84" w:rsidR="00A755BA" w:rsidRDefault="00A755BA">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383901 \h </w:instrText>
      </w:r>
      <w:r>
        <w:rPr>
          <w:noProof/>
        </w:rPr>
      </w:r>
      <w:r>
        <w:rPr>
          <w:noProof/>
        </w:rPr>
        <w:fldChar w:fldCharType="separate"/>
      </w:r>
      <w:r>
        <w:rPr>
          <w:noProof/>
        </w:rPr>
        <w:t>366</w:t>
      </w:r>
      <w:r>
        <w:rPr>
          <w:noProof/>
        </w:rPr>
        <w:fldChar w:fldCharType="end"/>
      </w:r>
    </w:p>
    <w:p w14:paraId="096E75AC" w14:textId="5AEB0101" w:rsidR="00A755BA" w:rsidRDefault="00A755BA">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383902 \h </w:instrText>
      </w:r>
      <w:r>
        <w:rPr>
          <w:noProof/>
        </w:rPr>
      </w:r>
      <w:r>
        <w:rPr>
          <w:noProof/>
        </w:rPr>
        <w:fldChar w:fldCharType="separate"/>
      </w:r>
      <w:r>
        <w:rPr>
          <w:noProof/>
        </w:rPr>
        <w:t>366</w:t>
      </w:r>
      <w:r>
        <w:rPr>
          <w:noProof/>
        </w:rPr>
        <w:fldChar w:fldCharType="end"/>
      </w:r>
    </w:p>
    <w:p w14:paraId="6DA4FACF" w14:textId="0AC58E58" w:rsidR="00A755BA" w:rsidRDefault="00A755BA">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383903 \h </w:instrText>
      </w:r>
      <w:r>
        <w:rPr>
          <w:noProof/>
        </w:rPr>
      </w:r>
      <w:r>
        <w:rPr>
          <w:noProof/>
        </w:rPr>
        <w:fldChar w:fldCharType="separate"/>
      </w:r>
      <w:r>
        <w:rPr>
          <w:noProof/>
        </w:rPr>
        <w:t>366</w:t>
      </w:r>
      <w:r>
        <w:rPr>
          <w:noProof/>
        </w:rPr>
        <w:fldChar w:fldCharType="end"/>
      </w:r>
    </w:p>
    <w:p w14:paraId="6D36C14C" w14:textId="5A9D06A3" w:rsidR="00A755BA" w:rsidRDefault="00A755BA">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383904 \h </w:instrText>
      </w:r>
      <w:r>
        <w:rPr>
          <w:noProof/>
        </w:rPr>
      </w:r>
      <w:r>
        <w:rPr>
          <w:noProof/>
        </w:rPr>
        <w:fldChar w:fldCharType="separate"/>
      </w:r>
      <w:r>
        <w:rPr>
          <w:noProof/>
        </w:rPr>
        <w:t>367</w:t>
      </w:r>
      <w:r>
        <w:rPr>
          <w:noProof/>
        </w:rPr>
        <w:fldChar w:fldCharType="end"/>
      </w:r>
    </w:p>
    <w:p w14:paraId="68A2623D" w14:textId="66504186" w:rsidR="00A755BA" w:rsidRDefault="00A755B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1383905 \h </w:instrText>
      </w:r>
      <w:r>
        <w:rPr>
          <w:noProof/>
        </w:rPr>
      </w:r>
      <w:r>
        <w:rPr>
          <w:noProof/>
        </w:rPr>
        <w:fldChar w:fldCharType="separate"/>
      </w:r>
      <w:r>
        <w:rPr>
          <w:noProof/>
        </w:rPr>
        <w:t>367</w:t>
      </w:r>
      <w:r>
        <w:rPr>
          <w:noProof/>
        </w:rPr>
        <w:fldChar w:fldCharType="end"/>
      </w:r>
    </w:p>
    <w:p w14:paraId="389FB213" w14:textId="45827D8D" w:rsidR="00A755BA" w:rsidRDefault="00A755BA">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3906 \h </w:instrText>
      </w:r>
      <w:r>
        <w:rPr>
          <w:noProof/>
        </w:rPr>
      </w:r>
      <w:r>
        <w:rPr>
          <w:noProof/>
        </w:rPr>
        <w:fldChar w:fldCharType="separate"/>
      </w:r>
      <w:r>
        <w:rPr>
          <w:noProof/>
        </w:rPr>
        <w:t>367</w:t>
      </w:r>
      <w:r>
        <w:rPr>
          <w:noProof/>
        </w:rPr>
        <w:fldChar w:fldCharType="end"/>
      </w:r>
    </w:p>
    <w:p w14:paraId="617F5CAA" w14:textId="32CFB591" w:rsidR="00A755BA" w:rsidRDefault="00A755BA">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31383907 \h </w:instrText>
      </w:r>
      <w:r>
        <w:rPr>
          <w:noProof/>
        </w:rPr>
      </w:r>
      <w:r>
        <w:rPr>
          <w:noProof/>
        </w:rPr>
        <w:fldChar w:fldCharType="separate"/>
      </w:r>
      <w:r>
        <w:rPr>
          <w:noProof/>
        </w:rPr>
        <w:t>368</w:t>
      </w:r>
      <w:r>
        <w:rPr>
          <w:noProof/>
        </w:rPr>
        <w:fldChar w:fldCharType="end"/>
      </w:r>
    </w:p>
    <w:p w14:paraId="6E12D6D2" w14:textId="42222915" w:rsidR="00A755BA" w:rsidRDefault="00A755BA">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1383908 \h </w:instrText>
      </w:r>
      <w:r>
        <w:rPr>
          <w:noProof/>
        </w:rPr>
      </w:r>
      <w:r>
        <w:rPr>
          <w:noProof/>
        </w:rPr>
        <w:fldChar w:fldCharType="separate"/>
      </w:r>
      <w:r>
        <w:rPr>
          <w:noProof/>
        </w:rPr>
        <w:t>368</w:t>
      </w:r>
      <w:r>
        <w:rPr>
          <w:noProof/>
        </w:rPr>
        <w:fldChar w:fldCharType="end"/>
      </w:r>
    </w:p>
    <w:p w14:paraId="63C83A29" w14:textId="46DED3EE" w:rsidR="00A755BA" w:rsidRDefault="00A755BA">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09 \h </w:instrText>
      </w:r>
      <w:r>
        <w:rPr>
          <w:noProof/>
        </w:rPr>
      </w:r>
      <w:r>
        <w:rPr>
          <w:noProof/>
        </w:rPr>
        <w:fldChar w:fldCharType="separate"/>
      </w:r>
      <w:r>
        <w:rPr>
          <w:noProof/>
        </w:rPr>
        <w:t>368</w:t>
      </w:r>
      <w:r>
        <w:rPr>
          <w:noProof/>
        </w:rPr>
        <w:fldChar w:fldCharType="end"/>
      </w:r>
    </w:p>
    <w:p w14:paraId="136C2B1D" w14:textId="3C795895" w:rsidR="00A755BA" w:rsidRDefault="00A755BA">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1383910 \h </w:instrText>
      </w:r>
      <w:r>
        <w:rPr>
          <w:noProof/>
        </w:rPr>
      </w:r>
      <w:r>
        <w:rPr>
          <w:noProof/>
        </w:rPr>
        <w:fldChar w:fldCharType="separate"/>
      </w:r>
      <w:r>
        <w:rPr>
          <w:noProof/>
        </w:rPr>
        <w:t>371</w:t>
      </w:r>
      <w:r>
        <w:rPr>
          <w:noProof/>
        </w:rPr>
        <w:fldChar w:fldCharType="end"/>
      </w:r>
    </w:p>
    <w:p w14:paraId="37BEA072" w14:textId="3CCFC73B"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31383911 \h </w:instrText>
      </w:r>
      <w:r>
        <w:rPr>
          <w:noProof/>
        </w:rPr>
      </w:r>
      <w:r>
        <w:rPr>
          <w:noProof/>
        </w:rPr>
        <w:fldChar w:fldCharType="separate"/>
      </w:r>
      <w:r>
        <w:rPr>
          <w:noProof/>
        </w:rPr>
        <w:t>371</w:t>
      </w:r>
      <w:r>
        <w:rPr>
          <w:noProof/>
        </w:rPr>
        <w:fldChar w:fldCharType="end"/>
      </w:r>
    </w:p>
    <w:p w14:paraId="271E1600" w14:textId="690A95FD"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1383912 \h </w:instrText>
      </w:r>
      <w:r>
        <w:rPr>
          <w:noProof/>
        </w:rPr>
      </w:r>
      <w:r>
        <w:rPr>
          <w:noProof/>
        </w:rPr>
        <w:fldChar w:fldCharType="separate"/>
      </w:r>
      <w:r>
        <w:rPr>
          <w:noProof/>
        </w:rPr>
        <w:t>371</w:t>
      </w:r>
      <w:r>
        <w:rPr>
          <w:noProof/>
        </w:rPr>
        <w:fldChar w:fldCharType="end"/>
      </w:r>
    </w:p>
    <w:p w14:paraId="483EB6A5" w14:textId="0800FB5E" w:rsidR="00A755BA" w:rsidRDefault="00A755BA">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3913 \h </w:instrText>
      </w:r>
      <w:r>
        <w:rPr>
          <w:noProof/>
        </w:rPr>
      </w:r>
      <w:r>
        <w:rPr>
          <w:noProof/>
        </w:rPr>
        <w:fldChar w:fldCharType="separate"/>
      </w:r>
      <w:r>
        <w:rPr>
          <w:noProof/>
        </w:rPr>
        <w:t>371</w:t>
      </w:r>
      <w:r>
        <w:rPr>
          <w:noProof/>
        </w:rPr>
        <w:fldChar w:fldCharType="end"/>
      </w:r>
    </w:p>
    <w:p w14:paraId="28F1BE12" w14:textId="1E6A6022" w:rsidR="00A755BA" w:rsidRDefault="00A755BA">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3914 \h </w:instrText>
      </w:r>
      <w:r>
        <w:rPr>
          <w:noProof/>
        </w:rPr>
      </w:r>
      <w:r>
        <w:rPr>
          <w:noProof/>
        </w:rPr>
        <w:fldChar w:fldCharType="separate"/>
      </w:r>
      <w:r>
        <w:rPr>
          <w:noProof/>
        </w:rPr>
        <w:t>371</w:t>
      </w:r>
      <w:r>
        <w:rPr>
          <w:noProof/>
        </w:rPr>
        <w:fldChar w:fldCharType="end"/>
      </w:r>
    </w:p>
    <w:p w14:paraId="5D15821E" w14:textId="4A1E897C" w:rsidR="00A755BA" w:rsidRDefault="00A755BA">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1383915 \h </w:instrText>
      </w:r>
      <w:r>
        <w:rPr>
          <w:noProof/>
        </w:rPr>
      </w:r>
      <w:r>
        <w:rPr>
          <w:noProof/>
        </w:rPr>
        <w:fldChar w:fldCharType="separate"/>
      </w:r>
      <w:r>
        <w:rPr>
          <w:noProof/>
        </w:rPr>
        <w:t>371</w:t>
      </w:r>
      <w:r>
        <w:rPr>
          <w:noProof/>
        </w:rPr>
        <w:fldChar w:fldCharType="end"/>
      </w:r>
    </w:p>
    <w:p w14:paraId="1D2DA0FA" w14:textId="13683F4A" w:rsidR="00A755BA" w:rsidRDefault="00A755BA">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1383916 \h </w:instrText>
      </w:r>
      <w:r>
        <w:rPr>
          <w:noProof/>
        </w:rPr>
      </w:r>
      <w:r>
        <w:rPr>
          <w:noProof/>
        </w:rPr>
        <w:fldChar w:fldCharType="separate"/>
      </w:r>
      <w:r>
        <w:rPr>
          <w:noProof/>
        </w:rPr>
        <w:t>371</w:t>
      </w:r>
      <w:r>
        <w:rPr>
          <w:noProof/>
        </w:rPr>
        <w:fldChar w:fldCharType="end"/>
      </w:r>
    </w:p>
    <w:p w14:paraId="7A8555C2" w14:textId="15B7BFEF" w:rsidR="00A755BA" w:rsidRDefault="00A755BA">
      <w:pPr>
        <w:pStyle w:val="TOC4"/>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3917 \h </w:instrText>
      </w:r>
      <w:r>
        <w:rPr>
          <w:noProof/>
        </w:rPr>
      </w:r>
      <w:r>
        <w:rPr>
          <w:noProof/>
        </w:rPr>
        <w:fldChar w:fldCharType="separate"/>
      </w:r>
      <w:r>
        <w:rPr>
          <w:noProof/>
        </w:rPr>
        <w:t>371</w:t>
      </w:r>
      <w:r>
        <w:rPr>
          <w:noProof/>
        </w:rPr>
        <w:fldChar w:fldCharType="end"/>
      </w:r>
    </w:p>
    <w:p w14:paraId="6837E37E" w14:textId="3324255B" w:rsidR="00A755BA" w:rsidRDefault="00A755BA">
      <w:pPr>
        <w:pStyle w:val="TOC4"/>
        <w:rPr>
          <w:rFonts w:asciiTheme="minorHAnsi" w:eastAsiaTheme="minorEastAsia" w:hAnsiTheme="minorHAnsi" w:cstheme="minorBidi"/>
          <w:noProof/>
          <w:sz w:val="22"/>
          <w:szCs w:val="22"/>
          <w:lang w:eastAsia="en-GB"/>
        </w:rPr>
      </w:pPr>
      <w:r>
        <w:rPr>
          <w:noProof/>
        </w:rPr>
        <w:lastRenderedPageBreak/>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3918 \h </w:instrText>
      </w:r>
      <w:r>
        <w:rPr>
          <w:noProof/>
        </w:rPr>
      </w:r>
      <w:r>
        <w:rPr>
          <w:noProof/>
        </w:rPr>
        <w:fldChar w:fldCharType="separate"/>
      </w:r>
      <w:r>
        <w:rPr>
          <w:noProof/>
        </w:rPr>
        <w:t>371</w:t>
      </w:r>
      <w:r>
        <w:rPr>
          <w:noProof/>
        </w:rPr>
        <w:fldChar w:fldCharType="end"/>
      </w:r>
    </w:p>
    <w:p w14:paraId="431F47E4" w14:textId="21312B7D" w:rsidR="00A755BA" w:rsidRDefault="00A755BA">
      <w:pPr>
        <w:pStyle w:val="TOC4"/>
        <w:rPr>
          <w:rFonts w:asciiTheme="minorHAnsi" w:eastAsiaTheme="minorEastAsia" w:hAnsiTheme="minorHAnsi" w:cstheme="minorBidi"/>
          <w:noProof/>
          <w:sz w:val="22"/>
          <w:szCs w:val="22"/>
          <w:lang w:eastAsia="en-GB"/>
        </w:rPr>
      </w:pPr>
      <w:r>
        <w:rPr>
          <w:noProof/>
        </w:rPr>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3919 \h </w:instrText>
      </w:r>
      <w:r>
        <w:rPr>
          <w:noProof/>
        </w:rPr>
      </w:r>
      <w:r>
        <w:rPr>
          <w:noProof/>
        </w:rPr>
        <w:fldChar w:fldCharType="separate"/>
      </w:r>
      <w:r>
        <w:rPr>
          <w:noProof/>
        </w:rPr>
        <w:t>371</w:t>
      </w:r>
      <w:r>
        <w:rPr>
          <w:noProof/>
        </w:rPr>
        <w:fldChar w:fldCharType="end"/>
      </w:r>
    </w:p>
    <w:p w14:paraId="2215DDFB" w14:textId="1304A14B" w:rsidR="00A755BA" w:rsidRDefault="00A755BA">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1383920 \h </w:instrText>
      </w:r>
      <w:r>
        <w:rPr>
          <w:noProof/>
        </w:rPr>
      </w:r>
      <w:r>
        <w:rPr>
          <w:noProof/>
        </w:rPr>
        <w:fldChar w:fldCharType="separate"/>
      </w:r>
      <w:r>
        <w:rPr>
          <w:noProof/>
        </w:rPr>
        <w:t>372</w:t>
      </w:r>
      <w:r>
        <w:rPr>
          <w:noProof/>
        </w:rPr>
        <w:fldChar w:fldCharType="end"/>
      </w:r>
    </w:p>
    <w:p w14:paraId="3BF1AC18" w14:textId="52D19174" w:rsidR="00A755BA" w:rsidRDefault="00A755BA">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3921 \h </w:instrText>
      </w:r>
      <w:r>
        <w:rPr>
          <w:noProof/>
        </w:rPr>
      </w:r>
      <w:r>
        <w:rPr>
          <w:noProof/>
        </w:rPr>
        <w:fldChar w:fldCharType="separate"/>
      </w:r>
      <w:r>
        <w:rPr>
          <w:noProof/>
        </w:rPr>
        <w:t>372</w:t>
      </w:r>
      <w:r>
        <w:rPr>
          <w:noProof/>
        </w:rPr>
        <w:fldChar w:fldCharType="end"/>
      </w:r>
    </w:p>
    <w:p w14:paraId="4163DA41" w14:textId="4B18B653" w:rsidR="00A755BA" w:rsidRDefault="00A755BA">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3922 \h </w:instrText>
      </w:r>
      <w:r>
        <w:rPr>
          <w:noProof/>
        </w:rPr>
      </w:r>
      <w:r>
        <w:rPr>
          <w:noProof/>
        </w:rPr>
        <w:fldChar w:fldCharType="separate"/>
      </w:r>
      <w:r>
        <w:rPr>
          <w:noProof/>
        </w:rPr>
        <w:t>372</w:t>
      </w:r>
      <w:r>
        <w:rPr>
          <w:noProof/>
        </w:rPr>
        <w:fldChar w:fldCharType="end"/>
      </w:r>
    </w:p>
    <w:p w14:paraId="2EB8B8AB" w14:textId="26DD3F22" w:rsidR="00A755BA" w:rsidRDefault="00A755BA">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3923 \h </w:instrText>
      </w:r>
      <w:r>
        <w:rPr>
          <w:noProof/>
        </w:rPr>
      </w:r>
      <w:r>
        <w:rPr>
          <w:noProof/>
        </w:rPr>
        <w:fldChar w:fldCharType="separate"/>
      </w:r>
      <w:r>
        <w:rPr>
          <w:noProof/>
        </w:rPr>
        <w:t>372</w:t>
      </w:r>
      <w:r>
        <w:rPr>
          <w:noProof/>
        </w:rPr>
        <w:fldChar w:fldCharType="end"/>
      </w:r>
    </w:p>
    <w:p w14:paraId="7F9155C7" w14:textId="600E9D6D" w:rsidR="00A755BA" w:rsidRDefault="00A755BA">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3924 \h </w:instrText>
      </w:r>
      <w:r>
        <w:rPr>
          <w:noProof/>
        </w:rPr>
      </w:r>
      <w:r>
        <w:rPr>
          <w:noProof/>
        </w:rPr>
        <w:fldChar w:fldCharType="separate"/>
      </w:r>
      <w:r>
        <w:rPr>
          <w:noProof/>
        </w:rPr>
        <w:t>372</w:t>
      </w:r>
      <w:r>
        <w:rPr>
          <w:noProof/>
        </w:rPr>
        <w:fldChar w:fldCharType="end"/>
      </w:r>
    </w:p>
    <w:p w14:paraId="0594B573" w14:textId="0D627A23" w:rsidR="00A755BA" w:rsidRDefault="00A755BA">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3925 \h </w:instrText>
      </w:r>
      <w:r>
        <w:rPr>
          <w:noProof/>
        </w:rPr>
      </w:r>
      <w:r>
        <w:rPr>
          <w:noProof/>
        </w:rPr>
        <w:fldChar w:fldCharType="separate"/>
      </w:r>
      <w:r>
        <w:rPr>
          <w:noProof/>
        </w:rPr>
        <w:t>372</w:t>
      </w:r>
      <w:r>
        <w:rPr>
          <w:noProof/>
        </w:rPr>
        <w:fldChar w:fldCharType="end"/>
      </w:r>
    </w:p>
    <w:p w14:paraId="35019D86" w14:textId="67CC39DD" w:rsidR="00A755BA" w:rsidRDefault="00A755BA">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3926 \h </w:instrText>
      </w:r>
      <w:r>
        <w:rPr>
          <w:noProof/>
        </w:rPr>
      </w:r>
      <w:r>
        <w:rPr>
          <w:noProof/>
        </w:rPr>
        <w:fldChar w:fldCharType="separate"/>
      </w:r>
      <w:r>
        <w:rPr>
          <w:noProof/>
        </w:rPr>
        <w:t>372</w:t>
      </w:r>
      <w:r>
        <w:rPr>
          <w:noProof/>
        </w:rPr>
        <w:fldChar w:fldCharType="end"/>
      </w:r>
    </w:p>
    <w:p w14:paraId="1A04DF9F" w14:textId="7541C987"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3927 \h </w:instrText>
      </w:r>
      <w:r>
        <w:rPr>
          <w:noProof/>
        </w:rPr>
      </w:r>
      <w:r>
        <w:rPr>
          <w:noProof/>
        </w:rPr>
        <w:fldChar w:fldCharType="separate"/>
      </w:r>
      <w:r>
        <w:rPr>
          <w:noProof/>
        </w:rPr>
        <w:t>372</w:t>
      </w:r>
      <w:r>
        <w:rPr>
          <w:noProof/>
        </w:rPr>
        <w:fldChar w:fldCharType="end"/>
      </w:r>
    </w:p>
    <w:p w14:paraId="4803843E" w14:textId="61228CC4" w:rsidR="00A755BA" w:rsidRDefault="00A755BA">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3928 \h </w:instrText>
      </w:r>
      <w:r>
        <w:rPr>
          <w:noProof/>
        </w:rPr>
      </w:r>
      <w:r>
        <w:rPr>
          <w:noProof/>
        </w:rPr>
        <w:fldChar w:fldCharType="separate"/>
      </w:r>
      <w:r>
        <w:rPr>
          <w:noProof/>
        </w:rPr>
        <w:t>372</w:t>
      </w:r>
      <w:r>
        <w:rPr>
          <w:noProof/>
        </w:rPr>
        <w:fldChar w:fldCharType="end"/>
      </w:r>
    </w:p>
    <w:p w14:paraId="49F5222E" w14:textId="56F7F045" w:rsidR="00A755BA" w:rsidRDefault="00A755BA">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1383929 \h </w:instrText>
      </w:r>
      <w:r>
        <w:rPr>
          <w:noProof/>
        </w:rPr>
      </w:r>
      <w:r>
        <w:rPr>
          <w:noProof/>
        </w:rPr>
        <w:fldChar w:fldCharType="separate"/>
      </w:r>
      <w:r>
        <w:rPr>
          <w:noProof/>
        </w:rPr>
        <w:t>372</w:t>
      </w:r>
      <w:r>
        <w:rPr>
          <w:noProof/>
        </w:rPr>
        <w:fldChar w:fldCharType="end"/>
      </w:r>
    </w:p>
    <w:p w14:paraId="5C2D0884" w14:textId="47A661A3" w:rsidR="00A755BA" w:rsidRDefault="00A755BA">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3930 \h </w:instrText>
      </w:r>
      <w:r>
        <w:rPr>
          <w:noProof/>
        </w:rPr>
      </w:r>
      <w:r>
        <w:rPr>
          <w:noProof/>
        </w:rPr>
        <w:fldChar w:fldCharType="separate"/>
      </w:r>
      <w:r>
        <w:rPr>
          <w:noProof/>
        </w:rPr>
        <w:t>373</w:t>
      </w:r>
      <w:r>
        <w:rPr>
          <w:noProof/>
        </w:rPr>
        <w:fldChar w:fldCharType="end"/>
      </w:r>
    </w:p>
    <w:p w14:paraId="46AC8692" w14:textId="6157B70F" w:rsidR="00A755BA" w:rsidRDefault="00A755BA">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3931 \h </w:instrText>
      </w:r>
      <w:r>
        <w:rPr>
          <w:noProof/>
        </w:rPr>
      </w:r>
      <w:r>
        <w:rPr>
          <w:noProof/>
        </w:rPr>
        <w:fldChar w:fldCharType="separate"/>
      </w:r>
      <w:r>
        <w:rPr>
          <w:noProof/>
        </w:rPr>
        <w:t>373</w:t>
      </w:r>
      <w:r>
        <w:rPr>
          <w:noProof/>
        </w:rPr>
        <w:fldChar w:fldCharType="end"/>
      </w:r>
    </w:p>
    <w:p w14:paraId="63B367FA" w14:textId="5E9BDBC3" w:rsidR="00A755BA" w:rsidRDefault="00A755BA">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3932 \h </w:instrText>
      </w:r>
      <w:r>
        <w:rPr>
          <w:noProof/>
        </w:rPr>
      </w:r>
      <w:r>
        <w:rPr>
          <w:noProof/>
        </w:rPr>
        <w:fldChar w:fldCharType="separate"/>
      </w:r>
      <w:r>
        <w:rPr>
          <w:noProof/>
        </w:rPr>
        <w:t>373</w:t>
      </w:r>
      <w:r>
        <w:rPr>
          <w:noProof/>
        </w:rPr>
        <w:fldChar w:fldCharType="end"/>
      </w:r>
    </w:p>
    <w:p w14:paraId="74A8D2F6" w14:textId="31F4495D" w:rsidR="00A755BA" w:rsidRDefault="00A755BA">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1383933 \h </w:instrText>
      </w:r>
      <w:r>
        <w:rPr>
          <w:noProof/>
        </w:rPr>
      </w:r>
      <w:r>
        <w:rPr>
          <w:noProof/>
        </w:rPr>
        <w:fldChar w:fldCharType="separate"/>
      </w:r>
      <w:r>
        <w:rPr>
          <w:noProof/>
        </w:rPr>
        <w:t>373</w:t>
      </w:r>
      <w:r>
        <w:rPr>
          <w:noProof/>
        </w:rPr>
        <w:fldChar w:fldCharType="end"/>
      </w:r>
    </w:p>
    <w:p w14:paraId="0BB20BD9" w14:textId="207C9BBF" w:rsidR="00A755BA" w:rsidRDefault="00A755BA">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1383934 \h </w:instrText>
      </w:r>
      <w:r>
        <w:rPr>
          <w:noProof/>
        </w:rPr>
      </w:r>
      <w:r>
        <w:rPr>
          <w:noProof/>
        </w:rPr>
        <w:fldChar w:fldCharType="separate"/>
      </w:r>
      <w:r>
        <w:rPr>
          <w:noProof/>
        </w:rPr>
        <w:t>373</w:t>
      </w:r>
      <w:r>
        <w:rPr>
          <w:noProof/>
        </w:rPr>
        <w:fldChar w:fldCharType="end"/>
      </w:r>
    </w:p>
    <w:p w14:paraId="487D4DA3" w14:textId="3D1DA97D" w:rsidR="00A755BA" w:rsidRDefault="00A755BA">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1383935 \h </w:instrText>
      </w:r>
      <w:r>
        <w:rPr>
          <w:noProof/>
        </w:rPr>
      </w:r>
      <w:r>
        <w:rPr>
          <w:noProof/>
        </w:rPr>
        <w:fldChar w:fldCharType="separate"/>
      </w:r>
      <w:r>
        <w:rPr>
          <w:noProof/>
        </w:rPr>
        <w:t>373</w:t>
      </w:r>
      <w:r>
        <w:rPr>
          <w:noProof/>
        </w:rPr>
        <w:fldChar w:fldCharType="end"/>
      </w:r>
    </w:p>
    <w:p w14:paraId="0A183CD6" w14:textId="67CA7D89"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3936 \h </w:instrText>
      </w:r>
      <w:r>
        <w:rPr>
          <w:noProof/>
        </w:rPr>
      </w:r>
      <w:r>
        <w:rPr>
          <w:noProof/>
        </w:rPr>
        <w:fldChar w:fldCharType="separate"/>
      </w:r>
      <w:r>
        <w:rPr>
          <w:noProof/>
        </w:rPr>
        <w:t>373</w:t>
      </w:r>
      <w:r>
        <w:rPr>
          <w:noProof/>
        </w:rPr>
        <w:fldChar w:fldCharType="end"/>
      </w:r>
    </w:p>
    <w:p w14:paraId="5EE29051" w14:textId="41060E6F"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3937 \h </w:instrText>
      </w:r>
      <w:r>
        <w:rPr>
          <w:noProof/>
        </w:rPr>
      </w:r>
      <w:r>
        <w:rPr>
          <w:noProof/>
        </w:rPr>
        <w:fldChar w:fldCharType="separate"/>
      </w:r>
      <w:r>
        <w:rPr>
          <w:noProof/>
        </w:rPr>
        <w:t>373</w:t>
      </w:r>
      <w:r>
        <w:rPr>
          <w:noProof/>
        </w:rPr>
        <w:fldChar w:fldCharType="end"/>
      </w:r>
    </w:p>
    <w:p w14:paraId="34C76492" w14:textId="3A85221F" w:rsidR="00A755BA" w:rsidRDefault="00A755BA">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1383938 \h </w:instrText>
      </w:r>
      <w:r>
        <w:rPr>
          <w:noProof/>
        </w:rPr>
      </w:r>
      <w:r>
        <w:rPr>
          <w:noProof/>
        </w:rPr>
        <w:fldChar w:fldCharType="separate"/>
      </w:r>
      <w:r>
        <w:rPr>
          <w:noProof/>
        </w:rPr>
        <w:t>373</w:t>
      </w:r>
      <w:r>
        <w:rPr>
          <w:noProof/>
        </w:rPr>
        <w:fldChar w:fldCharType="end"/>
      </w:r>
    </w:p>
    <w:p w14:paraId="6069F327" w14:textId="63E7608F" w:rsidR="00A755BA" w:rsidRDefault="00A755BA">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1383939 \h </w:instrText>
      </w:r>
      <w:r>
        <w:rPr>
          <w:noProof/>
        </w:rPr>
      </w:r>
      <w:r>
        <w:rPr>
          <w:noProof/>
        </w:rPr>
        <w:fldChar w:fldCharType="separate"/>
      </w:r>
      <w:r>
        <w:rPr>
          <w:noProof/>
        </w:rPr>
        <w:t>374</w:t>
      </w:r>
      <w:r>
        <w:rPr>
          <w:noProof/>
        </w:rPr>
        <w:fldChar w:fldCharType="end"/>
      </w:r>
    </w:p>
    <w:p w14:paraId="5BA20F42" w14:textId="078404D9" w:rsidR="00A755BA" w:rsidRDefault="00A755BA">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40 \h </w:instrText>
      </w:r>
      <w:r>
        <w:rPr>
          <w:noProof/>
        </w:rPr>
      </w:r>
      <w:r>
        <w:rPr>
          <w:noProof/>
        </w:rPr>
        <w:fldChar w:fldCharType="separate"/>
      </w:r>
      <w:r>
        <w:rPr>
          <w:noProof/>
        </w:rPr>
        <w:t>374</w:t>
      </w:r>
      <w:r>
        <w:rPr>
          <w:noProof/>
        </w:rPr>
        <w:fldChar w:fldCharType="end"/>
      </w:r>
    </w:p>
    <w:p w14:paraId="73304CFC" w14:textId="01F5F6D0" w:rsidR="00A755BA" w:rsidRDefault="00A755BA">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3941 \h </w:instrText>
      </w:r>
      <w:r>
        <w:rPr>
          <w:noProof/>
        </w:rPr>
      </w:r>
      <w:r>
        <w:rPr>
          <w:noProof/>
        </w:rPr>
        <w:fldChar w:fldCharType="separate"/>
      </w:r>
      <w:r>
        <w:rPr>
          <w:noProof/>
        </w:rPr>
        <w:t>374</w:t>
      </w:r>
      <w:r>
        <w:rPr>
          <w:noProof/>
        </w:rPr>
        <w:fldChar w:fldCharType="end"/>
      </w:r>
    </w:p>
    <w:p w14:paraId="1F0662F9" w14:textId="70503515" w:rsidR="00A755BA" w:rsidRDefault="00A755BA">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3942 \h </w:instrText>
      </w:r>
      <w:r>
        <w:rPr>
          <w:noProof/>
        </w:rPr>
      </w:r>
      <w:r>
        <w:rPr>
          <w:noProof/>
        </w:rPr>
        <w:fldChar w:fldCharType="separate"/>
      </w:r>
      <w:r>
        <w:rPr>
          <w:noProof/>
        </w:rPr>
        <w:t>374</w:t>
      </w:r>
      <w:r>
        <w:rPr>
          <w:noProof/>
        </w:rPr>
        <w:fldChar w:fldCharType="end"/>
      </w:r>
    </w:p>
    <w:p w14:paraId="530FB503" w14:textId="35DC34D4"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3943 \h </w:instrText>
      </w:r>
      <w:r>
        <w:rPr>
          <w:noProof/>
        </w:rPr>
      </w:r>
      <w:r>
        <w:rPr>
          <w:noProof/>
        </w:rPr>
        <w:fldChar w:fldCharType="separate"/>
      </w:r>
      <w:r>
        <w:rPr>
          <w:noProof/>
        </w:rPr>
        <w:t>375</w:t>
      </w:r>
      <w:r>
        <w:rPr>
          <w:noProof/>
        </w:rPr>
        <w:fldChar w:fldCharType="end"/>
      </w:r>
    </w:p>
    <w:p w14:paraId="1CA003AB" w14:textId="409846B7"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3944 \h </w:instrText>
      </w:r>
      <w:r>
        <w:rPr>
          <w:noProof/>
        </w:rPr>
      </w:r>
      <w:r>
        <w:rPr>
          <w:noProof/>
        </w:rPr>
        <w:fldChar w:fldCharType="separate"/>
      </w:r>
      <w:r>
        <w:rPr>
          <w:noProof/>
        </w:rPr>
        <w:t>375</w:t>
      </w:r>
      <w:r>
        <w:rPr>
          <w:noProof/>
        </w:rPr>
        <w:fldChar w:fldCharType="end"/>
      </w:r>
    </w:p>
    <w:p w14:paraId="41B966DA" w14:textId="49892EBE" w:rsidR="00A755BA" w:rsidRDefault="00A755BA">
      <w:pPr>
        <w:pStyle w:val="TOC4"/>
        <w:rPr>
          <w:rFonts w:asciiTheme="minorHAnsi" w:eastAsiaTheme="minorEastAsia" w:hAnsiTheme="minorHAnsi" w:cstheme="minorBidi"/>
          <w:noProof/>
          <w:sz w:val="22"/>
          <w:szCs w:val="22"/>
          <w:lang w:eastAsia="en-GB"/>
        </w:rPr>
      </w:pPr>
      <w:r w:rsidRPr="00047FF4">
        <w:rPr>
          <w:noProof/>
          <w:lang w:val="en-US" w:eastAsia="ko-KR"/>
        </w:rPr>
        <w:t>8.2.3.5A</w:t>
      </w:r>
      <w:r>
        <w:rPr>
          <w:rFonts w:asciiTheme="minorHAnsi" w:eastAsiaTheme="minorEastAsia" w:hAnsiTheme="minorHAnsi" w:cstheme="minorBidi"/>
          <w:noProof/>
          <w:sz w:val="22"/>
          <w:szCs w:val="22"/>
          <w:lang w:eastAsia="en-GB"/>
        </w:rPr>
        <w:tab/>
      </w:r>
      <w:r w:rsidRPr="00047FF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3945 \h </w:instrText>
      </w:r>
      <w:r>
        <w:rPr>
          <w:noProof/>
        </w:rPr>
      </w:r>
      <w:r>
        <w:rPr>
          <w:noProof/>
        </w:rPr>
        <w:fldChar w:fldCharType="separate"/>
      </w:r>
      <w:r>
        <w:rPr>
          <w:noProof/>
        </w:rPr>
        <w:t>375</w:t>
      </w:r>
      <w:r>
        <w:rPr>
          <w:noProof/>
        </w:rPr>
        <w:fldChar w:fldCharType="end"/>
      </w:r>
    </w:p>
    <w:p w14:paraId="00AB87B9" w14:textId="19F41FC5"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3946 \h </w:instrText>
      </w:r>
      <w:r>
        <w:rPr>
          <w:noProof/>
        </w:rPr>
      </w:r>
      <w:r>
        <w:rPr>
          <w:noProof/>
        </w:rPr>
        <w:fldChar w:fldCharType="separate"/>
      </w:r>
      <w:r>
        <w:rPr>
          <w:noProof/>
        </w:rPr>
        <w:t>375</w:t>
      </w:r>
      <w:r>
        <w:rPr>
          <w:noProof/>
        </w:rPr>
        <w:fldChar w:fldCharType="end"/>
      </w:r>
    </w:p>
    <w:p w14:paraId="4F828578" w14:textId="72BF6B3C"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3947 \h </w:instrText>
      </w:r>
      <w:r>
        <w:rPr>
          <w:noProof/>
        </w:rPr>
      </w:r>
      <w:r>
        <w:rPr>
          <w:noProof/>
        </w:rPr>
        <w:fldChar w:fldCharType="separate"/>
      </w:r>
      <w:r>
        <w:rPr>
          <w:noProof/>
        </w:rPr>
        <w:t>375</w:t>
      </w:r>
      <w:r>
        <w:rPr>
          <w:noProof/>
        </w:rPr>
        <w:fldChar w:fldCharType="end"/>
      </w:r>
    </w:p>
    <w:p w14:paraId="5D472E73" w14:textId="303E742B" w:rsidR="00A755BA" w:rsidRDefault="00A755BA">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1383948 \h </w:instrText>
      </w:r>
      <w:r>
        <w:rPr>
          <w:noProof/>
        </w:rPr>
      </w:r>
      <w:r>
        <w:rPr>
          <w:noProof/>
        </w:rPr>
        <w:fldChar w:fldCharType="separate"/>
      </w:r>
      <w:r>
        <w:rPr>
          <w:noProof/>
        </w:rPr>
        <w:t>375</w:t>
      </w:r>
      <w:r>
        <w:rPr>
          <w:noProof/>
        </w:rPr>
        <w:fldChar w:fldCharType="end"/>
      </w:r>
    </w:p>
    <w:p w14:paraId="0ECDDFA0" w14:textId="3611D175" w:rsidR="00A755BA" w:rsidRDefault="00A755BA">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49 \h </w:instrText>
      </w:r>
      <w:r>
        <w:rPr>
          <w:noProof/>
        </w:rPr>
      </w:r>
      <w:r>
        <w:rPr>
          <w:noProof/>
        </w:rPr>
        <w:fldChar w:fldCharType="separate"/>
      </w:r>
      <w:r>
        <w:rPr>
          <w:noProof/>
        </w:rPr>
        <w:t>375</w:t>
      </w:r>
      <w:r>
        <w:rPr>
          <w:noProof/>
        </w:rPr>
        <w:fldChar w:fldCharType="end"/>
      </w:r>
    </w:p>
    <w:p w14:paraId="0B08BB8B" w14:textId="4A3EAA9A" w:rsidR="00A755BA" w:rsidRDefault="00A755BA">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1383950 \h </w:instrText>
      </w:r>
      <w:r>
        <w:rPr>
          <w:noProof/>
        </w:rPr>
      </w:r>
      <w:r>
        <w:rPr>
          <w:noProof/>
        </w:rPr>
        <w:fldChar w:fldCharType="separate"/>
      </w:r>
      <w:r>
        <w:rPr>
          <w:noProof/>
        </w:rPr>
        <w:t>378</w:t>
      </w:r>
      <w:r>
        <w:rPr>
          <w:noProof/>
        </w:rPr>
        <w:fldChar w:fldCharType="end"/>
      </w:r>
    </w:p>
    <w:p w14:paraId="690F82BC" w14:textId="601B9105" w:rsidR="00A755BA" w:rsidRDefault="00A755BA">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1383951 \h </w:instrText>
      </w:r>
      <w:r>
        <w:rPr>
          <w:noProof/>
        </w:rPr>
      </w:r>
      <w:r>
        <w:rPr>
          <w:noProof/>
        </w:rPr>
        <w:fldChar w:fldCharType="separate"/>
      </w:r>
      <w:r>
        <w:rPr>
          <w:noProof/>
        </w:rPr>
        <w:t>378</w:t>
      </w:r>
      <w:r>
        <w:rPr>
          <w:noProof/>
        </w:rPr>
        <w:fldChar w:fldCharType="end"/>
      </w:r>
    </w:p>
    <w:p w14:paraId="13174BD4" w14:textId="0A411488" w:rsidR="00A755BA" w:rsidRDefault="00A755BA">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1383952 \h </w:instrText>
      </w:r>
      <w:r>
        <w:rPr>
          <w:noProof/>
        </w:rPr>
      </w:r>
      <w:r>
        <w:rPr>
          <w:noProof/>
        </w:rPr>
        <w:fldChar w:fldCharType="separate"/>
      </w:r>
      <w:r>
        <w:rPr>
          <w:noProof/>
        </w:rPr>
        <w:t>378</w:t>
      </w:r>
      <w:r>
        <w:rPr>
          <w:noProof/>
        </w:rPr>
        <w:fldChar w:fldCharType="end"/>
      </w:r>
    </w:p>
    <w:p w14:paraId="7FC4BC35" w14:textId="0952D817" w:rsidR="00A755BA" w:rsidRDefault="00A755BA">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3953 \h </w:instrText>
      </w:r>
      <w:r>
        <w:rPr>
          <w:noProof/>
        </w:rPr>
      </w:r>
      <w:r>
        <w:rPr>
          <w:noProof/>
        </w:rPr>
        <w:fldChar w:fldCharType="separate"/>
      </w:r>
      <w:r>
        <w:rPr>
          <w:noProof/>
        </w:rPr>
        <w:t>378</w:t>
      </w:r>
      <w:r>
        <w:rPr>
          <w:noProof/>
        </w:rPr>
        <w:fldChar w:fldCharType="end"/>
      </w:r>
    </w:p>
    <w:p w14:paraId="3975464C" w14:textId="0ED962D9" w:rsidR="00A755BA" w:rsidRDefault="00A755BA">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3954 \h </w:instrText>
      </w:r>
      <w:r>
        <w:rPr>
          <w:noProof/>
        </w:rPr>
      </w:r>
      <w:r>
        <w:rPr>
          <w:noProof/>
        </w:rPr>
        <w:fldChar w:fldCharType="separate"/>
      </w:r>
      <w:r>
        <w:rPr>
          <w:noProof/>
        </w:rPr>
        <w:t>378</w:t>
      </w:r>
      <w:r>
        <w:rPr>
          <w:noProof/>
        </w:rPr>
        <w:fldChar w:fldCharType="end"/>
      </w:r>
    </w:p>
    <w:p w14:paraId="6316B3FD" w14:textId="7177F688" w:rsidR="00A755BA" w:rsidRDefault="00A755BA">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1383955 \h </w:instrText>
      </w:r>
      <w:r>
        <w:rPr>
          <w:noProof/>
        </w:rPr>
      </w:r>
      <w:r>
        <w:rPr>
          <w:noProof/>
        </w:rPr>
        <w:fldChar w:fldCharType="separate"/>
      </w:r>
      <w:r>
        <w:rPr>
          <w:noProof/>
        </w:rPr>
        <w:t>378</w:t>
      </w:r>
      <w:r>
        <w:rPr>
          <w:noProof/>
        </w:rPr>
        <w:fldChar w:fldCharType="end"/>
      </w:r>
    </w:p>
    <w:p w14:paraId="7903DDB4" w14:textId="18159833" w:rsidR="00A755BA" w:rsidRDefault="00A755BA">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3956 \h </w:instrText>
      </w:r>
      <w:r>
        <w:rPr>
          <w:noProof/>
        </w:rPr>
      </w:r>
      <w:r>
        <w:rPr>
          <w:noProof/>
        </w:rPr>
        <w:fldChar w:fldCharType="separate"/>
      </w:r>
      <w:r>
        <w:rPr>
          <w:noProof/>
        </w:rPr>
        <w:t>378</w:t>
      </w:r>
      <w:r>
        <w:rPr>
          <w:noProof/>
        </w:rPr>
        <w:fldChar w:fldCharType="end"/>
      </w:r>
    </w:p>
    <w:p w14:paraId="245D38B4" w14:textId="3D010B7B" w:rsidR="00A755BA" w:rsidRDefault="00A755BA">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3957 \h </w:instrText>
      </w:r>
      <w:r>
        <w:rPr>
          <w:noProof/>
        </w:rPr>
      </w:r>
      <w:r>
        <w:rPr>
          <w:noProof/>
        </w:rPr>
        <w:fldChar w:fldCharType="separate"/>
      </w:r>
      <w:r>
        <w:rPr>
          <w:noProof/>
        </w:rPr>
        <w:t>378</w:t>
      </w:r>
      <w:r>
        <w:rPr>
          <w:noProof/>
        </w:rPr>
        <w:fldChar w:fldCharType="end"/>
      </w:r>
    </w:p>
    <w:p w14:paraId="2755240A" w14:textId="43CB6A2C" w:rsidR="00A755BA" w:rsidRDefault="00A755BA">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3958 \h </w:instrText>
      </w:r>
      <w:r>
        <w:rPr>
          <w:noProof/>
        </w:rPr>
      </w:r>
      <w:r>
        <w:rPr>
          <w:noProof/>
        </w:rPr>
        <w:fldChar w:fldCharType="separate"/>
      </w:r>
      <w:r>
        <w:rPr>
          <w:noProof/>
        </w:rPr>
        <w:t>378</w:t>
      </w:r>
      <w:r>
        <w:rPr>
          <w:noProof/>
        </w:rPr>
        <w:fldChar w:fldCharType="end"/>
      </w:r>
    </w:p>
    <w:p w14:paraId="08545486" w14:textId="12BC3470" w:rsidR="00A755BA" w:rsidRDefault="00A755BA">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1383959 \h </w:instrText>
      </w:r>
      <w:r>
        <w:rPr>
          <w:noProof/>
        </w:rPr>
      </w:r>
      <w:r>
        <w:rPr>
          <w:noProof/>
        </w:rPr>
        <w:fldChar w:fldCharType="separate"/>
      </w:r>
      <w:r>
        <w:rPr>
          <w:noProof/>
        </w:rPr>
        <w:t>378</w:t>
      </w:r>
      <w:r>
        <w:rPr>
          <w:noProof/>
        </w:rPr>
        <w:fldChar w:fldCharType="end"/>
      </w:r>
    </w:p>
    <w:p w14:paraId="263B57B2" w14:textId="6A6DA138" w:rsidR="00A755BA" w:rsidRDefault="00A755BA">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3960 \h </w:instrText>
      </w:r>
      <w:r>
        <w:rPr>
          <w:noProof/>
        </w:rPr>
      </w:r>
      <w:r>
        <w:rPr>
          <w:noProof/>
        </w:rPr>
        <w:fldChar w:fldCharType="separate"/>
      </w:r>
      <w:r>
        <w:rPr>
          <w:noProof/>
        </w:rPr>
        <w:t>378</w:t>
      </w:r>
      <w:r>
        <w:rPr>
          <w:noProof/>
        </w:rPr>
        <w:fldChar w:fldCharType="end"/>
      </w:r>
    </w:p>
    <w:p w14:paraId="4DA01849" w14:textId="2DD5618C" w:rsidR="00A755BA" w:rsidRDefault="00A755BA">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3961 \h </w:instrText>
      </w:r>
      <w:r>
        <w:rPr>
          <w:noProof/>
        </w:rPr>
      </w:r>
      <w:r>
        <w:rPr>
          <w:noProof/>
        </w:rPr>
        <w:fldChar w:fldCharType="separate"/>
      </w:r>
      <w:r>
        <w:rPr>
          <w:noProof/>
        </w:rPr>
        <w:t>379</w:t>
      </w:r>
      <w:r>
        <w:rPr>
          <w:noProof/>
        </w:rPr>
        <w:fldChar w:fldCharType="end"/>
      </w:r>
    </w:p>
    <w:p w14:paraId="11D09372" w14:textId="1F496530" w:rsidR="00A755BA" w:rsidRDefault="00A755BA">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3962 \h </w:instrText>
      </w:r>
      <w:r>
        <w:rPr>
          <w:noProof/>
        </w:rPr>
      </w:r>
      <w:r>
        <w:rPr>
          <w:noProof/>
        </w:rPr>
        <w:fldChar w:fldCharType="separate"/>
      </w:r>
      <w:r>
        <w:rPr>
          <w:noProof/>
        </w:rPr>
        <w:t>379</w:t>
      </w:r>
      <w:r>
        <w:rPr>
          <w:noProof/>
        </w:rPr>
        <w:fldChar w:fldCharType="end"/>
      </w:r>
    </w:p>
    <w:p w14:paraId="09B5379C" w14:textId="239EB0E9" w:rsidR="00A755BA" w:rsidRDefault="00A755BA">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1383963 \h </w:instrText>
      </w:r>
      <w:r>
        <w:rPr>
          <w:noProof/>
        </w:rPr>
      </w:r>
      <w:r>
        <w:rPr>
          <w:noProof/>
        </w:rPr>
        <w:fldChar w:fldCharType="separate"/>
      </w:r>
      <w:r>
        <w:rPr>
          <w:noProof/>
        </w:rPr>
        <w:t>379</w:t>
      </w:r>
      <w:r>
        <w:rPr>
          <w:noProof/>
        </w:rPr>
        <w:fldChar w:fldCharType="end"/>
      </w:r>
    </w:p>
    <w:p w14:paraId="0823222F" w14:textId="4499BBAA" w:rsidR="00A755BA" w:rsidRDefault="00A755BA">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1383964 \h </w:instrText>
      </w:r>
      <w:r>
        <w:rPr>
          <w:noProof/>
        </w:rPr>
      </w:r>
      <w:r>
        <w:rPr>
          <w:noProof/>
        </w:rPr>
        <w:fldChar w:fldCharType="separate"/>
      </w:r>
      <w:r>
        <w:rPr>
          <w:noProof/>
        </w:rPr>
        <w:t>379</w:t>
      </w:r>
      <w:r>
        <w:rPr>
          <w:noProof/>
        </w:rPr>
        <w:fldChar w:fldCharType="end"/>
      </w:r>
    </w:p>
    <w:p w14:paraId="46E315A1" w14:textId="7EA24C07" w:rsidR="00A755BA" w:rsidRDefault="00A755BA">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1383965 \h </w:instrText>
      </w:r>
      <w:r>
        <w:rPr>
          <w:noProof/>
        </w:rPr>
      </w:r>
      <w:r>
        <w:rPr>
          <w:noProof/>
        </w:rPr>
        <w:fldChar w:fldCharType="separate"/>
      </w:r>
      <w:r>
        <w:rPr>
          <w:noProof/>
        </w:rPr>
        <w:t>379</w:t>
      </w:r>
      <w:r>
        <w:rPr>
          <w:noProof/>
        </w:rPr>
        <w:fldChar w:fldCharType="end"/>
      </w:r>
    </w:p>
    <w:p w14:paraId="10C18FF1" w14:textId="7641F8AE" w:rsidR="00A755BA" w:rsidRDefault="00A755BA">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3966 \h </w:instrText>
      </w:r>
      <w:r>
        <w:rPr>
          <w:noProof/>
        </w:rPr>
      </w:r>
      <w:r>
        <w:rPr>
          <w:noProof/>
        </w:rPr>
        <w:fldChar w:fldCharType="separate"/>
      </w:r>
      <w:r>
        <w:rPr>
          <w:noProof/>
        </w:rPr>
        <w:t>379</w:t>
      </w:r>
      <w:r>
        <w:rPr>
          <w:noProof/>
        </w:rPr>
        <w:fldChar w:fldCharType="end"/>
      </w:r>
    </w:p>
    <w:p w14:paraId="6CBBCAD8" w14:textId="6FDE6346" w:rsidR="00A755BA" w:rsidRDefault="00A755BA">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3967 \h </w:instrText>
      </w:r>
      <w:r>
        <w:rPr>
          <w:noProof/>
        </w:rPr>
      </w:r>
      <w:r>
        <w:rPr>
          <w:noProof/>
        </w:rPr>
        <w:fldChar w:fldCharType="separate"/>
      </w:r>
      <w:r>
        <w:rPr>
          <w:noProof/>
        </w:rPr>
        <w:t>379</w:t>
      </w:r>
      <w:r>
        <w:rPr>
          <w:noProof/>
        </w:rPr>
        <w:fldChar w:fldCharType="end"/>
      </w:r>
    </w:p>
    <w:p w14:paraId="7B61A671" w14:textId="21EE6477" w:rsidR="00A755BA" w:rsidRDefault="00A755BA">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3968 \h </w:instrText>
      </w:r>
      <w:r>
        <w:rPr>
          <w:noProof/>
        </w:rPr>
      </w:r>
      <w:r>
        <w:rPr>
          <w:noProof/>
        </w:rPr>
        <w:fldChar w:fldCharType="separate"/>
      </w:r>
      <w:r>
        <w:rPr>
          <w:noProof/>
        </w:rPr>
        <w:t>379</w:t>
      </w:r>
      <w:r>
        <w:rPr>
          <w:noProof/>
        </w:rPr>
        <w:fldChar w:fldCharType="end"/>
      </w:r>
    </w:p>
    <w:p w14:paraId="6C3B457E" w14:textId="08F8E7A1" w:rsidR="00A755BA" w:rsidRDefault="00A755BA">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3969 \h </w:instrText>
      </w:r>
      <w:r>
        <w:rPr>
          <w:noProof/>
        </w:rPr>
      </w:r>
      <w:r>
        <w:rPr>
          <w:noProof/>
        </w:rPr>
        <w:fldChar w:fldCharType="separate"/>
      </w:r>
      <w:r>
        <w:rPr>
          <w:noProof/>
        </w:rPr>
        <w:t>379</w:t>
      </w:r>
      <w:r>
        <w:rPr>
          <w:noProof/>
        </w:rPr>
        <w:fldChar w:fldCharType="end"/>
      </w:r>
    </w:p>
    <w:p w14:paraId="38E5EA23" w14:textId="70D090E0"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3970 \h </w:instrText>
      </w:r>
      <w:r>
        <w:rPr>
          <w:noProof/>
        </w:rPr>
      </w:r>
      <w:r>
        <w:rPr>
          <w:noProof/>
        </w:rPr>
        <w:fldChar w:fldCharType="separate"/>
      </w:r>
      <w:r>
        <w:rPr>
          <w:noProof/>
        </w:rPr>
        <w:t>379</w:t>
      </w:r>
      <w:r>
        <w:rPr>
          <w:noProof/>
        </w:rPr>
        <w:fldChar w:fldCharType="end"/>
      </w:r>
    </w:p>
    <w:p w14:paraId="675401D3" w14:textId="45B7DE49" w:rsidR="00A755BA" w:rsidRDefault="00A755BA">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1383971 \h </w:instrText>
      </w:r>
      <w:r>
        <w:rPr>
          <w:noProof/>
        </w:rPr>
      </w:r>
      <w:r>
        <w:rPr>
          <w:noProof/>
        </w:rPr>
        <w:fldChar w:fldCharType="separate"/>
      </w:r>
      <w:r>
        <w:rPr>
          <w:noProof/>
        </w:rPr>
        <w:t>379</w:t>
      </w:r>
      <w:r>
        <w:rPr>
          <w:noProof/>
        </w:rPr>
        <w:fldChar w:fldCharType="end"/>
      </w:r>
    </w:p>
    <w:p w14:paraId="1CD6F5F0" w14:textId="76ABB5CA" w:rsidR="00A755BA" w:rsidRDefault="00A755BA">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3972 \h </w:instrText>
      </w:r>
      <w:r>
        <w:rPr>
          <w:noProof/>
        </w:rPr>
      </w:r>
      <w:r>
        <w:rPr>
          <w:noProof/>
        </w:rPr>
        <w:fldChar w:fldCharType="separate"/>
      </w:r>
      <w:r>
        <w:rPr>
          <w:noProof/>
        </w:rPr>
        <w:t>379</w:t>
      </w:r>
      <w:r>
        <w:rPr>
          <w:noProof/>
        </w:rPr>
        <w:fldChar w:fldCharType="end"/>
      </w:r>
    </w:p>
    <w:p w14:paraId="7DA5BC72" w14:textId="0C843908" w:rsidR="00A755BA" w:rsidRDefault="00A755BA">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1383973 \h </w:instrText>
      </w:r>
      <w:r>
        <w:rPr>
          <w:noProof/>
        </w:rPr>
      </w:r>
      <w:r>
        <w:rPr>
          <w:noProof/>
        </w:rPr>
        <w:fldChar w:fldCharType="separate"/>
      </w:r>
      <w:r>
        <w:rPr>
          <w:noProof/>
        </w:rPr>
        <w:t>379</w:t>
      </w:r>
      <w:r>
        <w:rPr>
          <w:noProof/>
        </w:rPr>
        <w:fldChar w:fldCharType="end"/>
      </w:r>
    </w:p>
    <w:p w14:paraId="5A3B4D76" w14:textId="3F39EDBC" w:rsidR="00A755BA" w:rsidRDefault="00A755BA">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1383974 \h </w:instrText>
      </w:r>
      <w:r>
        <w:rPr>
          <w:noProof/>
        </w:rPr>
      </w:r>
      <w:r>
        <w:rPr>
          <w:noProof/>
        </w:rPr>
        <w:fldChar w:fldCharType="separate"/>
      </w:r>
      <w:r>
        <w:rPr>
          <w:noProof/>
        </w:rPr>
        <w:t>380</w:t>
      </w:r>
      <w:r>
        <w:rPr>
          <w:noProof/>
        </w:rPr>
        <w:fldChar w:fldCharType="end"/>
      </w:r>
    </w:p>
    <w:p w14:paraId="30177F03" w14:textId="03C7B5BD" w:rsidR="00A755BA" w:rsidRDefault="00A755BA">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1383975 \h </w:instrText>
      </w:r>
      <w:r>
        <w:rPr>
          <w:noProof/>
        </w:rPr>
      </w:r>
      <w:r>
        <w:rPr>
          <w:noProof/>
        </w:rPr>
        <w:fldChar w:fldCharType="separate"/>
      </w:r>
      <w:r>
        <w:rPr>
          <w:noProof/>
        </w:rPr>
        <w:t>380</w:t>
      </w:r>
      <w:r>
        <w:rPr>
          <w:noProof/>
        </w:rPr>
        <w:fldChar w:fldCharType="end"/>
      </w:r>
    </w:p>
    <w:p w14:paraId="10705316" w14:textId="0C923630" w:rsidR="00A755BA" w:rsidRDefault="00A755BA">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1383976 \h </w:instrText>
      </w:r>
      <w:r>
        <w:rPr>
          <w:noProof/>
        </w:rPr>
      </w:r>
      <w:r>
        <w:rPr>
          <w:noProof/>
        </w:rPr>
        <w:fldChar w:fldCharType="separate"/>
      </w:r>
      <w:r>
        <w:rPr>
          <w:noProof/>
        </w:rPr>
        <w:t>380</w:t>
      </w:r>
      <w:r>
        <w:rPr>
          <w:noProof/>
        </w:rPr>
        <w:fldChar w:fldCharType="end"/>
      </w:r>
    </w:p>
    <w:p w14:paraId="403020EC" w14:textId="295952B5" w:rsidR="00A755BA" w:rsidRDefault="00A755BA">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1383977 \h </w:instrText>
      </w:r>
      <w:r>
        <w:rPr>
          <w:noProof/>
        </w:rPr>
      </w:r>
      <w:r>
        <w:rPr>
          <w:noProof/>
        </w:rPr>
        <w:fldChar w:fldCharType="separate"/>
      </w:r>
      <w:r>
        <w:rPr>
          <w:noProof/>
        </w:rPr>
        <w:t>380</w:t>
      </w:r>
      <w:r>
        <w:rPr>
          <w:noProof/>
        </w:rPr>
        <w:fldChar w:fldCharType="end"/>
      </w:r>
    </w:p>
    <w:p w14:paraId="116BE4D7" w14:textId="4BEB04A2" w:rsidR="00A755BA" w:rsidRDefault="00A755BA">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78 \h </w:instrText>
      </w:r>
      <w:r>
        <w:rPr>
          <w:noProof/>
        </w:rPr>
      </w:r>
      <w:r>
        <w:rPr>
          <w:noProof/>
        </w:rPr>
        <w:fldChar w:fldCharType="separate"/>
      </w:r>
      <w:r>
        <w:rPr>
          <w:noProof/>
        </w:rPr>
        <w:t>380</w:t>
      </w:r>
      <w:r>
        <w:rPr>
          <w:noProof/>
        </w:rPr>
        <w:fldChar w:fldCharType="end"/>
      </w:r>
    </w:p>
    <w:p w14:paraId="7336BD2E" w14:textId="6FFFCEEA" w:rsidR="00A755BA" w:rsidRDefault="00A755BA">
      <w:pPr>
        <w:pStyle w:val="TOC4"/>
        <w:rPr>
          <w:rFonts w:asciiTheme="minorHAnsi" w:eastAsiaTheme="minorEastAsia" w:hAnsiTheme="minorHAnsi" w:cstheme="minorBidi"/>
          <w:noProof/>
          <w:sz w:val="22"/>
          <w:szCs w:val="22"/>
          <w:lang w:eastAsia="en-GB"/>
        </w:rPr>
      </w:pPr>
      <w:r>
        <w:rPr>
          <w:noProof/>
        </w:rPr>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83979 \h </w:instrText>
      </w:r>
      <w:r>
        <w:rPr>
          <w:noProof/>
        </w:rPr>
      </w:r>
      <w:r>
        <w:rPr>
          <w:noProof/>
        </w:rPr>
        <w:fldChar w:fldCharType="separate"/>
      </w:r>
      <w:r>
        <w:rPr>
          <w:noProof/>
        </w:rPr>
        <w:t>380</w:t>
      </w:r>
      <w:r>
        <w:rPr>
          <w:noProof/>
        </w:rPr>
        <w:fldChar w:fldCharType="end"/>
      </w:r>
    </w:p>
    <w:p w14:paraId="16048CF1" w14:textId="3EC17586" w:rsidR="00A755BA" w:rsidRDefault="00A755BA">
      <w:pPr>
        <w:pStyle w:val="TOC3"/>
        <w:rPr>
          <w:rFonts w:asciiTheme="minorHAnsi" w:eastAsiaTheme="minorEastAsia" w:hAnsiTheme="minorHAnsi" w:cstheme="minorBidi"/>
          <w:noProof/>
          <w:sz w:val="22"/>
          <w:szCs w:val="22"/>
          <w:lang w:eastAsia="en-GB"/>
        </w:rPr>
      </w:pPr>
      <w:r>
        <w:rPr>
          <w:noProof/>
        </w:rPr>
        <w:lastRenderedPageBreak/>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1383980 \h </w:instrText>
      </w:r>
      <w:r>
        <w:rPr>
          <w:noProof/>
        </w:rPr>
      </w:r>
      <w:r>
        <w:rPr>
          <w:noProof/>
        </w:rPr>
        <w:fldChar w:fldCharType="separate"/>
      </w:r>
      <w:r>
        <w:rPr>
          <w:noProof/>
        </w:rPr>
        <w:t>380</w:t>
      </w:r>
      <w:r>
        <w:rPr>
          <w:noProof/>
        </w:rPr>
        <w:fldChar w:fldCharType="end"/>
      </w:r>
    </w:p>
    <w:p w14:paraId="479FBD83" w14:textId="0426D697" w:rsidR="00A755BA" w:rsidRDefault="00A755BA">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1383981 \h </w:instrText>
      </w:r>
      <w:r>
        <w:rPr>
          <w:noProof/>
        </w:rPr>
      </w:r>
      <w:r>
        <w:rPr>
          <w:noProof/>
        </w:rPr>
        <w:fldChar w:fldCharType="separate"/>
      </w:r>
      <w:r>
        <w:rPr>
          <w:noProof/>
        </w:rPr>
        <w:t>381</w:t>
      </w:r>
      <w:r>
        <w:rPr>
          <w:noProof/>
        </w:rPr>
        <w:fldChar w:fldCharType="end"/>
      </w:r>
    </w:p>
    <w:p w14:paraId="56361AC3" w14:textId="5D827BF7" w:rsidR="00A755BA" w:rsidRDefault="00A755BA">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1383982 \h </w:instrText>
      </w:r>
      <w:r>
        <w:rPr>
          <w:noProof/>
        </w:rPr>
      </w:r>
      <w:r>
        <w:rPr>
          <w:noProof/>
        </w:rPr>
        <w:fldChar w:fldCharType="separate"/>
      </w:r>
      <w:r>
        <w:rPr>
          <w:noProof/>
        </w:rPr>
        <w:t>381</w:t>
      </w:r>
      <w:r>
        <w:rPr>
          <w:noProof/>
        </w:rPr>
        <w:fldChar w:fldCharType="end"/>
      </w:r>
    </w:p>
    <w:p w14:paraId="74AD9250" w14:textId="6ABC1767" w:rsidR="00A755BA" w:rsidRDefault="00A755BA">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31383983 \h </w:instrText>
      </w:r>
      <w:r>
        <w:rPr>
          <w:noProof/>
        </w:rPr>
      </w:r>
      <w:r>
        <w:rPr>
          <w:noProof/>
        </w:rPr>
        <w:fldChar w:fldCharType="separate"/>
      </w:r>
      <w:r>
        <w:rPr>
          <w:noProof/>
        </w:rPr>
        <w:t>382</w:t>
      </w:r>
      <w:r>
        <w:rPr>
          <w:noProof/>
        </w:rPr>
        <w:fldChar w:fldCharType="end"/>
      </w:r>
    </w:p>
    <w:p w14:paraId="41D30158" w14:textId="615BC212" w:rsidR="00A755BA" w:rsidRDefault="00A755BA">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84 \h </w:instrText>
      </w:r>
      <w:r>
        <w:rPr>
          <w:noProof/>
        </w:rPr>
      </w:r>
      <w:r>
        <w:rPr>
          <w:noProof/>
        </w:rPr>
        <w:fldChar w:fldCharType="separate"/>
      </w:r>
      <w:r>
        <w:rPr>
          <w:noProof/>
        </w:rPr>
        <w:t>382</w:t>
      </w:r>
      <w:r>
        <w:rPr>
          <w:noProof/>
        </w:rPr>
        <w:fldChar w:fldCharType="end"/>
      </w:r>
    </w:p>
    <w:p w14:paraId="56E77797" w14:textId="6E40A840" w:rsidR="00A755BA" w:rsidRDefault="00A755BA">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1383985 \h </w:instrText>
      </w:r>
      <w:r>
        <w:rPr>
          <w:noProof/>
        </w:rPr>
      </w:r>
      <w:r>
        <w:rPr>
          <w:noProof/>
        </w:rPr>
        <w:fldChar w:fldCharType="separate"/>
      </w:r>
      <w:r>
        <w:rPr>
          <w:noProof/>
        </w:rPr>
        <w:t>382</w:t>
      </w:r>
      <w:r>
        <w:rPr>
          <w:noProof/>
        </w:rPr>
        <w:fldChar w:fldCharType="end"/>
      </w:r>
    </w:p>
    <w:p w14:paraId="08E3C7E8" w14:textId="1D783B3A" w:rsidR="00A755BA" w:rsidRDefault="00A755BA">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1383986 \h </w:instrText>
      </w:r>
      <w:r>
        <w:rPr>
          <w:noProof/>
        </w:rPr>
      </w:r>
      <w:r>
        <w:rPr>
          <w:noProof/>
        </w:rPr>
        <w:fldChar w:fldCharType="separate"/>
      </w:r>
      <w:r>
        <w:rPr>
          <w:noProof/>
        </w:rPr>
        <w:t>382</w:t>
      </w:r>
      <w:r>
        <w:rPr>
          <w:noProof/>
        </w:rPr>
        <w:fldChar w:fldCharType="end"/>
      </w:r>
    </w:p>
    <w:p w14:paraId="2578BFE9" w14:textId="68929B4F" w:rsidR="00A755BA" w:rsidRDefault="00A755BA">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1383987 \h </w:instrText>
      </w:r>
      <w:r>
        <w:rPr>
          <w:noProof/>
        </w:rPr>
      </w:r>
      <w:r>
        <w:rPr>
          <w:noProof/>
        </w:rPr>
        <w:fldChar w:fldCharType="separate"/>
      </w:r>
      <w:r>
        <w:rPr>
          <w:noProof/>
        </w:rPr>
        <w:t>382</w:t>
      </w:r>
      <w:r>
        <w:rPr>
          <w:noProof/>
        </w:rPr>
        <w:fldChar w:fldCharType="end"/>
      </w:r>
    </w:p>
    <w:p w14:paraId="24672311" w14:textId="4D729CAE" w:rsidR="00A755BA" w:rsidRDefault="00A755BA">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1383988 \h </w:instrText>
      </w:r>
      <w:r>
        <w:rPr>
          <w:noProof/>
        </w:rPr>
      </w:r>
      <w:r>
        <w:rPr>
          <w:noProof/>
        </w:rPr>
        <w:fldChar w:fldCharType="separate"/>
      </w:r>
      <w:r>
        <w:rPr>
          <w:noProof/>
        </w:rPr>
        <w:t>382</w:t>
      </w:r>
      <w:r>
        <w:rPr>
          <w:noProof/>
        </w:rPr>
        <w:fldChar w:fldCharType="end"/>
      </w:r>
    </w:p>
    <w:p w14:paraId="23B8F95A" w14:textId="7B79E84E" w:rsidR="00A755BA" w:rsidRDefault="00A755BA">
      <w:pPr>
        <w:pStyle w:val="TOC4"/>
        <w:rPr>
          <w:rFonts w:asciiTheme="minorHAnsi" w:eastAsiaTheme="minorEastAsia" w:hAnsiTheme="minorHAnsi" w:cstheme="minorBidi"/>
          <w:noProof/>
          <w:sz w:val="22"/>
          <w:szCs w:val="22"/>
          <w:lang w:eastAsia="en-GB"/>
        </w:rPr>
      </w:pPr>
      <w:r w:rsidRPr="00047FF4">
        <w:rPr>
          <w:noProof/>
          <w:lang w:val="en-US" w:eastAsia="ko-KR"/>
        </w:rPr>
        <w:t>8.2.9.6</w:t>
      </w:r>
      <w:r>
        <w:rPr>
          <w:rFonts w:asciiTheme="minorHAnsi" w:eastAsiaTheme="minorEastAsia" w:hAnsiTheme="minorHAnsi" w:cstheme="minorBidi"/>
          <w:noProof/>
          <w:sz w:val="22"/>
          <w:szCs w:val="22"/>
          <w:lang w:eastAsia="en-GB"/>
        </w:rPr>
        <w:tab/>
      </w:r>
      <w:r w:rsidRPr="00047FF4">
        <w:rPr>
          <w:noProof/>
          <w:lang w:val="en-US" w:eastAsia="ko-KR"/>
        </w:rPr>
        <w:t>Void</w:t>
      </w:r>
      <w:r>
        <w:rPr>
          <w:noProof/>
        </w:rPr>
        <w:tab/>
      </w:r>
      <w:r>
        <w:rPr>
          <w:noProof/>
        </w:rPr>
        <w:fldChar w:fldCharType="begin" w:fldLock="1"/>
      </w:r>
      <w:r>
        <w:rPr>
          <w:noProof/>
        </w:rPr>
        <w:instrText xml:space="preserve"> PAGEREF _Toc131383989 \h </w:instrText>
      </w:r>
      <w:r>
        <w:rPr>
          <w:noProof/>
        </w:rPr>
      </w:r>
      <w:r>
        <w:rPr>
          <w:noProof/>
        </w:rPr>
        <w:fldChar w:fldCharType="separate"/>
      </w:r>
      <w:r>
        <w:rPr>
          <w:noProof/>
        </w:rPr>
        <w:t>382</w:t>
      </w:r>
      <w:r>
        <w:rPr>
          <w:noProof/>
        </w:rPr>
        <w:fldChar w:fldCharType="end"/>
      </w:r>
    </w:p>
    <w:p w14:paraId="0A42B1B0" w14:textId="792D9A00" w:rsidR="00A755BA" w:rsidRDefault="00A755BA">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1383990 \h </w:instrText>
      </w:r>
      <w:r>
        <w:rPr>
          <w:noProof/>
        </w:rPr>
      </w:r>
      <w:r>
        <w:rPr>
          <w:noProof/>
        </w:rPr>
        <w:fldChar w:fldCharType="separate"/>
      </w:r>
      <w:r>
        <w:rPr>
          <w:noProof/>
        </w:rPr>
        <w:t>383</w:t>
      </w:r>
      <w:r>
        <w:rPr>
          <w:noProof/>
        </w:rPr>
        <w:fldChar w:fldCharType="end"/>
      </w:r>
    </w:p>
    <w:p w14:paraId="3BA7650F" w14:textId="09DB19CD" w:rsidR="00A755BA" w:rsidRDefault="00A755BA">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31383991 \h </w:instrText>
      </w:r>
      <w:r>
        <w:rPr>
          <w:noProof/>
        </w:rPr>
      </w:r>
      <w:r>
        <w:rPr>
          <w:noProof/>
        </w:rPr>
        <w:fldChar w:fldCharType="separate"/>
      </w:r>
      <w:r>
        <w:rPr>
          <w:noProof/>
        </w:rPr>
        <w:t>383</w:t>
      </w:r>
      <w:r>
        <w:rPr>
          <w:noProof/>
        </w:rPr>
        <w:fldChar w:fldCharType="end"/>
      </w:r>
    </w:p>
    <w:p w14:paraId="1FDCCC2A" w14:textId="596D24B9" w:rsidR="00A755BA" w:rsidRDefault="00A755BA">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31383992 \h </w:instrText>
      </w:r>
      <w:r>
        <w:rPr>
          <w:noProof/>
        </w:rPr>
      </w:r>
      <w:r>
        <w:rPr>
          <w:noProof/>
        </w:rPr>
        <w:fldChar w:fldCharType="separate"/>
      </w:r>
      <w:r>
        <w:rPr>
          <w:noProof/>
        </w:rPr>
        <w:t>383</w:t>
      </w:r>
      <w:r>
        <w:rPr>
          <w:noProof/>
        </w:rPr>
        <w:fldChar w:fldCharType="end"/>
      </w:r>
    </w:p>
    <w:p w14:paraId="74912752" w14:textId="6CF4BE93" w:rsidR="00A755BA" w:rsidRDefault="00A755BA">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1383993 \h </w:instrText>
      </w:r>
      <w:r>
        <w:rPr>
          <w:noProof/>
        </w:rPr>
      </w:r>
      <w:r>
        <w:rPr>
          <w:noProof/>
        </w:rPr>
        <w:fldChar w:fldCharType="separate"/>
      </w:r>
      <w:r>
        <w:rPr>
          <w:noProof/>
        </w:rPr>
        <w:t>383</w:t>
      </w:r>
      <w:r>
        <w:rPr>
          <w:noProof/>
        </w:rPr>
        <w:fldChar w:fldCharType="end"/>
      </w:r>
    </w:p>
    <w:p w14:paraId="7F9E5A3D" w14:textId="145D2FB9" w:rsidR="00A755BA" w:rsidRDefault="00A755BA">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31383994 \h </w:instrText>
      </w:r>
      <w:r>
        <w:rPr>
          <w:noProof/>
        </w:rPr>
      </w:r>
      <w:r>
        <w:rPr>
          <w:noProof/>
        </w:rPr>
        <w:fldChar w:fldCharType="separate"/>
      </w:r>
      <w:r>
        <w:rPr>
          <w:noProof/>
        </w:rPr>
        <w:t>383</w:t>
      </w:r>
      <w:r>
        <w:rPr>
          <w:noProof/>
        </w:rPr>
        <w:fldChar w:fldCharType="end"/>
      </w:r>
    </w:p>
    <w:p w14:paraId="78F8D443" w14:textId="4883EDA7" w:rsidR="00A755BA" w:rsidRDefault="00A755BA">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31383995 \h </w:instrText>
      </w:r>
      <w:r>
        <w:rPr>
          <w:noProof/>
        </w:rPr>
      </w:r>
      <w:r>
        <w:rPr>
          <w:noProof/>
        </w:rPr>
        <w:fldChar w:fldCharType="separate"/>
      </w:r>
      <w:r>
        <w:rPr>
          <w:noProof/>
        </w:rPr>
        <w:t>384</w:t>
      </w:r>
      <w:r>
        <w:rPr>
          <w:noProof/>
        </w:rPr>
        <w:fldChar w:fldCharType="end"/>
      </w:r>
    </w:p>
    <w:p w14:paraId="7CF40326" w14:textId="676AF3C5" w:rsidR="00A755BA" w:rsidRDefault="00A755BA">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3996 \h </w:instrText>
      </w:r>
      <w:r>
        <w:rPr>
          <w:noProof/>
        </w:rPr>
      </w:r>
      <w:r>
        <w:rPr>
          <w:noProof/>
        </w:rPr>
        <w:fldChar w:fldCharType="separate"/>
      </w:r>
      <w:r>
        <w:rPr>
          <w:noProof/>
        </w:rPr>
        <w:t>384</w:t>
      </w:r>
      <w:r>
        <w:rPr>
          <w:noProof/>
        </w:rPr>
        <w:fldChar w:fldCharType="end"/>
      </w:r>
    </w:p>
    <w:p w14:paraId="3829CFE7" w14:textId="6B1F44A1" w:rsidR="00A755BA" w:rsidRDefault="00A755BA">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3997 \h </w:instrText>
      </w:r>
      <w:r>
        <w:rPr>
          <w:noProof/>
        </w:rPr>
      </w:r>
      <w:r>
        <w:rPr>
          <w:noProof/>
        </w:rPr>
        <w:fldChar w:fldCharType="separate"/>
      </w:r>
      <w:r>
        <w:rPr>
          <w:noProof/>
        </w:rPr>
        <w:t>384</w:t>
      </w:r>
      <w:r>
        <w:rPr>
          <w:noProof/>
        </w:rPr>
        <w:fldChar w:fldCharType="end"/>
      </w:r>
    </w:p>
    <w:p w14:paraId="37199794" w14:textId="18F1B401" w:rsidR="00A755BA" w:rsidRDefault="00A755BA">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3998 \h </w:instrText>
      </w:r>
      <w:r>
        <w:rPr>
          <w:noProof/>
        </w:rPr>
      </w:r>
      <w:r>
        <w:rPr>
          <w:noProof/>
        </w:rPr>
        <w:fldChar w:fldCharType="separate"/>
      </w:r>
      <w:r>
        <w:rPr>
          <w:noProof/>
        </w:rPr>
        <w:t>384</w:t>
      </w:r>
      <w:r>
        <w:rPr>
          <w:noProof/>
        </w:rPr>
        <w:fldChar w:fldCharType="end"/>
      </w:r>
    </w:p>
    <w:p w14:paraId="6BD8C741" w14:textId="172639C7" w:rsidR="00A755BA" w:rsidRDefault="00A755BA">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3999 \h </w:instrText>
      </w:r>
      <w:r>
        <w:rPr>
          <w:noProof/>
        </w:rPr>
      </w:r>
      <w:r>
        <w:rPr>
          <w:noProof/>
        </w:rPr>
        <w:fldChar w:fldCharType="separate"/>
      </w:r>
      <w:r>
        <w:rPr>
          <w:noProof/>
        </w:rPr>
        <w:t>385</w:t>
      </w:r>
      <w:r>
        <w:rPr>
          <w:noProof/>
        </w:rPr>
        <w:fldChar w:fldCharType="end"/>
      </w:r>
    </w:p>
    <w:p w14:paraId="7660F52E" w14:textId="67A8C1F8" w:rsidR="00A755BA" w:rsidRDefault="00A755BA">
      <w:pPr>
        <w:pStyle w:val="TOC5"/>
        <w:rPr>
          <w:rFonts w:asciiTheme="minorHAnsi" w:eastAsiaTheme="minorEastAsia" w:hAnsiTheme="minorHAnsi" w:cstheme="minorBidi"/>
          <w:noProof/>
          <w:sz w:val="22"/>
          <w:szCs w:val="22"/>
          <w:lang w:eastAsia="en-GB"/>
        </w:rPr>
      </w:pPr>
      <w:r w:rsidRPr="00047FF4">
        <w:rPr>
          <w:noProof/>
          <w:lang w:val="en-US" w:eastAsia="ko-KR"/>
        </w:rPr>
        <w:t>8.2.11.2.5</w:t>
      </w:r>
      <w:r>
        <w:rPr>
          <w:rFonts w:asciiTheme="minorHAnsi" w:eastAsiaTheme="minorEastAsia" w:hAnsiTheme="minorHAnsi" w:cstheme="minorBidi"/>
          <w:noProof/>
          <w:sz w:val="22"/>
          <w:szCs w:val="22"/>
          <w:lang w:eastAsia="en-GB"/>
        </w:rPr>
        <w:tab/>
      </w:r>
      <w:r w:rsidRPr="00047FF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4000 \h </w:instrText>
      </w:r>
      <w:r>
        <w:rPr>
          <w:noProof/>
        </w:rPr>
      </w:r>
      <w:r>
        <w:rPr>
          <w:noProof/>
        </w:rPr>
        <w:fldChar w:fldCharType="separate"/>
      </w:r>
      <w:r>
        <w:rPr>
          <w:noProof/>
        </w:rPr>
        <w:t>385</w:t>
      </w:r>
      <w:r>
        <w:rPr>
          <w:noProof/>
        </w:rPr>
        <w:fldChar w:fldCharType="end"/>
      </w:r>
    </w:p>
    <w:p w14:paraId="00AAED8F" w14:textId="6FB6A399" w:rsidR="00A755BA" w:rsidRDefault="00A755BA">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31384001 \h </w:instrText>
      </w:r>
      <w:r>
        <w:rPr>
          <w:noProof/>
        </w:rPr>
      </w:r>
      <w:r>
        <w:rPr>
          <w:noProof/>
        </w:rPr>
        <w:fldChar w:fldCharType="separate"/>
      </w:r>
      <w:r>
        <w:rPr>
          <w:noProof/>
        </w:rPr>
        <w:t>385</w:t>
      </w:r>
      <w:r>
        <w:rPr>
          <w:noProof/>
        </w:rPr>
        <w:fldChar w:fldCharType="end"/>
      </w:r>
    </w:p>
    <w:p w14:paraId="38684690" w14:textId="36EE46F3" w:rsidR="00A755BA" w:rsidRDefault="00A755BA">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31384002 \h </w:instrText>
      </w:r>
      <w:r>
        <w:rPr>
          <w:noProof/>
        </w:rPr>
      </w:r>
      <w:r>
        <w:rPr>
          <w:noProof/>
        </w:rPr>
        <w:fldChar w:fldCharType="separate"/>
      </w:r>
      <w:r>
        <w:rPr>
          <w:noProof/>
        </w:rPr>
        <w:t>385</w:t>
      </w:r>
      <w:r>
        <w:rPr>
          <w:noProof/>
        </w:rPr>
        <w:fldChar w:fldCharType="end"/>
      </w:r>
    </w:p>
    <w:p w14:paraId="1367E453" w14:textId="0C6913A2" w:rsidR="00A755BA" w:rsidRDefault="00A755BA">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03 \h </w:instrText>
      </w:r>
      <w:r>
        <w:rPr>
          <w:noProof/>
        </w:rPr>
      </w:r>
      <w:r>
        <w:rPr>
          <w:noProof/>
        </w:rPr>
        <w:fldChar w:fldCharType="separate"/>
      </w:r>
      <w:r>
        <w:rPr>
          <w:noProof/>
        </w:rPr>
        <w:t>385</w:t>
      </w:r>
      <w:r>
        <w:rPr>
          <w:noProof/>
        </w:rPr>
        <w:fldChar w:fldCharType="end"/>
      </w:r>
    </w:p>
    <w:p w14:paraId="13AEF336" w14:textId="2BAD49C2" w:rsidR="00A755BA" w:rsidRDefault="00A755BA">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1384004 \h </w:instrText>
      </w:r>
      <w:r>
        <w:rPr>
          <w:noProof/>
        </w:rPr>
      </w:r>
      <w:r>
        <w:rPr>
          <w:noProof/>
        </w:rPr>
        <w:fldChar w:fldCharType="separate"/>
      </w:r>
      <w:r>
        <w:rPr>
          <w:noProof/>
        </w:rPr>
        <w:t>386</w:t>
      </w:r>
      <w:r>
        <w:rPr>
          <w:noProof/>
        </w:rPr>
        <w:fldChar w:fldCharType="end"/>
      </w:r>
    </w:p>
    <w:p w14:paraId="39B514CB" w14:textId="26F0AB05" w:rsidR="00A755BA" w:rsidRDefault="00A755BA">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1384005 \h </w:instrText>
      </w:r>
      <w:r>
        <w:rPr>
          <w:noProof/>
        </w:rPr>
      </w:r>
      <w:r>
        <w:rPr>
          <w:noProof/>
        </w:rPr>
        <w:fldChar w:fldCharType="separate"/>
      </w:r>
      <w:r>
        <w:rPr>
          <w:noProof/>
        </w:rPr>
        <w:t>386</w:t>
      </w:r>
      <w:r>
        <w:rPr>
          <w:noProof/>
        </w:rPr>
        <w:fldChar w:fldCharType="end"/>
      </w:r>
    </w:p>
    <w:p w14:paraId="72EB6FBB" w14:textId="67A54E9B" w:rsidR="00A755BA" w:rsidRDefault="00A755BA">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1384006 \h </w:instrText>
      </w:r>
      <w:r>
        <w:rPr>
          <w:noProof/>
        </w:rPr>
      </w:r>
      <w:r>
        <w:rPr>
          <w:noProof/>
        </w:rPr>
        <w:fldChar w:fldCharType="separate"/>
      </w:r>
      <w:r>
        <w:rPr>
          <w:noProof/>
        </w:rPr>
        <w:t>386</w:t>
      </w:r>
      <w:r>
        <w:rPr>
          <w:noProof/>
        </w:rPr>
        <w:fldChar w:fldCharType="end"/>
      </w:r>
    </w:p>
    <w:p w14:paraId="4D2A5DC8" w14:textId="36182255" w:rsidR="00A755BA" w:rsidRDefault="00A755BA">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1384007 \h </w:instrText>
      </w:r>
      <w:r>
        <w:rPr>
          <w:noProof/>
        </w:rPr>
      </w:r>
      <w:r>
        <w:rPr>
          <w:noProof/>
        </w:rPr>
        <w:fldChar w:fldCharType="separate"/>
      </w:r>
      <w:r>
        <w:rPr>
          <w:noProof/>
        </w:rPr>
        <w:t>386</w:t>
      </w:r>
      <w:r>
        <w:rPr>
          <w:noProof/>
        </w:rPr>
        <w:fldChar w:fldCharType="end"/>
      </w:r>
    </w:p>
    <w:p w14:paraId="6D5C9D71" w14:textId="0D1CDE59" w:rsidR="00A755BA" w:rsidRDefault="00A755BA">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1384008 \h </w:instrText>
      </w:r>
      <w:r>
        <w:rPr>
          <w:noProof/>
        </w:rPr>
      </w:r>
      <w:r>
        <w:rPr>
          <w:noProof/>
        </w:rPr>
        <w:fldChar w:fldCharType="separate"/>
      </w:r>
      <w:r>
        <w:rPr>
          <w:noProof/>
        </w:rPr>
        <w:t>386</w:t>
      </w:r>
      <w:r>
        <w:rPr>
          <w:noProof/>
        </w:rPr>
        <w:fldChar w:fldCharType="end"/>
      </w:r>
    </w:p>
    <w:p w14:paraId="1510E573" w14:textId="0F57A95D" w:rsidR="00A755BA" w:rsidRDefault="00A755BA">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31384009 \h </w:instrText>
      </w:r>
      <w:r>
        <w:rPr>
          <w:noProof/>
        </w:rPr>
      </w:r>
      <w:r>
        <w:rPr>
          <w:noProof/>
        </w:rPr>
        <w:fldChar w:fldCharType="separate"/>
      </w:r>
      <w:r>
        <w:rPr>
          <w:noProof/>
        </w:rPr>
        <w:t>387</w:t>
      </w:r>
      <w:r>
        <w:rPr>
          <w:noProof/>
        </w:rPr>
        <w:fldChar w:fldCharType="end"/>
      </w:r>
    </w:p>
    <w:p w14:paraId="443F27BF" w14:textId="0977DB35" w:rsidR="00A755BA" w:rsidRDefault="00A755BA">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31384010 \h </w:instrText>
      </w:r>
      <w:r>
        <w:rPr>
          <w:noProof/>
        </w:rPr>
      </w:r>
      <w:r>
        <w:rPr>
          <w:noProof/>
        </w:rPr>
        <w:fldChar w:fldCharType="separate"/>
      </w:r>
      <w:r>
        <w:rPr>
          <w:noProof/>
        </w:rPr>
        <w:t>387</w:t>
      </w:r>
      <w:r>
        <w:rPr>
          <w:noProof/>
        </w:rPr>
        <w:fldChar w:fldCharType="end"/>
      </w:r>
    </w:p>
    <w:p w14:paraId="45E4A25A" w14:textId="34711A40" w:rsidR="00A755BA" w:rsidRDefault="00A755BA">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11 \h </w:instrText>
      </w:r>
      <w:r>
        <w:rPr>
          <w:noProof/>
        </w:rPr>
      </w:r>
      <w:r>
        <w:rPr>
          <w:noProof/>
        </w:rPr>
        <w:fldChar w:fldCharType="separate"/>
      </w:r>
      <w:r>
        <w:rPr>
          <w:noProof/>
        </w:rPr>
        <w:t>387</w:t>
      </w:r>
      <w:r>
        <w:rPr>
          <w:noProof/>
        </w:rPr>
        <w:fldChar w:fldCharType="end"/>
      </w:r>
    </w:p>
    <w:p w14:paraId="6F3539F9" w14:textId="695252C4" w:rsidR="00A755BA" w:rsidRDefault="00A755BA">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1384012 \h </w:instrText>
      </w:r>
      <w:r>
        <w:rPr>
          <w:noProof/>
        </w:rPr>
      </w:r>
      <w:r>
        <w:rPr>
          <w:noProof/>
        </w:rPr>
        <w:fldChar w:fldCharType="separate"/>
      </w:r>
      <w:r>
        <w:rPr>
          <w:noProof/>
        </w:rPr>
        <w:t>388</w:t>
      </w:r>
      <w:r>
        <w:rPr>
          <w:noProof/>
        </w:rPr>
        <w:fldChar w:fldCharType="end"/>
      </w:r>
    </w:p>
    <w:p w14:paraId="67FDF925" w14:textId="78D01E91" w:rsidR="00A755BA" w:rsidRDefault="00A755BA">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013 \h </w:instrText>
      </w:r>
      <w:r>
        <w:rPr>
          <w:noProof/>
        </w:rPr>
      </w:r>
      <w:r>
        <w:rPr>
          <w:noProof/>
        </w:rPr>
        <w:fldChar w:fldCharType="separate"/>
      </w:r>
      <w:r>
        <w:rPr>
          <w:noProof/>
        </w:rPr>
        <w:t>388</w:t>
      </w:r>
      <w:r>
        <w:rPr>
          <w:noProof/>
        </w:rPr>
        <w:fldChar w:fldCharType="end"/>
      </w:r>
    </w:p>
    <w:p w14:paraId="154BEBAB" w14:textId="6489B094" w:rsidR="00A755BA" w:rsidRDefault="00A755BA">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1384014 \h </w:instrText>
      </w:r>
      <w:r>
        <w:rPr>
          <w:noProof/>
        </w:rPr>
      </w:r>
      <w:r>
        <w:rPr>
          <w:noProof/>
        </w:rPr>
        <w:fldChar w:fldCharType="separate"/>
      </w:r>
      <w:r>
        <w:rPr>
          <w:noProof/>
        </w:rPr>
        <w:t>388</w:t>
      </w:r>
      <w:r>
        <w:rPr>
          <w:noProof/>
        </w:rPr>
        <w:fldChar w:fldCharType="end"/>
      </w:r>
    </w:p>
    <w:p w14:paraId="1C9CAFD4" w14:textId="734EAA46" w:rsidR="00A755BA" w:rsidRDefault="00A755BA">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4015 \h </w:instrText>
      </w:r>
      <w:r>
        <w:rPr>
          <w:noProof/>
        </w:rPr>
      </w:r>
      <w:r>
        <w:rPr>
          <w:noProof/>
        </w:rPr>
        <w:fldChar w:fldCharType="separate"/>
      </w:r>
      <w:r>
        <w:rPr>
          <w:noProof/>
        </w:rPr>
        <w:t>388</w:t>
      </w:r>
      <w:r>
        <w:rPr>
          <w:noProof/>
        </w:rPr>
        <w:fldChar w:fldCharType="end"/>
      </w:r>
    </w:p>
    <w:p w14:paraId="42120E0A" w14:textId="74EC3C76" w:rsidR="00A755BA" w:rsidRDefault="00A755BA">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4016 \h </w:instrText>
      </w:r>
      <w:r>
        <w:rPr>
          <w:noProof/>
        </w:rPr>
      </w:r>
      <w:r>
        <w:rPr>
          <w:noProof/>
        </w:rPr>
        <w:fldChar w:fldCharType="separate"/>
      </w:r>
      <w:r>
        <w:rPr>
          <w:noProof/>
        </w:rPr>
        <w:t>388</w:t>
      </w:r>
      <w:r>
        <w:rPr>
          <w:noProof/>
        </w:rPr>
        <w:fldChar w:fldCharType="end"/>
      </w:r>
    </w:p>
    <w:p w14:paraId="49B16E0C" w14:textId="260B0FC7" w:rsidR="00A755BA" w:rsidRDefault="00A755BA">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31384017 \h </w:instrText>
      </w:r>
      <w:r>
        <w:rPr>
          <w:noProof/>
        </w:rPr>
      </w:r>
      <w:r>
        <w:rPr>
          <w:noProof/>
        </w:rPr>
        <w:fldChar w:fldCharType="separate"/>
      </w:r>
      <w:r>
        <w:rPr>
          <w:noProof/>
        </w:rPr>
        <w:t>388</w:t>
      </w:r>
      <w:r>
        <w:rPr>
          <w:noProof/>
        </w:rPr>
        <w:fldChar w:fldCharType="end"/>
      </w:r>
    </w:p>
    <w:p w14:paraId="36D7A916" w14:textId="27506311" w:rsidR="00A755BA" w:rsidRDefault="00A755BA">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18 \h </w:instrText>
      </w:r>
      <w:r>
        <w:rPr>
          <w:noProof/>
        </w:rPr>
      </w:r>
      <w:r>
        <w:rPr>
          <w:noProof/>
        </w:rPr>
        <w:fldChar w:fldCharType="separate"/>
      </w:r>
      <w:r>
        <w:rPr>
          <w:noProof/>
        </w:rPr>
        <w:t>388</w:t>
      </w:r>
      <w:r>
        <w:rPr>
          <w:noProof/>
        </w:rPr>
        <w:fldChar w:fldCharType="end"/>
      </w:r>
    </w:p>
    <w:p w14:paraId="0A7E8BF5" w14:textId="534DA876" w:rsidR="00A755BA" w:rsidRDefault="00A755BA">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84019 \h </w:instrText>
      </w:r>
      <w:r>
        <w:rPr>
          <w:noProof/>
        </w:rPr>
      </w:r>
      <w:r>
        <w:rPr>
          <w:noProof/>
        </w:rPr>
        <w:fldChar w:fldCharType="separate"/>
      </w:r>
      <w:r>
        <w:rPr>
          <w:noProof/>
        </w:rPr>
        <w:t>389</w:t>
      </w:r>
      <w:r>
        <w:rPr>
          <w:noProof/>
        </w:rPr>
        <w:fldChar w:fldCharType="end"/>
      </w:r>
    </w:p>
    <w:p w14:paraId="33CBFD1D" w14:textId="6167DC37" w:rsidR="00A755BA" w:rsidRDefault="00A755BA">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4020 \h </w:instrText>
      </w:r>
      <w:r>
        <w:rPr>
          <w:noProof/>
        </w:rPr>
      </w:r>
      <w:r>
        <w:rPr>
          <w:noProof/>
        </w:rPr>
        <w:fldChar w:fldCharType="separate"/>
      </w:r>
      <w:r>
        <w:rPr>
          <w:noProof/>
        </w:rPr>
        <w:t>389</w:t>
      </w:r>
      <w:r>
        <w:rPr>
          <w:noProof/>
        </w:rPr>
        <w:fldChar w:fldCharType="end"/>
      </w:r>
    </w:p>
    <w:p w14:paraId="33BA0379" w14:textId="1D973ACF" w:rsidR="00A755BA" w:rsidRDefault="00A755BA">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4021 \h </w:instrText>
      </w:r>
      <w:r>
        <w:rPr>
          <w:noProof/>
        </w:rPr>
      </w:r>
      <w:r>
        <w:rPr>
          <w:noProof/>
        </w:rPr>
        <w:fldChar w:fldCharType="separate"/>
      </w:r>
      <w:r>
        <w:rPr>
          <w:noProof/>
        </w:rPr>
        <w:t>389</w:t>
      </w:r>
      <w:r>
        <w:rPr>
          <w:noProof/>
        </w:rPr>
        <w:fldChar w:fldCharType="end"/>
      </w:r>
    </w:p>
    <w:p w14:paraId="02240CCE" w14:textId="5E5B7EE7" w:rsidR="00A755BA" w:rsidRDefault="00A755BA">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4022 \h </w:instrText>
      </w:r>
      <w:r>
        <w:rPr>
          <w:noProof/>
        </w:rPr>
      </w:r>
      <w:r>
        <w:rPr>
          <w:noProof/>
        </w:rPr>
        <w:fldChar w:fldCharType="separate"/>
      </w:r>
      <w:r>
        <w:rPr>
          <w:noProof/>
        </w:rPr>
        <w:t>389</w:t>
      </w:r>
      <w:r>
        <w:rPr>
          <w:noProof/>
        </w:rPr>
        <w:fldChar w:fldCharType="end"/>
      </w:r>
    </w:p>
    <w:p w14:paraId="3C0BF821" w14:textId="4FC60B2C" w:rsidR="00A755BA" w:rsidRDefault="00A755BA">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31384023 \h </w:instrText>
      </w:r>
      <w:r>
        <w:rPr>
          <w:noProof/>
        </w:rPr>
      </w:r>
      <w:r>
        <w:rPr>
          <w:noProof/>
        </w:rPr>
        <w:fldChar w:fldCharType="separate"/>
      </w:r>
      <w:r>
        <w:rPr>
          <w:noProof/>
        </w:rPr>
        <w:t>389</w:t>
      </w:r>
      <w:r>
        <w:rPr>
          <w:noProof/>
        </w:rPr>
        <w:fldChar w:fldCharType="end"/>
      </w:r>
    </w:p>
    <w:p w14:paraId="323AD3CC" w14:textId="5AF1CEDA" w:rsidR="00A755BA" w:rsidRDefault="00A755BA">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1384024 \h </w:instrText>
      </w:r>
      <w:r>
        <w:rPr>
          <w:noProof/>
        </w:rPr>
      </w:r>
      <w:r>
        <w:rPr>
          <w:noProof/>
        </w:rPr>
        <w:fldChar w:fldCharType="separate"/>
      </w:r>
      <w:r>
        <w:rPr>
          <w:noProof/>
        </w:rPr>
        <w:t>390</w:t>
      </w:r>
      <w:r>
        <w:rPr>
          <w:noProof/>
        </w:rPr>
        <w:fldChar w:fldCharType="end"/>
      </w:r>
    </w:p>
    <w:p w14:paraId="15DC005E" w14:textId="0EBC80E5" w:rsidR="00A755BA" w:rsidRDefault="00A755BA">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1384025 \h </w:instrText>
      </w:r>
      <w:r>
        <w:rPr>
          <w:noProof/>
        </w:rPr>
      </w:r>
      <w:r>
        <w:rPr>
          <w:noProof/>
        </w:rPr>
        <w:fldChar w:fldCharType="separate"/>
      </w:r>
      <w:r>
        <w:rPr>
          <w:noProof/>
        </w:rPr>
        <w:t>390</w:t>
      </w:r>
      <w:r>
        <w:rPr>
          <w:noProof/>
        </w:rPr>
        <w:fldChar w:fldCharType="end"/>
      </w:r>
    </w:p>
    <w:p w14:paraId="3406E606" w14:textId="6584C9DC" w:rsidR="00A755BA" w:rsidRDefault="00A755BA">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1384026 \h </w:instrText>
      </w:r>
      <w:r>
        <w:rPr>
          <w:noProof/>
        </w:rPr>
      </w:r>
      <w:r>
        <w:rPr>
          <w:noProof/>
        </w:rPr>
        <w:fldChar w:fldCharType="separate"/>
      </w:r>
      <w:r>
        <w:rPr>
          <w:noProof/>
        </w:rPr>
        <w:t>391</w:t>
      </w:r>
      <w:r>
        <w:rPr>
          <w:noProof/>
        </w:rPr>
        <w:fldChar w:fldCharType="end"/>
      </w:r>
    </w:p>
    <w:p w14:paraId="07B33FC9" w14:textId="07A1608C" w:rsidR="00A755BA" w:rsidRDefault="00A755BA">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27 \h </w:instrText>
      </w:r>
      <w:r>
        <w:rPr>
          <w:noProof/>
        </w:rPr>
      </w:r>
      <w:r>
        <w:rPr>
          <w:noProof/>
        </w:rPr>
        <w:fldChar w:fldCharType="separate"/>
      </w:r>
      <w:r>
        <w:rPr>
          <w:noProof/>
        </w:rPr>
        <w:t>391</w:t>
      </w:r>
      <w:r>
        <w:rPr>
          <w:noProof/>
        </w:rPr>
        <w:fldChar w:fldCharType="end"/>
      </w:r>
    </w:p>
    <w:p w14:paraId="02A2C010" w14:textId="4752FF32" w:rsidR="00A755BA" w:rsidRDefault="00A755BA">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84028 \h </w:instrText>
      </w:r>
      <w:r>
        <w:rPr>
          <w:noProof/>
        </w:rPr>
      </w:r>
      <w:r>
        <w:rPr>
          <w:noProof/>
        </w:rPr>
        <w:fldChar w:fldCharType="separate"/>
      </w:r>
      <w:r>
        <w:rPr>
          <w:noProof/>
        </w:rPr>
        <w:t>391</w:t>
      </w:r>
      <w:r>
        <w:rPr>
          <w:noProof/>
        </w:rPr>
        <w:fldChar w:fldCharType="end"/>
      </w:r>
    </w:p>
    <w:p w14:paraId="38AEE893" w14:textId="655E0089" w:rsidR="00A755BA" w:rsidRDefault="00A755BA">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047FF4">
        <w:rPr>
          <w:noProof/>
          <w:vertAlign w:val="subscript"/>
        </w:rPr>
        <w:t>UE</w:t>
      </w:r>
      <w:r>
        <w:rPr>
          <w:noProof/>
        </w:rPr>
        <w:tab/>
      </w:r>
      <w:r>
        <w:rPr>
          <w:noProof/>
        </w:rPr>
        <w:fldChar w:fldCharType="begin" w:fldLock="1"/>
      </w:r>
      <w:r>
        <w:rPr>
          <w:noProof/>
        </w:rPr>
        <w:instrText xml:space="preserve"> PAGEREF _Toc131384029 \h </w:instrText>
      </w:r>
      <w:r>
        <w:rPr>
          <w:noProof/>
        </w:rPr>
      </w:r>
      <w:r>
        <w:rPr>
          <w:noProof/>
        </w:rPr>
        <w:fldChar w:fldCharType="separate"/>
      </w:r>
      <w:r>
        <w:rPr>
          <w:noProof/>
        </w:rPr>
        <w:t>391</w:t>
      </w:r>
      <w:r>
        <w:rPr>
          <w:noProof/>
        </w:rPr>
        <w:fldChar w:fldCharType="end"/>
      </w:r>
    </w:p>
    <w:p w14:paraId="291D232D" w14:textId="3100D798" w:rsidR="00A755BA" w:rsidRDefault="00A755BA">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047FF4">
        <w:rPr>
          <w:noProof/>
          <w:vertAlign w:val="subscript"/>
        </w:rPr>
        <w:t>MME</w:t>
      </w:r>
      <w:r>
        <w:rPr>
          <w:noProof/>
        </w:rPr>
        <w:tab/>
      </w:r>
      <w:r>
        <w:rPr>
          <w:noProof/>
        </w:rPr>
        <w:fldChar w:fldCharType="begin" w:fldLock="1"/>
      </w:r>
      <w:r>
        <w:rPr>
          <w:noProof/>
        </w:rPr>
        <w:instrText xml:space="preserve"> PAGEREF _Toc131384030 \h </w:instrText>
      </w:r>
      <w:r>
        <w:rPr>
          <w:noProof/>
        </w:rPr>
      </w:r>
      <w:r>
        <w:rPr>
          <w:noProof/>
        </w:rPr>
        <w:fldChar w:fldCharType="separate"/>
      </w:r>
      <w:r>
        <w:rPr>
          <w:noProof/>
        </w:rPr>
        <w:t>391</w:t>
      </w:r>
      <w:r>
        <w:rPr>
          <w:noProof/>
        </w:rPr>
        <w:fldChar w:fldCharType="end"/>
      </w:r>
    </w:p>
    <w:p w14:paraId="5DDB42AC" w14:textId="4996DC97" w:rsidR="00A755BA" w:rsidRDefault="00A755BA">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047FF4">
        <w:rPr>
          <w:noProof/>
          <w:vertAlign w:val="subscript"/>
        </w:rPr>
        <w:t>MME</w:t>
      </w:r>
      <w:r>
        <w:rPr>
          <w:noProof/>
        </w:rPr>
        <w:tab/>
      </w:r>
      <w:r>
        <w:rPr>
          <w:noProof/>
        </w:rPr>
        <w:fldChar w:fldCharType="begin" w:fldLock="1"/>
      </w:r>
      <w:r>
        <w:rPr>
          <w:noProof/>
        </w:rPr>
        <w:instrText xml:space="preserve"> PAGEREF _Toc131384031 \h </w:instrText>
      </w:r>
      <w:r>
        <w:rPr>
          <w:noProof/>
        </w:rPr>
      </w:r>
      <w:r>
        <w:rPr>
          <w:noProof/>
        </w:rPr>
        <w:fldChar w:fldCharType="separate"/>
      </w:r>
      <w:r>
        <w:rPr>
          <w:noProof/>
        </w:rPr>
        <w:t>391</w:t>
      </w:r>
      <w:r>
        <w:rPr>
          <w:noProof/>
        </w:rPr>
        <w:fldChar w:fldCharType="end"/>
      </w:r>
    </w:p>
    <w:p w14:paraId="3F99ABB5" w14:textId="04C56447" w:rsidR="00A755BA" w:rsidRDefault="00A755BA">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31384032 \h </w:instrText>
      </w:r>
      <w:r>
        <w:rPr>
          <w:noProof/>
        </w:rPr>
      </w:r>
      <w:r>
        <w:rPr>
          <w:noProof/>
        </w:rPr>
        <w:fldChar w:fldCharType="separate"/>
      </w:r>
      <w:r>
        <w:rPr>
          <w:noProof/>
        </w:rPr>
        <w:t>392</w:t>
      </w:r>
      <w:r>
        <w:rPr>
          <w:noProof/>
        </w:rPr>
        <w:fldChar w:fldCharType="end"/>
      </w:r>
    </w:p>
    <w:p w14:paraId="055D15D3" w14:textId="72C8D432" w:rsidR="00A755BA" w:rsidRDefault="00A755BA">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1384033 \h </w:instrText>
      </w:r>
      <w:r>
        <w:rPr>
          <w:noProof/>
        </w:rPr>
      </w:r>
      <w:r>
        <w:rPr>
          <w:noProof/>
        </w:rPr>
        <w:fldChar w:fldCharType="separate"/>
      </w:r>
      <w:r>
        <w:rPr>
          <w:noProof/>
        </w:rPr>
        <w:t>392</w:t>
      </w:r>
      <w:r>
        <w:rPr>
          <w:noProof/>
        </w:rPr>
        <w:fldChar w:fldCharType="end"/>
      </w:r>
    </w:p>
    <w:p w14:paraId="5F1AF5AD" w14:textId="1AE45D2B" w:rsidR="00A755BA" w:rsidRDefault="00A755BA">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1384034 \h </w:instrText>
      </w:r>
      <w:r>
        <w:rPr>
          <w:noProof/>
        </w:rPr>
      </w:r>
      <w:r>
        <w:rPr>
          <w:noProof/>
        </w:rPr>
        <w:fldChar w:fldCharType="separate"/>
      </w:r>
      <w:r>
        <w:rPr>
          <w:noProof/>
        </w:rPr>
        <w:t>392</w:t>
      </w:r>
      <w:r>
        <w:rPr>
          <w:noProof/>
        </w:rPr>
        <w:fldChar w:fldCharType="end"/>
      </w:r>
    </w:p>
    <w:p w14:paraId="284FC644" w14:textId="1AAA5799" w:rsidR="00A755BA" w:rsidRDefault="00A755BA">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35 \h </w:instrText>
      </w:r>
      <w:r>
        <w:rPr>
          <w:noProof/>
        </w:rPr>
      </w:r>
      <w:r>
        <w:rPr>
          <w:noProof/>
        </w:rPr>
        <w:fldChar w:fldCharType="separate"/>
      </w:r>
      <w:r>
        <w:rPr>
          <w:noProof/>
        </w:rPr>
        <w:t>392</w:t>
      </w:r>
      <w:r>
        <w:rPr>
          <w:noProof/>
        </w:rPr>
        <w:fldChar w:fldCharType="end"/>
      </w:r>
    </w:p>
    <w:p w14:paraId="1775DF12" w14:textId="1C9F6713" w:rsidR="00A755BA" w:rsidRDefault="00A755BA">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1384036 \h </w:instrText>
      </w:r>
      <w:r>
        <w:rPr>
          <w:noProof/>
        </w:rPr>
      </w:r>
      <w:r>
        <w:rPr>
          <w:noProof/>
        </w:rPr>
        <w:fldChar w:fldCharType="separate"/>
      </w:r>
      <w:r>
        <w:rPr>
          <w:noProof/>
        </w:rPr>
        <w:t>392</w:t>
      </w:r>
      <w:r>
        <w:rPr>
          <w:noProof/>
        </w:rPr>
        <w:fldChar w:fldCharType="end"/>
      </w:r>
    </w:p>
    <w:p w14:paraId="1FFB6A24" w14:textId="75F22D1B" w:rsidR="00A755BA" w:rsidRDefault="00A755BA">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1384037 \h </w:instrText>
      </w:r>
      <w:r>
        <w:rPr>
          <w:noProof/>
        </w:rPr>
      </w:r>
      <w:r>
        <w:rPr>
          <w:noProof/>
        </w:rPr>
        <w:fldChar w:fldCharType="separate"/>
      </w:r>
      <w:r>
        <w:rPr>
          <w:noProof/>
        </w:rPr>
        <w:t>392</w:t>
      </w:r>
      <w:r>
        <w:rPr>
          <w:noProof/>
        </w:rPr>
        <w:fldChar w:fldCharType="end"/>
      </w:r>
    </w:p>
    <w:p w14:paraId="0B23AE30" w14:textId="47AB867C" w:rsidR="00A755BA" w:rsidRDefault="00A755BA">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4038 \h </w:instrText>
      </w:r>
      <w:r>
        <w:rPr>
          <w:noProof/>
        </w:rPr>
      </w:r>
      <w:r>
        <w:rPr>
          <w:noProof/>
        </w:rPr>
        <w:fldChar w:fldCharType="separate"/>
      </w:r>
      <w:r>
        <w:rPr>
          <w:noProof/>
        </w:rPr>
        <w:t>392</w:t>
      </w:r>
      <w:r>
        <w:rPr>
          <w:noProof/>
        </w:rPr>
        <w:fldChar w:fldCharType="end"/>
      </w:r>
    </w:p>
    <w:p w14:paraId="72DE295F" w14:textId="107D212E" w:rsidR="00A755BA" w:rsidRDefault="00A755BA">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1384039 \h </w:instrText>
      </w:r>
      <w:r>
        <w:rPr>
          <w:noProof/>
        </w:rPr>
      </w:r>
      <w:r>
        <w:rPr>
          <w:noProof/>
        </w:rPr>
        <w:fldChar w:fldCharType="separate"/>
      </w:r>
      <w:r>
        <w:rPr>
          <w:noProof/>
        </w:rPr>
        <w:t>392</w:t>
      </w:r>
      <w:r>
        <w:rPr>
          <w:noProof/>
        </w:rPr>
        <w:fldChar w:fldCharType="end"/>
      </w:r>
    </w:p>
    <w:p w14:paraId="4FE61BB8" w14:textId="05E1FDD4" w:rsidR="00A755BA" w:rsidRDefault="00A755BA">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31384040 \h </w:instrText>
      </w:r>
      <w:r>
        <w:rPr>
          <w:noProof/>
        </w:rPr>
      </w:r>
      <w:r>
        <w:rPr>
          <w:noProof/>
        </w:rPr>
        <w:fldChar w:fldCharType="separate"/>
      </w:r>
      <w:r>
        <w:rPr>
          <w:noProof/>
        </w:rPr>
        <w:t>393</w:t>
      </w:r>
      <w:r>
        <w:rPr>
          <w:noProof/>
        </w:rPr>
        <w:fldChar w:fldCharType="end"/>
      </w:r>
    </w:p>
    <w:p w14:paraId="49C24593" w14:textId="57572117" w:rsidR="00A755BA" w:rsidRDefault="00A755BA">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1384041 \h </w:instrText>
      </w:r>
      <w:r>
        <w:rPr>
          <w:noProof/>
        </w:rPr>
      </w:r>
      <w:r>
        <w:rPr>
          <w:noProof/>
        </w:rPr>
        <w:fldChar w:fldCharType="separate"/>
      </w:r>
      <w:r>
        <w:rPr>
          <w:noProof/>
        </w:rPr>
        <w:t>393</w:t>
      </w:r>
      <w:r>
        <w:rPr>
          <w:noProof/>
        </w:rPr>
        <w:fldChar w:fldCharType="end"/>
      </w:r>
    </w:p>
    <w:p w14:paraId="3CF3E92D" w14:textId="04001580" w:rsidR="00A755BA" w:rsidRDefault="00A755BA">
      <w:pPr>
        <w:pStyle w:val="TOC4"/>
        <w:rPr>
          <w:rFonts w:asciiTheme="minorHAnsi" w:eastAsiaTheme="minorEastAsia" w:hAnsiTheme="minorHAnsi" w:cstheme="minorBidi"/>
          <w:noProof/>
          <w:sz w:val="22"/>
          <w:szCs w:val="22"/>
          <w:lang w:eastAsia="en-GB"/>
        </w:rPr>
      </w:pPr>
      <w:r>
        <w:rPr>
          <w:noProof/>
        </w:rPr>
        <w:lastRenderedPageBreak/>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42 \h </w:instrText>
      </w:r>
      <w:r>
        <w:rPr>
          <w:noProof/>
        </w:rPr>
      </w:r>
      <w:r>
        <w:rPr>
          <w:noProof/>
        </w:rPr>
        <w:fldChar w:fldCharType="separate"/>
      </w:r>
      <w:r>
        <w:rPr>
          <w:noProof/>
        </w:rPr>
        <w:t>393</w:t>
      </w:r>
      <w:r>
        <w:rPr>
          <w:noProof/>
        </w:rPr>
        <w:fldChar w:fldCharType="end"/>
      </w:r>
    </w:p>
    <w:p w14:paraId="744535D7" w14:textId="47D4CFEA" w:rsidR="00A755BA" w:rsidRDefault="00A755BA">
      <w:pPr>
        <w:pStyle w:val="TOC4"/>
        <w:rPr>
          <w:rFonts w:asciiTheme="minorHAnsi" w:eastAsiaTheme="minorEastAsia" w:hAnsiTheme="minorHAnsi" w:cstheme="minorBidi"/>
          <w:noProof/>
          <w:sz w:val="22"/>
          <w:szCs w:val="22"/>
          <w:lang w:eastAsia="en-GB"/>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31384043 \h </w:instrText>
      </w:r>
      <w:r>
        <w:rPr>
          <w:noProof/>
        </w:rPr>
      </w:r>
      <w:r>
        <w:rPr>
          <w:noProof/>
        </w:rPr>
        <w:fldChar w:fldCharType="separate"/>
      </w:r>
      <w:r>
        <w:rPr>
          <w:noProof/>
        </w:rPr>
        <w:t>394</w:t>
      </w:r>
      <w:r>
        <w:rPr>
          <w:noProof/>
        </w:rPr>
        <w:fldChar w:fldCharType="end"/>
      </w:r>
    </w:p>
    <w:p w14:paraId="1E2F78C9" w14:textId="66FE59F5"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4044 \h </w:instrText>
      </w:r>
      <w:r>
        <w:rPr>
          <w:noProof/>
        </w:rPr>
      </w:r>
      <w:r>
        <w:rPr>
          <w:noProof/>
        </w:rPr>
        <w:fldChar w:fldCharType="separate"/>
      </w:r>
      <w:r>
        <w:rPr>
          <w:noProof/>
        </w:rPr>
        <w:t>394</w:t>
      </w:r>
      <w:r>
        <w:rPr>
          <w:noProof/>
        </w:rPr>
        <w:fldChar w:fldCharType="end"/>
      </w:r>
    </w:p>
    <w:p w14:paraId="1E397E47" w14:textId="729A29F2" w:rsidR="00A755BA" w:rsidRDefault="00A755BA">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4045 \h </w:instrText>
      </w:r>
      <w:r>
        <w:rPr>
          <w:noProof/>
        </w:rPr>
      </w:r>
      <w:r>
        <w:rPr>
          <w:noProof/>
        </w:rPr>
        <w:fldChar w:fldCharType="separate"/>
      </w:r>
      <w:r>
        <w:rPr>
          <w:noProof/>
        </w:rPr>
        <w:t>394</w:t>
      </w:r>
      <w:r>
        <w:rPr>
          <w:noProof/>
        </w:rPr>
        <w:fldChar w:fldCharType="end"/>
      </w:r>
    </w:p>
    <w:p w14:paraId="1EAE39AB" w14:textId="0B74AE75"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4046 \h </w:instrText>
      </w:r>
      <w:r>
        <w:rPr>
          <w:noProof/>
        </w:rPr>
      </w:r>
      <w:r>
        <w:rPr>
          <w:noProof/>
        </w:rPr>
        <w:fldChar w:fldCharType="separate"/>
      </w:r>
      <w:r>
        <w:rPr>
          <w:noProof/>
        </w:rPr>
        <w:t>394</w:t>
      </w:r>
      <w:r>
        <w:rPr>
          <w:noProof/>
        </w:rPr>
        <w:fldChar w:fldCharType="end"/>
      </w:r>
    </w:p>
    <w:p w14:paraId="1CE720BA" w14:textId="7ECA9D6B"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4047 \h </w:instrText>
      </w:r>
      <w:r>
        <w:rPr>
          <w:noProof/>
        </w:rPr>
      </w:r>
      <w:r>
        <w:rPr>
          <w:noProof/>
        </w:rPr>
        <w:fldChar w:fldCharType="separate"/>
      </w:r>
      <w:r>
        <w:rPr>
          <w:noProof/>
        </w:rPr>
        <w:t>394</w:t>
      </w:r>
      <w:r>
        <w:rPr>
          <w:noProof/>
        </w:rPr>
        <w:fldChar w:fldCharType="end"/>
      </w:r>
    </w:p>
    <w:p w14:paraId="69DF3D9C" w14:textId="0CF2F0D3" w:rsidR="00A755BA" w:rsidRDefault="00A755BA">
      <w:pPr>
        <w:pStyle w:val="TOC4"/>
        <w:rPr>
          <w:rFonts w:asciiTheme="minorHAnsi" w:eastAsiaTheme="minorEastAsia" w:hAnsiTheme="minorHAnsi" w:cstheme="minorBidi"/>
          <w:noProof/>
          <w:sz w:val="22"/>
          <w:szCs w:val="22"/>
          <w:lang w:eastAsia="en-GB"/>
        </w:rPr>
      </w:pPr>
      <w:r w:rsidRPr="00047FF4">
        <w:rPr>
          <w:noProof/>
          <w:lang w:val="en-US" w:eastAsia="ko-KR"/>
        </w:rPr>
        <w:t>8.2.24.7</w:t>
      </w:r>
      <w:r>
        <w:rPr>
          <w:rFonts w:asciiTheme="minorHAnsi" w:eastAsiaTheme="minorEastAsia" w:hAnsiTheme="minorHAnsi" w:cstheme="minorBidi"/>
          <w:noProof/>
          <w:sz w:val="22"/>
          <w:szCs w:val="22"/>
          <w:lang w:eastAsia="en-GB"/>
        </w:rPr>
        <w:tab/>
      </w:r>
      <w:r w:rsidRPr="00047FF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4048 \h </w:instrText>
      </w:r>
      <w:r>
        <w:rPr>
          <w:noProof/>
        </w:rPr>
      </w:r>
      <w:r>
        <w:rPr>
          <w:noProof/>
        </w:rPr>
        <w:fldChar w:fldCharType="separate"/>
      </w:r>
      <w:r>
        <w:rPr>
          <w:noProof/>
        </w:rPr>
        <w:t>394</w:t>
      </w:r>
      <w:r>
        <w:rPr>
          <w:noProof/>
        </w:rPr>
        <w:fldChar w:fldCharType="end"/>
      </w:r>
    </w:p>
    <w:p w14:paraId="344B72CC" w14:textId="10C5EE40" w:rsidR="00A755BA" w:rsidRDefault="00A755BA">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1384049 \h </w:instrText>
      </w:r>
      <w:r>
        <w:rPr>
          <w:noProof/>
        </w:rPr>
      </w:r>
      <w:r>
        <w:rPr>
          <w:noProof/>
        </w:rPr>
        <w:fldChar w:fldCharType="separate"/>
      </w:r>
      <w:r>
        <w:rPr>
          <w:noProof/>
        </w:rPr>
        <w:t>394</w:t>
      </w:r>
      <w:r>
        <w:rPr>
          <w:noProof/>
        </w:rPr>
        <w:fldChar w:fldCharType="end"/>
      </w:r>
    </w:p>
    <w:p w14:paraId="4D7FCFE1" w14:textId="5E51DE38" w:rsidR="00A755BA" w:rsidRDefault="00A755BA">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31384050 \h </w:instrText>
      </w:r>
      <w:r>
        <w:rPr>
          <w:noProof/>
        </w:rPr>
      </w:r>
      <w:r>
        <w:rPr>
          <w:noProof/>
        </w:rPr>
        <w:fldChar w:fldCharType="separate"/>
      </w:r>
      <w:r>
        <w:rPr>
          <w:noProof/>
        </w:rPr>
        <w:t>395</w:t>
      </w:r>
      <w:r>
        <w:rPr>
          <w:noProof/>
        </w:rPr>
        <w:fldChar w:fldCharType="end"/>
      </w:r>
    </w:p>
    <w:p w14:paraId="3B56C76D" w14:textId="7E701E39" w:rsidR="00A755BA" w:rsidRDefault="00A755BA">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51 \h </w:instrText>
      </w:r>
      <w:r>
        <w:rPr>
          <w:noProof/>
        </w:rPr>
      </w:r>
      <w:r>
        <w:rPr>
          <w:noProof/>
        </w:rPr>
        <w:fldChar w:fldCharType="separate"/>
      </w:r>
      <w:r>
        <w:rPr>
          <w:noProof/>
        </w:rPr>
        <w:t>395</w:t>
      </w:r>
      <w:r>
        <w:rPr>
          <w:noProof/>
        </w:rPr>
        <w:fldChar w:fldCharType="end"/>
      </w:r>
    </w:p>
    <w:p w14:paraId="0B2D6E87" w14:textId="2B3C4EF4" w:rsidR="00A755BA" w:rsidRDefault="00A755BA">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T3412 value</w:t>
      </w:r>
      <w:r>
        <w:rPr>
          <w:noProof/>
        </w:rPr>
        <w:tab/>
      </w:r>
      <w:r>
        <w:rPr>
          <w:noProof/>
        </w:rPr>
        <w:fldChar w:fldCharType="begin" w:fldLock="1"/>
      </w:r>
      <w:r>
        <w:rPr>
          <w:noProof/>
        </w:rPr>
        <w:instrText xml:space="preserve"> PAGEREF _Toc131384052 \h </w:instrText>
      </w:r>
      <w:r>
        <w:rPr>
          <w:noProof/>
        </w:rPr>
      </w:r>
      <w:r>
        <w:rPr>
          <w:noProof/>
        </w:rPr>
        <w:fldChar w:fldCharType="separate"/>
      </w:r>
      <w:r>
        <w:rPr>
          <w:noProof/>
        </w:rPr>
        <w:t>398</w:t>
      </w:r>
      <w:r>
        <w:rPr>
          <w:noProof/>
        </w:rPr>
        <w:fldChar w:fldCharType="end"/>
      </w:r>
    </w:p>
    <w:p w14:paraId="68F5E0EC" w14:textId="78AA9618" w:rsidR="00A755BA" w:rsidRDefault="00A755BA">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1384053 \h </w:instrText>
      </w:r>
      <w:r>
        <w:rPr>
          <w:noProof/>
        </w:rPr>
      </w:r>
      <w:r>
        <w:rPr>
          <w:noProof/>
        </w:rPr>
        <w:fldChar w:fldCharType="separate"/>
      </w:r>
      <w:r>
        <w:rPr>
          <w:noProof/>
        </w:rPr>
        <w:t>398</w:t>
      </w:r>
      <w:r>
        <w:rPr>
          <w:noProof/>
        </w:rPr>
        <w:fldChar w:fldCharType="end"/>
      </w:r>
    </w:p>
    <w:p w14:paraId="3BC29A32" w14:textId="1C5D052A" w:rsidR="00A755BA" w:rsidRDefault="00A755BA">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84054 \h </w:instrText>
      </w:r>
      <w:r>
        <w:rPr>
          <w:noProof/>
        </w:rPr>
      </w:r>
      <w:r>
        <w:rPr>
          <w:noProof/>
        </w:rPr>
        <w:fldChar w:fldCharType="separate"/>
      </w:r>
      <w:r>
        <w:rPr>
          <w:noProof/>
        </w:rPr>
        <w:t>398</w:t>
      </w:r>
      <w:r>
        <w:rPr>
          <w:noProof/>
        </w:rPr>
        <w:fldChar w:fldCharType="end"/>
      </w:r>
    </w:p>
    <w:p w14:paraId="33A24F8D" w14:textId="3C35CBDE" w:rsidR="00A755BA" w:rsidRDefault="00A755BA">
      <w:pPr>
        <w:pStyle w:val="TOC4"/>
        <w:rPr>
          <w:rFonts w:asciiTheme="minorHAnsi" w:eastAsiaTheme="minorEastAsia" w:hAnsiTheme="minorHAnsi" w:cstheme="minorBidi"/>
          <w:noProof/>
          <w:sz w:val="22"/>
          <w:szCs w:val="22"/>
          <w:lang w:eastAsia="en-GB"/>
        </w:rPr>
      </w:pPr>
      <w:r>
        <w:rPr>
          <w:noProof/>
        </w:rPr>
        <w:t>8.2.26.5</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055 \h </w:instrText>
      </w:r>
      <w:r>
        <w:rPr>
          <w:noProof/>
        </w:rPr>
      </w:r>
      <w:r>
        <w:rPr>
          <w:noProof/>
        </w:rPr>
        <w:fldChar w:fldCharType="separate"/>
      </w:r>
      <w:r>
        <w:rPr>
          <w:noProof/>
        </w:rPr>
        <w:t>398</w:t>
      </w:r>
      <w:r>
        <w:rPr>
          <w:noProof/>
        </w:rPr>
        <w:fldChar w:fldCharType="end"/>
      </w:r>
    </w:p>
    <w:p w14:paraId="74D29076" w14:textId="378033BC"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6</w:t>
      </w:r>
      <w:r>
        <w:rPr>
          <w:rFonts w:asciiTheme="minorHAnsi" w:eastAsiaTheme="minorEastAsia" w:hAnsiTheme="minorHAnsi" w:cstheme="minorBidi"/>
          <w:noProof/>
          <w:sz w:val="22"/>
          <w:szCs w:val="22"/>
          <w:lang w:eastAsia="en-GB"/>
        </w:rPr>
        <w:tab/>
      </w:r>
      <w:r>
        <w:rPr>
          <w:noProof/>
          <w:lang w:eastAsia="ja-JP"/>
        </w:rPr>
        <w:t>L</w:t>
      </w:r>
      <w:r>
        <w:rPr>
          <w:noProof/>
        </w:rPr>
        <w:t>ocation area identification</w:t>
      </w:r>
      <w:r>
        <w:rPr>
          <w:noProof/>
        </w:rPr>
        <w:tab/>
      </w:r>
      <w:r>
        <w:rPr>
          <w:noProof/>
        </w:rPr>
        <w:fldChar w:fldCharType="begin" w:fldLock="1"/>
      </w:r>
      <w:r>
        <w:rPr>
          <w:noProof/>
        </w:rPr>
        <w:instrText xml:space="preserve"> PAGEREF _Toc131384056 \h </w:instrText>
      </w:r>
      <w:r>
        <w:rPr>
          <w:noProof/>
        </w:rPr>
      </w:r>
      <w:r>
        <w:rPr>
          <w:noProof/>
        </w:rPr>
        <w:fldChar w:fldCharType="separate"/>
      </w:r>
      <w:r>
        <w:rPr>
          <w:noProof/>
        </w:rPr>
        <w:t>398</w:t>
      </w:r>
      <w:r>
        <w:rPr>
          <w:noProof/>
        </w:rPr>
        <w:fldChar w:fldCharType="end"/>
      </w:r>
    </w:p>
    <w:p w14:paraId="4CFD0091" w14:textId="317330E6"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7</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1384057 \h </w:instrText>
      </w:r>
      <w:r>
        <w:rPr>
          <w:noProof/>
        </w:rPr>
      </w:r>
      <w:r>
        <w:rPr>
          <w:noProof/>
        </w:rPr>
        <w:fldChar w:fldCharType="separate"/>
      </w:r>
      <w:r>
        <w:rPr>
          <w:noProof/>
        </w:rPr>
        <w:t>398</w:t>
      </w:r>
      <w:r>
        <w:rPr>
          <w:noProof/>
        </w:rPr>
        <w:fldChar w:fldCharType="end"/>
      </w:r>
    </w:p>
    <w:p w14:paraId="210BA4B4" w14:textId="28768FDA" w:rsidR="00A755BA" w:rsidRDefault="00A755BA">
      <w:pPr>
        <w:pStyle w:val="TOC4"/>
        <w:rPr>
          <w:rFonts w:asciiTheme="minorHAnsi" w:eastAsiaTheme="minorEastAsia" w:hAnsiTheme="minorHAnsi" w:cstheme="minorBidi"/>
          <w:noProof/>
          <w:sz w:val="22"/>
          <w:szCs w:val="22"/>
          <w:lang w:eastAsia="en-GB"/>
        </w:rPr>
      </w:pPr>
      <w:r>
        <w:rPr>
          <w:noProof/>
        </w:rPr>
        <w:t>8.2.26.8</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4058 \h </w:instrText>
      </w:r>
      <w:r>
        <w:rPr>
          <w:noProof/>
        </w:rPr>
      </w:r>
      <w:r>
        <w:rPr>
          <w:noProof/>
        </w:rPr>
        <w:fldChar w:fldCharType="separate"/>
      </w:r>
      <w:r>
        <w:rPr>
          <w:noProof/>
        </w:rPr>
        <w:t>398</w:t>
      </w:r>
      <w:r>
        <w:rPr>
          <w:noProof/>
        </w:rPr>
        <w:fldChar w:fldCharType="end"/>
      </w:r>
    </w:p>
    <w:p w14:paraId="56BA41B1" w14:textId="7FCDAC52" w:rsidR="00A755BA" w:rsidRDefault="00A755BA">
      <w:pPr>
        <w:pStyle w:val="TOC4"/>
        <w:rPr>
          <w:rFonts w:asciiTheme="minorHAnsi" w:eastAsiaTheme="minorEastAsia" w:hAnsiTheme="minorHAnsi" w:cstheme="minorBidi"/>
          <w:noProof/>
          <w:sz w:val="22"/>
          <w:szCs w:val="22"/>
          <w:lang w:eastAsia="en-GB"/>
        </w:rPr>
      </w:pPr>
      <w:r>
        <w:rPr>
          <w:noProof/>
        </w:rPr>
        <w:t>8.2.26.9</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1384059 \h </w:instrText>
      </w:r>
      <w:r>
        <w:rPr>
          <w:noProof/>
        </w:rPr>
      </w:r>
      <w:r>
        <w:rPr>
          <w:noProof/>
        </w:rPr>
        <w:fldChar w:fldCharType="separate"/>
      </w:r>
      <w:r>
        <w:rPr>
          <w:noProof/>
        </w:rPr>
        <w:t>398</w:t>
      </w:r>
      <w:r>
        <w:rPr>
          <w:noProof/>
        </w:rPr>
        <w:fldChar w:fldCharType="end"/>
      </w:r>
    </w:p>
    <w:p w14:paraId="4276F4E6" w14:textId="44940315" w:rsidR="00A755BA" w:rsidRDefault="00A755BA">
      <w:pPr>
        <w:pStyle w:val="TOC4"/>
        <w:rPr>
          <w:rFonts w:asciiTheme="minorHAnsi" w:eastAsiaTheme="minorEastAsia" w:hAnsiTheme="minorHAnsi" w:cstheme="minorBidi"/>
          <w:noProof/>
          <w:sz w:val="22"/>
          <w:szCs w:val="22"/>
          <w:lang w:eastAsia="en-GB"/>
        </w:rPr>
      </w:pPr>
      <w:r>
        <w:rPr>
          <w:noProof/>
        </w:rPr>
        <w:t>8.2.26.10</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1384060 \h </w:instrText>
      </w:r>
      <w:r>
        <w:rPr>
          <w:noProof/>
        </w:rPr>
      </w:r>
      <w:r>
        <w:rPr>
          <w:noProof/>
        </w:rPr>
        <w:fldChar w:fldCharType="separate"/>
      </w:r>
      <w:r>
        <w:rPr>
          <w:noProof/>
        </w:rPr>
        <w:t>398</w:t>
      </w:r>
      <w:r>
        <w:rPr>
          <w:noProof/>
        </w:rPr>
        <w:fldChar w:fldCharType="end"/>
      </w:r>
    </w:p>
    <w:p w14:paraId="689DEDF9" w14:textId="35C5F7C0" w:rsidR="00A755BA" w:rsidRDefault="00A755BA">
      <w:pPr>
        <w:pStyle w:val="TOC4"/>
        <w:rPr>
          <w:rFonts w:asciiTheme="minorHAnsi" w:eastAsiaTheme="minorEastAsia" w:hAnsiTheme="minorHAnsi" w:cstheme="minorBidi"/>
          <w:noProof/>
          <w:sz w:val="22"/>
          <w:szCs w:val="22"/>
          <w:lang w:eastAsia="en-GB"/>
        </w:rPr>
      </w:pPr>
      <w:r>
        <w:rPr>
          <w:noProof/>
        </w:rPr>
        <w:t>8.2.26.11</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1384061 \h </w:instrText>
      </w:r>
      <w:r>
        <w:rPr>
          <w:noProof/>
        </w:rPr>
      </w:r>
      <w:r>
        <w:rPr>
          <w:noProof/>
        </w:rPr>
        <w:fldChar w:fldCharType="separate"/>
      </w:r>
      <w:r>
        <w:rPr>
          <w:noProof/>
        </w:rPr>
        <w:t>399</w:t>
      </w:r>
      <w:r>
        <w:rPr>
          <w:noProof/>
        </w:rPr>
        <w:fldChar w:fldCharType="end"/>
      </w:r>
    </w:p>
    <w:p w14:paraId="0DBF622B" w14:textId="10BE538A" w:rsidR="00A755BA" w:rsidRDefault="00A755BA">
      <w:pPr>
        <w:pStyle w:val="TOC4"/>
        <w:rPr>
          <w:rFonts w:asciiTheme="minorHAnsi" w:eastAsiaTheme="minorEastAsia" w:hAnsiTheme="minorHAnsi" w:cstheme="minorBidi"/>
          <w:noProof/>
          <w:sz w:val="22"/>
          <w:szCs w:val="22"/>
          <w:lang w:eastAsia="en-GB"/>
        </w:rPr>
      </w:pPr>
      <w:r>
        <w:rPr>
          <w:noProof/>
        </w:rPr>
        <w:t>8.2.26.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4062 \h </w:instrText>
      </w:r>
      <w:r>
        <w:rPr>
          <w:noProof/>
        </w:rPr>
      </w:r>
      <w:r>
        <w:rPr>
          <w:noProof/>
        </w:rPr>
        <w:fldChar w:fldCharType="separate"/>
      </w:r>
      <w:r>
        <w:rPr>
          <w:noProof/>
        </w:rPr>
        <w:t>399</w:t>
      </w:r>
      <w:r>
        <w:rPr>
          <w:noProof/>
        </w:rPr>
        <w:fldChar w:fldCharType="end"/>
      </w:r>
    </w:p>
    <w:p w14:paraId="0225D701" w14:textId="3AA64601" w:rsidR="00A755BA" w:rsidRDefault="00A755BA">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4063 \h </w:instrText>
      </w:r>
      <w:r>
        <w:rPr>
          <w:noProof/>
        </w:rPr>
      </w:r>
      <w:r>
        <w:rPr>
          <w:noProof/>
        </w:rPr>
        <w:fldChar w:fldCharType="separate"/>
      </w:r>
      <w:r>
        <w:rPr>
          <w:noProof/>
        </w:rPr>
        <w:t>399</w:t>
      </w:r>
      <w:r>
        <w:rPr>
          <w:noProof/>
        </w:rPr>
        <w:fldChar w:fldCharType="end"/>
      </w:r>
    </w:p>
    <w:p w14:paraId="00B5EA81" w14:textId="2685F0B5" w:rsidR="00A755BA" w:rsidRDefault="00A755BA">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4064 \h </w:instrText>
      </w:r>
      <w:r>
        <w:rPr>
          <w:noProof/>
        </w:rPr>
      </w:r>
      <w:r>
        <w:rPr>
          <w:noProof/>
        </w:rPr>
        <w:fldChar w:fldCharType="separate"/>
      </w:r>
      <w:r>
        <w:rPr>
          <w:noProof/>
        </w:rPr>
        <w:t>399</w:t>
      </w:r>
      <w:r>
        <w:rPr>
          <w:noProof/>
        </w:rPr>
        <w:fldChar w:fldCharType="end"/>
      </w:r>
    </w:p>
    <w:p w14:paraId="5DF1FFA0" w14:textId="1690E53C" w:rsidR="00A755BA" w:rsidRDefault="00A755BA">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31384065 \h </w:instrText>
      </w:r>
      <w:r>
        <w:rPr>
          <w:noProof/>
        </w:rPr>
      </w:r>
      <w:r>
        <w:rPr>
          <w:noProof/>
        </w:rPr>
        <w:fldChar w:fldCharType="separate"/>
      </w:r>
      <w:r>
        <w:rPr>
          <w:noProof/>
        </w:rPr>
        <w:t>399</w:t>
      </w:r>
      <w:r>
        <w:rPr>
          <w:noProof/>
        </w:rPr>
        <w:fldChar w:fldCharType="end"/>
      </w:r>
    </w:p>
    <w:p w14:paraId="27E886C5" w14:textId="40BDB664" w:rsidR="00A755BA" w:rsidRDefault="00A755BA">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4066 \h </w:instrText>
      </w:r>
      <w:r>
        <w:rPr>
          <w:noProof/>
        </w:rPr>
      </w:r>
      <w:r>
        <w:rPr>
          <w:noProof/>
        </w:rPr>
        <w:fldChar w:fldCharType="separate"/>
      </w:r>
      <w:r>
        <w:rPr>
          <w:noProof/>
        </w:rPr>
        <w:t>399</w:t>
      </w:r>
      <w:r>
        <w:rPr>
          <w:noProof/>
        </w:rPr>
        <w:fldChar w:fldCharType="end"/>
      </w:r>
    </w:p>
    <w:p w14:paraId="1E86FEA6" w14:textId="05AE7154" w:rsidR="00A755BA" w:rsidRDefault="00A755BA">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4067 \h </w:instrText>
      </w:r>
      <w:r>
        <w:rPr>
          <w:noProof/>
        </w:rPr>
      </w:r>
      <w:r>
        <w:rPr>
          <w:noProof/>
        </w:rPr>
        <w:fldChar w:fldCharType="separate"/>
      </w:r>
      <w:r>
        <w:rPr>
          <w:noProof/>
        </w:rPr>
        <w:t>399</w:t>
      </w:r>
      <w:r>
        <w:rPr>
          <w:noProof/>
        </w:rPr>
        <w:fldChar w:fldCharType="end"/>
      </w:r>
    </w:p>
    <w:p w14:paraId="3BE3D9EE" w14:textId="666571B3" w:rsidR="00A755BA" w:rsidRDefault="00A755BA">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4068 \h </w:instrText>
      </w:r>
      <w:r>
        <w:rPr>
          <w:noProof/>
        </w:rPr>
      </w:r>
      <w:r>
        <w:rPr>
          <w:noProof/>
        </w:rPr>
        <w:fldChar w:fldCharType="separate"/>
      </w:r>
      <w:r>
        <w:rPr>
          <w:noProof/>
        </w:rPr>
        <w:t>399</w:t>
      </w:r>
      <w:r>
        <w:rPr>
          <w:noProof/>
        </w:rPr>
        <w:fldChar w:fldCharType="end"/>
      </w:r>
    </w:p>
    <w:p w14:paraId="2F2C5F12" w14:textId="6F79D41A" w:rsidR="00A755BA" w:rsidRDefault="00A755BA">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4069 \h </w:instrText>
      </w:r>
      <w:r>
        <w:rPr>
          <w:noProof/>
        </w:rPr>
      </w:r>
      <w:r>
        <w:rPr>
          <w:noProof/>
        </w:rPr>
        <w:fldChar w:fldCharType="separate"/>
      </w:r>
      <w:r>
        <w:rPr>
          <w:noProof/>
        </w:rPr>
        <w:t>399</w:t>
      </w:r>
      <w:r>
        <w:rPr>
          <w:noProof/>
        </w:rPr>
        <w:fldChar w:fldCharType="end"/>
      </w:r>
    </w:p>
    <w:p w14:paraId="544806AF" w14:textId="16E30C71" w:rsidR="00A755BA" w:rsidRDefault="00A755BA">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4070 \h </w:instrText>
      </w:r>
      <w:r>
        <w:rPr>
          <w:noProof/>
        </w:rPr>
      </w:r>
      <w:r>
        <w:rPr>
          <w:noProof/>
        </w:rPr>
        <w:fldChar w:fldCharType="separate"/>
      </w:r>
      <w:r>
        <w:rPr>
          <w:noProof/>
        </w:rPr>
        <w:t>400</w:t>
      </w:r>
      <w:r>
        <w:rPr>
          <w:noProof/>
        </w:rPr>
        <w:fldChar w:fldCharType="end"/>
      </w:r>
    </w:p>
    <w:p w14:paraId="6A355CE9" w14:textId="31E232B9" w:rsidR="00A755BA" w:rsidRDefault="00A755BA">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4071 \h </w:instrText>
      </w:r>
      <w:r>
        <w:rPr>
          <w:noProof/>
        </w:rPr>
      </w:r>
      <w:r>
        <w:rPr>
          <w:noProof/>
        </w:rPr>
        <w:fldChar w:fldCharType="separate"/>
      </w:r>
      <w:r>
        <w:rPr>
          <w:noProof/>
        </w:rPr>
        <w:t>400</w:t>
      </w:r>
      <w:r>
        <w:rPr>
          <w:noProof/>
        </w:rPr>
        <w:fldChar w:fldCharType="end"/>
      </w:r>
    </w:p>
    <w:p w14:paraId="1C3A41B8" w14:textId="77B4D877"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4072 \h </w:instrText>
      </w:r>
      <w:r>
        <w:rPr>
          <w:noProof/>
        </w:rPr>
      </w:r>
      <w:r>
        <w:rPr>
          <w:noProof/>
        </w:rPr>
        <w:fldChar w:fldCharType="separate"/>
      </w:r>
      <w:r>
        <w:rPr>
          <w:noProof/>
        </w:rPr>
        <w:t>400</w:t>
      </w:r>
      <w:r>
        <w:rPr>
          <w:noProof/>
        </w:rPr>
        <w:fldChar w:fldCharType="end"/>
      </w:r>
    </w:p>
    <w:p w14:paraId="01F7F8FA" w14:textId="3A3514C6" w:rsidR="00A755BA" w:rsidRDefault="00A755BA">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4073 \h </w:instrText>
      </w:r>
      <w:r>
        <w:rPr>
          <w:noProof/>
        </w:rPr>
      </w:r>
      <w:r>
        <w:rPr>
          <w:noProof/>
        </w:rPr>
        <w:fldChar w:fldCharType="separate"/>
      </w:r>
      <w:r>
        <w:rPr>
          <w:noProof/>
        </w:rPr>
        <w:t>400</w:t>
      </w:r>
      <w:r>
        <w:rPr>
          <w:noProof/>
        </w:rPr>
        <w:fldChar w:fldCharType="end"/>
      </w:r>
    </w:p>
    <w:p w14:paraId="21174D17" w14:textId="6856E867" w:rsidR="00A755BA" w:rsidRDefault="00A755BA">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1384074 \h </w:instrText>
      </w:r>
      <w:r>
        <w:rPr>
          <w:noProof/>
        </w:rPr>
      </w:r>
      <w:r>
        <w:rPr>
          <w:noProof/>
        </w:rPr>
        <w:fldChar w:fldCharType="separate"/>
      </w:r>
      <w:r>
        <w:rPr>
          <w:noProof/>
        </w:rPr>
        <w:t>400</w:t>
      </w:r>
      <w:r>
        <w:rPr>
          <w:noProof/>
        </w:rPr>
        <w:fldChar w:fldCharType="end"/>
      </w:r>
    </w:p>
    <w:p w14:paraId="15F51CAA" w14:textId="79F040F5" w:rsidR="00A755BA" w:rsidRDefault="00A755BA">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4075 \h </w:instrText>
      </w:r>
      <w:r>
        <w:rPr>
          <w:noProof/>
        </w:rPr>
      </w:r>
      <w:r>
        <w:rPr>
          <w:noProof/>
        </w:rPr>
        <w:fldChar w:fldCharType="separate"/>
      </w:r>
      <w:r>
        <w:rPr>
          <w:noProof/>
        </w:rPr>
        <w:t>400</w:t>
      </w:r>
      <w:r>
        <w:rPr>
          <w:noProof/>
        </w:rPr>
        <w:fldChar w:fldCharType="end"/>
      </w:r>
    </w:p>
    <w:p w14:paraId="77595DCD" w14:textId="578A2BB2" w:rsidR="00A755BA" w:rsidRDefault="00A755BA">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4076 \h </w:instrText>
      </w:r>
      <w:r>
        <w:rPr>
          <w:noProof/>
        </w:rPr>
      </w:r>
      <w:r>
        <w:rPr>
          <w:noProof/>
        </w:rPr>
        <w:fldChar w:fldCharType="separate"/>
      </w:r>
      <w:r>
        <w:rPr>
          <w:noProof/>
        </w:rPr>
        <w:t>400</w:t>
      </w:r>
      <w:r>
        <w:rPr>
          <w:noProof/>
        </w:rPr>
        <w:fldChar w:fldCharType="end"/>
      </w:r>
    </w:p>
    <w:p w14:paraId="3A707C95" w14:textId="7B26511F" w:rsidR="00A755BA" w:rsidRDefault="00A755BA">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4077 \h </w:instrText>
      </w:r>
      <w:r>
        <w:rPr>
          <w:noProof/>
        </w:rPr>
      </w:r>
      <w:r>
        <w:rPr>
          <w:noProof/>
        </w:rPr>
        <w:fldChar w:fldCharType="separate"/>
      </w:r>
      <w:r>
        <w:rPr>
          <w:noProof/>
        </w:rPr>
        <w:t>400</w:t>
      </w:r>
      <w:r>
        <w:rPr>
          <w:noProof/>
        </w:rPr>
        <w:fldChar w:fldCharType="end"/>
      </w:r>
    </w:p>
    <w:p w14:paraId="08682464" w14:textId="2A1ABAD8" w:rsidR="00A755BA" w:rsidRDefault="00A755BA">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1384078 \h </w:instrText>
      </w:r>
      <w:r>
        <w:rPr>
          <w:noProof/>
        </w:rPr>
      </w:r>
      <w:r>
        <w:rPr>
          <w:noProof/>
        </w:rPr>
        <w:fldChar w:fldCharType="separate"/>
      </w:r>
      <w:r>
        <w:rPr>
          <w:noProof/>
        </w:rPr>
        <w:t>400</w:t>
      </w:r>
      <w:r>
        <w:rPr>
          <w:noProof/>
        </w:rPr>
        <w:fldChar w:fldCharType="end"/>
      </w:r>
    </w:p>
    <w:p w14:paraId="1E48D604" w14:textId="3A4819A7" w:rsidR="00A755BA" w:rsidRDefault="00A755BA">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1384079 \h </w:instrText>
      </w:r>
      <w:r>
        <w:rPr>
          <w:noProof/>
        </w:rPr>
      </w:r>
      <w:r>
        <w:rPr>
          <w:noProof/>
        </w:rPr>
        <w:fldChar w:fldCharType="separate"/>
      </w:r>
      <w:r>
        <w:rPr>
          <w:noProof/>
        </w:rPr>
        <w:t>400</w:t>
      </w:r>
      <w:r>
        <w:rPr>
          <w:noProof/>
        </w:rPr>
        <w:fldChar w:fldCharType="end"/>
      </w:r>
    </w:p>
    <w:p w14:paraId="6B470814" w14:textId="7F9D15B6" w:rsidR="00A755BA" w:rsidRDefault="00A755BA">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1384080 \h </w:instrText>
      </w:r>
      <w:r>
        <w:rPr>
          <w:noProof/>
        </w:rPr>
      </w:r>
      <w:r>
        <w:rPr>
          <w:noProof/>
        </w:rPr>
        <w:fldChar w:fldCharType="separate"/>
      </w:r>
      <w:r>
        <w:rPr>
          <w:noProof/>
        </w:rPr>
        <w:t>401</w:t>
      </w:r>
      <w:r>
        <w:rPr>
          <w:noProof/>
        </w:rPr>
        <w:fldChar w:fldCharType="end"/>
      </w:r>
    </w:p>
    <w:p w14:paraId="1F0DE30D" w14:textId="3A755B4A" w:rsidR="00A755BA" w:rsidRDefault="00A755BA">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31384081 \h </w:instrText>
      </w:r>
      <w:r>
        <w:rPr>
          <w:noProof/>
        </w:rPr>
      </w:r>
      <w:r>
        <w:rPr>
          <w:noProof/>
        </w:rPr>
        <w:fldChar w:fldCharType="separate"/>
      </w:r>
      <w:r>
        <w:rPr>
          <w:noProof/>
        </w:rPr>
        <w:t>401</w:t>
      </w:r>
      <w:r>
        <w:rPr>
          <w:noProof/>
        </w:rPr>
        <w:fldChar w:fldCharType="end"/>
      </w:r>
    </w:p>
    <w:p w14:paraId="72CC1FE5" w14:textId="03985797" w:rsidR="00A755BA" w:rsidRDefault="00A755BA">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4082 \h </w:instrText>
      </w:r>
      <w:r>
        <w:rPr>
          <w:noProof/>
        </w:rPr>
      </w:r>
      <w:r>
        <w:rPr>
          <w:noProof/>
        </w:rPr>
        <w:fldChar w:fldCharType="separate"/>
      </w:r>
      <w:r>
        <w:rPr>
          <w:noProof/>
        </w:rPr>
        <w:t>401</w:t>
      </w:r>
      <w:r>
        <w:rPr>
          <w:noProof/>
        </w:rPr>
        <w:fldChar w:fldCharType="end"/>
      </w:r>
    </w:p>
    <w:p w14:paraId="1BF07A8C" w14:textId="587BFFCB" w:rsidR="00A755BA" w:rsidRDefault="00A755BA">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4083 \h </w:instrText>
      </w:r>
      <w:r>
        <w:rPr>
          <w:noProof/>
        </w:rPr>
      </w:r>
      <w:r>
        <w:rPr>
          <w:noProof/>
        </w:rPr>
        <w:fldChar w:fldCharType="separate"/>
      </w:r>
      <w:r>
        <w:rPr>
          <w:noProof/>
        </w:rPr>
        <w:t>401</w:t>
      </w:r>
      <w:r>
        <w:rPr>
          <w:noProof/>
        </w:rPr>
        <w:fldChar w:fldCharType="end"/>
      </w:r>
    </w:p>
    <w:p w14:paraId="739A0521" w14:textId="4E37448B" w:rsidR="00A755BA" w:rsidRDefault="00A755BA">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31384084 \h </w:instrText>
      </w:r>
      <w:r>
        <w:rPr>
          <w:noProof/>
        </w:rPr>
      </w:r>
      <w:r>
        <w:rPr>
          <w:noProof/>
        </w:rPr>
        <w:fldChar w:fldCharType="separate"/>
      </w:r>
      <w:r>
        <w:rPr>
          <w:noProof/>
        </w:rPr>
        <w:t>401</w:t>
      </w:r>
      <w:r>
        <w:rPr>
          <w:noProof/>
        </w:rPr>
        <w:fldChar w:fldCharType="end"/>
      </w:r>
    </w:p>
    <w:p w14:paraId="76C3ACA2" w14:textId="074D26CE" w:rsidR="00A755BA" w:rsidRDefault="00A755BA">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31384085 \h </w:instrText>
      </w:r>
      <w:r>
        <w:rPr>
          <w:noProof/>
        </w:rPr>
      </w:r>
      <w:r>
        <w:rPr>
          <w:noProof/>
        </w:rPr>
        <w:fldChar w:fldCharType="separate"/>
      </w:r>
      <w:r>
        <w:rPr>
          <w:noProof/>
        </w:rPr>
        <w:t>401</w:t>
      </w:r>
      <w:r>
        <w:rPr>
          <w:noProof/>
        </w:rPr>
        <w:fldChar w:fldCharType="end"/>
      </w:r>
    </w:p>
    <w:p w14:paraId="4BC2C78D" w14:textId="31E166AE"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86 \h </w:instrText>
      </w:r>
      <w:r>
        <w:rPr>
          <w:noProof/>
        </w:rPr>
      </w:r>
      <w:r>
        <w:rPr>
          <w:noProof/>
        </w:rPr>
        <w:fldChar w:fldCharType="separate"/>
      </w:r>
      <w:r>
        <w:rPr>
          <w:noProof/>
        </w:rPr>
        <w:t>401</w:t>
      </w:r>
      <w:r>
        <w:rPr>
          <w:noProof/>
        </w:rPr>
        <w:fldChar w:fldCharType="end"/>
      </w:r>
    </w:p>
    <w:p w14:paraId="0A6E3A14" w14:textId="44986CF5"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84087 \h </w:instrText>
      </w:r>
      <w:r>
        <w:rPr>
          <w:noProof/>
        </w:rPr>
      </w:r>
      <w:r>
        <w:rPr>
          <w:noProof/>
        </w:rPr>
        <w:fldChar w:fldCharType="separate"/>
      </w:r>
      <w:r>
        <w:rPr>
          <w:noProof/>
        </w:rPr>
        <w:t>402</w:t>
      </w:r>
      <w:r>
        <w:rPr>
          <w:noProof/>
        </w:rPr>
        <w:fldChar w:fldCharType="end"/>
      </w:r>
    </w:p>
    <w:p w14:paraId="41B6BA2D" w14:textId="46D8F8B1"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4088 \h </w:instrText>
      </w:r>
      <w:r>
        <w:rPr>
          <w:noProof/>
        </w:rPr>
      </w:r>
      <w:r>
        <w:rPr>
          <w:noProof/>
        </w:rPr>
        <w:fldChar w:fldCharType="separate"/>
      </w:r>
      <w:r>
        <w:rPr>
          <w:noProof/>
        </w:rPr>
        <w:t>402</w:t>
      </w:r>
      <w:r>
        <w:rPr>
          <w:noProof/>
        </w:rPr>
        <w:fldChar w:fldCharType="end"/>
      </w:r>
    </w:p>
    <w:p w14:paraId="1A1130EF" w14:textId="04652730"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4089 \h </w:instrText>
      </w:r>
      <w:r>
        <w:rPr>
          <w:noProof/>
        </w:rPr>
      </w:r>
      <w:r>
        <w:rPr>
          <w:noProof/>
        </w:rPr>
        <w:fldChar w:fldCharType="separate"/>
      </w:r>
      <w:r>
        <w:rPr>
          <w:noProof/>
        </w:rPr>
        <w:t>402</w:t>
      </w:r>
      <w:r>
        <w:rPr>
          <w:noProof/>
        </w:rPr>
        <w:fldChar w:fldCharType="end"/>
      </w:r>
    </w:p>
    <w:p w14:paraId="208EF979" w14:textId="7DCAF2CA"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4090 \h </w:instrText>
      </w:r>
      <w:r>
        <w:rPr>
          <w:noProof/>
        </w:rPr>
      </w:r>
      <w:r>
        <w:rPr>
          <w:noProof/>
        </w:rPr>
        <w:fldChar w:fldCharType="separate"/>
      </w:r>
      <w:r>
        <w:rPr>
          <w:noProof/>
        </w:rPr>
        <w:t>402</w:t>
      </w:r>
      <w:r>
        <w:rPr>
          <w:noProof/>
        </w:rPr>
        <w:fldChar w:fldCharType="end"/>
      </w:r>
    </w:p>
    <w:p w14:paraId="280556B9" w14:textId="11347CA0" w:rsidR="00A755BA" w:rsidRDefault="00A755BA">
      <w:pPr>
        <w:pStyle w:val="TOC4"/>
        <w:rPr>
          <w:rFonts w:asciiTheme="minorHAnsi" w:eastAsiaTheme="minorEastAsia" w:hAnsiTheme="minorHAnsi" w:cstheme="minorBidi"/>
          <w:noProof/>
          <w:sz w:val="22"/>
          <w:szCs w:val="22"/>
          <w:lang w:eastAsia="en-GB"/>
        </w:rPr>
      </w:pPr>
      <w:r w:rsidRPr="00047FF4">
        <w:rPr>
          <w:noProof/>
          <w:lang w:val="en-US" w:eastAsia="ko-KR"/>
        </w:rPr>
        <w:t>8.2.28.6</w:t>
      </w:r>
      <w:r>
        <w:rPr>
          <w:rFonts w:asciiTheme="minorHAnsi" w:eastAsiaTheme="minorEastAsia" w:hAnsiTheme="minorHAnsi" w:cstheme="minorBidi"/>
          <w:noProof/>
          <w:sz w:val="22"/>
          <w:szCs w:val="22"/>
          <w:lang w:eastAsia="en-GB"/>
        </w:rPr>
        <w:tab/>
      </w:r>
      <w:r w:rsidRPr="00047FF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84091 \h </w:instrText>
      </w:r>
      <w:r>
        <w:rPr>
          <w:noProof/>
        </w:rPr>
      </w:r>
      <w:r>
        <w:rPr>
          <w:noProof/>
        </w:rPr>
        <w:fldChar w:fldCharType="separate"/>
      </w:r>
      <w:r>
        <w:rPr>
          <w:noProof/>
        </w:rPr>
        <w:t>402</w:t>
      </w:r>
      <w:r>
        <w:rPr>
          <w:noProof/>
        </w:rPr>
        <w:fldChar w:fldCharType="end"/>
      </w:r>
    </w:p>
    <w:p w14:paraId="6FDCC0C9" w14:textId="2D4FEC05" w:rsidR="00A755BA" w:rsidRDefault="00A755BA">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31384092 \h </w:instrText>
      </w:r>
      <w:r>
        <w:rPr>
          <w:noProof/>
        </w:rPr>
      </w:r>
      <w:r>
        <w:rPr>
          <w:noProof/>
        </w:rPr>
        <w:fldChar w:fldCharType="separate"/>
      </w:r>
      <w:r>
        <w:rPr>
          <w:noProof/>
        </w:rPr>
        <w:t>402</w:t>
      </w:r>
      <w:r>
        <w:rPr>
          <w:noProof/>
        </w:rPr>
        <w:fldChar w:fldCharType="end"/>
      </w:r>
    </w:p>
    <w:p w14:paraId="02DCC719" w14:textId="0D04410D" w:rsidR="00A755BA" w:rsidRDefault="00A755BA">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093 \h </w:instrText>
      </w:r>
      <w:r>
        <w:rPr>
          <w:noProof/>
        </w:rPr>
      </w:r>
      <w:r>
        <w:rPr>
          <w:noProof/>
        </w:rPr>
        <w:fldChar w:fldCharType="separate"/>
      </w:r>
      <w:r>
        <w:rPr>
          <w:noProof/>
        </w:rPr>
        <w:t>402</w:t>
      </w:r>
      <w:r>
        <w:rPr>
          <w:noProof/>
        </w:rPr>
        <w:fldChar w:fldCharType="end"/>
      </w:r>
    </w:p>
    <w:p w14:paraId="6ACEC918" w14:textId="5A107138" w:rsidR="00A755BA" w:rsidRDefault="00A755BA">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31384094 \h </w:instrText>
      </w:r>
      <w:r>
        <w:rPr>
          <w:noProof/>
        </w:rPr>
      </w:r>
      <w:r>
        <w:rPr>
          <w:noProof/>
        </w:rPr>
        <w:fldChar w:fldCharType="separate"/>
      </w:r>
      <w:r>
        <w:rPr>
          <w:noProof/>
        </w:rPr>
        <w:t>406</w:t>
      </w:r>
      <w:r>
        <w:rPr>
          <w:noProof/>
        </w:rPr>
        <w:fldChar w:fldCharType="end"/>
      </w:r>
    </w:p>
    <w:p w14:paraId="1A0594B6" w14:textId="3489FF9F"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1384095 \h </w:instrText>
      </w:r>
      <w:r>
        <w:rPr>
          <w:noProof/>
        </w:rPr>
      </w:r>
      <w:r>
        <w:rPr>
          <w:noProof/>
        </w:rPr>
        <w:fldChar w:fldCharType="separate"/>
      </w:r>
      <w:r>
        <w:rPr>
          <w:noProof/>
        </w:rPr>
        <w:t>406</w:t>
      </w:r>
      <w:r>
        <w:rPr>
          <w:noProof/>
        </w:rPr>
        <w:fldChar w:fldCharType="end"/>
      </w:r>
    </w:p>
    <w:p w14:paraId="6326BF64" w14:textId="583C01F6" w:rsidR="00A755BA" w:rsidRDefault="00A755BA">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1384096 \h </w:instrText>
      </w:r>
      <w:r>
        <w:rPr>
          <w:noProof/>
        </w:rPr>
      </w:r>
      <w:r>
        <w:rPr>
          <w:noProof/>
        </w:rPr>
        <w:fldChar w:fldCharType="separate"/>
      </w:r>
      <w:r>
        <w:rPr>
          <w:noProof/>
        </w:rPr>
        <w:t>406</w:t>
      </w:r>
      <w:r>
        <w:rPr>
          <w:noProof/>
        </w:rPr>
        <w:fldChar w:fldCharType="end"/>
      </w:r>
    </w:p>
    <w:p w14:paraId="60893EC9" w14:textId="281ED14D" w:rsidR="00A755BA" w:rsidRDefault="00A755BA">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1384097 \h </w:instrText>
      </w:r>
      <w:r>
        <w:rPr>
          <w:noProof/>
        </w:rPr>
      </w:r>
      <w:r>
        <w:rPr>
          <w:noProof/>
        </w:rPr>
        <w:fldChar w:fldCharType="separate"/>
      </w:r>
      <w:r>
        <w:rPr>
          <w:noProof/>
        </w:rPr>
        <w:t>406</w:t>
      </w:r>
      <w:r>
        <w:rPr>
          <w:noProof/>
        </w:rPr>
        <w:fldChar w:fldCharType="end"/>
      </w:r>
    </w:p>
    <w:p w14:paraId="0C3A8E99" w14:textId="139CD034" w:rsidR="00A755BA" w:rsidRDefault="00A755BA">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047FF4">
        <w:rPr>
          <w:noProof/>
          <w:vertAlign w:val="subscript"/>
        </w:rPr>
        <w:t>UE</w:t>
      </w:r>
      <w:r>
        <w:rPr>
          <w:noProof/>
        </w:rPr>
        <w:tab/>
      </w:r>
      <w:r>
        <w:rPr>
          <w:noProof/>
        </w:rPr>
        <w:fldChar w:fldCharType="begin" w:fldLock="1"/>
      </w:r>
      <w:r>
        <w:rPr>
          <w:noProof/>
        </w:rPr>
        <w:instrText xml:space="preserve"> PAGEREF _Toc131384098 \h </w:instrText>
      </w:r>
      <w:r>
        <w:rPr>
          <w:noProof/>
        </w:rPr>
      </w:r>
      <w:r>
        <w:rPr>
          <w:noProof/>
        </w:rPr>
        <w:fldChar w:fldCharType="separate"/>
      </w:r>
      <w:r>
        <w:rPr>
          <w:noProof/>
        </w:rPr>
        <w:t>406</w:t>
      </w:r>
      <w:r>
        <w:rPr>
          <w:noProof/>
        </w:rPr>
        <w:fldChar w:fldCharType="end"/>
      </w:r>
    </w:p>
    <w:p w14:paraId="3D7D3470" w14:textId="7F7725B6" w:rsidR="00A755BA" w:rsidRDefault="00A755BA">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1384099 \h </w:instrText>
      </w:r>
      <w:r>
        <w:rPr>
          <w:noProof/>
        </w:rPr>
      </w:r>
      <w:r>
        <w:rPr>
          <w:noProof/>
        </w:rPr>
        <w:fldChar w:fldCharType="separate"/>
      </w:r>
      <w:r>
        <w:rPr>
          <w:noProof/>
        </w:rPr>
        <w:t>406</w:t>
      </w:r>
      <w:r>
        <w:rPr>
          <w:noProof/>
        </w:rPr>
        <w:fldChar w:fldCharType="end"/>
      </w:r>
    </w:p>
    <w:p w14:paraId="075170A7" w14:textId="108B94AA" w:rsidR="00A755BA" w:rsidRDefault="00A755BA">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1384100 \h </w:instrText>
      </w:r>
      <w:r>
        <w:rPr>
          <w:noProof/>
        </w:rPr>
      </w:r>
      <w:r>
        <w:rPr>
          <w:noProof/>
        </w:rPr>
        <w:fldChar w:fldCharType="separate"/>
      </w:r>
      <w:r>
        <w:rPr>
          <w:noProof/>
        </w:rPr>
        <w:t>406</w:t>
      </w:r>
      <w:r>
        <w:rPr>
          <w:noProof/>
        </w:rPr>
        <w:fldChar w:fldCharType="end"/>
      </w:r>
    </w:p>
    <w:p w14:paraId="5A5B607A" w14:textId="5751CC9C"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4101 \h </w:instrText>
      </w:r>
      <w:r>
        <w:rPr>
          <w:noProof/>
        </w:rPr>
      </w:r>
      <w:r>
        <w:rPr>
          <w:noProof/>
        </w:rPr>
        <w:fldChar w:fldCharType="separate"/>
      </w:r>
      <w:r>
        <w:rPr>
          <w:noProof/>
        </w:rPr>
        <w:t>407</w:t>
      </w:r>
      <w:r>
        <w:rPr>
          <w:noProof/>
        </w:rPr>
        <w:fldChar w:fldCharType="end"/>
      </w:r>
    </w:p>
    <w:p w14:paraId="7E910FCB" w14:textId="3D8FCDE2" w:rsidR="00A755BA" w:rsidRDefault="00A755BA">
      <w:pPr>
        <w:pStyle w:val="TOC4"/>
        <w:rPr>
          <w:rFonts w:asciiTheme="minorHAnsi" w:eastAsiaTheme="minorEastAsia" w:hAnsiTheme="minorHAnsi" w:cstheme="minorBidi"/>
          <w:noProof/>
          <w:sz w:val="22"/>
          <w:szCs w:val="22"/>
          <w:lang w:eastAsia="en-GB"/>
        </w:rPr>
      </w:pPr>
      <w:r>
        <w:rPr>
          <w:noProof/>
        </w:rPr>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1384102 \h </w:instrText>
      </w:r>
      <w:r>
        <w:rPr>
          <w:noProof/>
        </w:rPr>
      </w:r>
      <w:r>
        <w:rPr>
          <w:noProof/>
        </w:rPr>
        <w:fldChar w:fldCharType="separate"/>
      </w:r>
      <w:r>
        <w:rPr>
          <w:noProof/>
        </w:rPr>
        <w:t>407</w:t>
      </w:r>
      <w:r>
        <w:rPr>
          <w:noProof/>
        </w:rPr>
        <w:fldChar w:fldCharType="end"/>
      </w:r>
    </w:p>
    <w:p w14:paraId="1E17D908" w14:textId="4531BD2A" w:rsidR="00A755BA" w:rsidRDefault="00A755BA">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103 \h </w:instrText>
      </w:r>
      <w:r>
        <w:rPr>
          <w:noProof/>
        </w:rPr>
      </w:r>
      <w:r>
        <w:rPr>
          <w:noProof/>
        </w:rPr>
        <w:fldChar w:fldCharType="separate"/>
      </w:r>
      <w:r>
        <w:rPr>
          <w:noProof/>
        </w:rPr>
        <w:t>407</w:t>
      </w:r>
      <w:r>
        <w:rPr>
          <w:noProof/>
        </w:rPr>
        <w:fldChar w:fldCharType="end"/>
      </w:r>
    </w:p>
    <w:p w14:paraId="13EDCC2B" w14:textId="499D1CC6" w:rsidR="00A755BA" w:rsidRDefault="00A755BA">
      <w:pPr>
        <w:pStyle w:val="TOC4"/>
        <w:rPr>
          <w:rFonts w:asciiTheme="minorHAnsi" w:eastAsiaTheme="minorEastAsia" w:hAnsiTheme="minorHAnsi" w:cstheme="minorBidi"/>
          <w:noProof/>
          <w:sz w:val="22"/>
          <w:szCs w:val="22"/>
          <w:lang w:eastAsia="en-GB"/>
        </w:rPr>
      </w:pPr>
      <w:r>
        <w:rPr>
          <w:noProof/>
        </w:rPr>
        <w:lastRenderedPageBreak/>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4104 \h </w:instrText>
      </w:r>
      <w:r>
        <w:rPr>
          <w:noProof/>
        </w:rPr>
      </w:r>
      <w:r>
        <w:rPr>
          <w:noProof/>
        </w:rPr>
        <w:fldChar w:fldCharType="separate"/>
      </w:r>
      <w:r>
        <w:rPr>
          <w:noProof/>
        </w:rPr>
        <w:t>407</w:t>
      </w:r>
      <w:r>
        <w:rPr>
          <w:noProof/>
        </w:rPr>
        <w:fldChar w:fldCharType="end"/>
      </w:r>
    </w:p>
    <w:p w14:paraId="24BE534E" w14:textId="2EDB1AD6" w:rsidR="00A755BA" w:rsidRDefault="00A755BA">
      <w:pPr>
        <w:pStyle w:val="TOC4"/>
        <w:rPr>
          <w:rFonts w:asciiTheme="minorHAnsi" w:eastAsiaTheme="minorEastAsia" w:hAnsiTheme="minorHAnsi" w:cstheme="minorBidi"/>
          <w:noProof/>
          <w:sz w:val="22"/>
          <w:szCs w:val="22"/>
          <w:lang w:eastAsia="en-GB"/>
        </w:rPr>
      </w:pPr>
      <w:r>
        <w:rPr>
          <w:noProof/>
        </w:rPr>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1384105 \h </w:instrText>
      </w:r>
      <w:r>
        <w:rPr>
          <w:noProof/>
        </w:rPr>
      </w:r>
      <w:r>
        <w:rPr>
          <w:noProof/>
        </w:rPr>
        <w:fldChar w:fldCharType="separate"/>
      </w:r>
      <w:r>
        <w:rPr>
          <w:noProof/>
        </w:rPr>
        <w:t>407</w:t>
      </w:r>
      <w:r>
        <w:rPr>
          <w:noProof/>
        </w:rPr>
        <w:fldChar w:fldCharType="end"/>
      </w:r>
    </w:p>
    <w:p w14:paraId="348EAE54" w14:textId="37603B1B" w:rsidR="00A755BA" w:rsidRDefault="00A755BA">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4106 \h </w:instrText>
      </w:r>
      <w:r>
        <w:rPr>
          <w:noProof/>
        </w:rPr>
      </w:r>
      <w:r>
        <w:rPr>
          <w:noProof/>
        </w:rPr>
        <w:fldChar w:fldCharType="separate"/>
      </w:r>
      <w:r>
        <w:rPr>
          <w:noProof/>
        </w:rPr>
        <w:t>407</w:t>
      </w:r>
      <w:r>
        <w:rPr>
          <w:noProof/>
        </w:rPr>
        <w:fldChar w:fldCharType="end"/>
      </w:r>
    </w:p>
    <w:p w14:paraId="60C2A1EF" w14:textId="4B71046A" w:rsidR="00A755BA" w:rsidRDefault="00A755BA">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4107 \h </w:instrText>
      </w:r>
      <w:r>
        <w:rPr>
          <w:noProof/>
        </w:rPr>
      </w:r>
      <w:r>
        <w:rPr>
          <w:noProof/>
        </w:rPr>
        <w:fldChar w:fldCharType="separate"/>
      </w:r>
      <w:r>
        <w:rPr>
          <w:noProof/>
        </w:rPr>
        <w:t>407</w:t>
      </w:r>
      <w:r>
        <w:rPr>
          <w:noProof/>
        </w:rPr>
        <w:fldChar w:fldCharType="end"/>
      </w:r>
    </w:p>
    <w:p w14:paraId="25CB2A5D" w14:textId="6122C109" w:rsidR="00A755BA" w:rsidRDefault="00A755BA">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4108 \h </w:instrText>
      </w:r>
      <w:r>
        <w:rPr>
          <w:noProof/>
        </w:rPr>
      </w:r>
      <w:r>
        <w:rPr>
          <w:noProof/>
        </w:rPr>
        <w:fldChar w:fldCharType="separate"/>
      </w:r>
      <w:r>
        <w:rPr>
          <w:noProof/>
        </w:rPr>
        <w:t>407</w:t>
      </w:r>
      <w:r>
        <w:rPr>
          <w:noProof/>
        </w:rPr>
        <w:fldChar w:fldCharType="end"/>
      </w:r>
    </w:p>
    <w:p w14:paraId="7E24F1C5" w14:textId="2B34B03B" w:rsidR="00A755BA" w:rsidRDefault="00A755BA">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1384109 \h </w:instrText>
      </w:r>
      <w:r>
        <w:rPr>
          <w:noProof/>
        </w:rPr>
      </w:r>
      <w:r>
        <w:rPr>
          <w:noProof/>
        </w:rPr>
        <w:fldChar w:fldCharType="separate"/>
      </w:r>
      <w:r>
        <w:rPr>
          <w:noProof/>
        </w:rPr>
        <w:t>407</w:t>
      </w:r>
      <w:r>
        <w:rPr>
          <w:noProof/>
        </w:rPr>
        <w:fldChar w:fldCharType="end"/>
      </w:r>
    </w:p>
    <w:p w14:paraId="6A5C1769" w14:textId="6C183C95" w:rsidR="00A755BA" w:rsidRDefault="00A755BA">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4110 \h </w:instrText>
      </w:r>
      <w:r>
        <w:rPr>
          <w:noProof/>
        </w:rPr>
      </w:r>
      <w:r>
        <w:rPr>
          <w:noProof/>
        </w:rPr>
        <w:fldChar w:fldCharType="separate"/>
      </w:r>
      <w:r>
        <w:rPr>
          <w:noProof/>
        </w:rPr>
        <w:t>407</w:t>
      </w:r>
      <w:r>
        <w:rPr>
          <w:noProof/>
        </w:rPr>
        <w:fldChar w:fldCharType="end"/>
      </w:r>
    </w:p>
    <w:p w14:paraId="69FB194B" w14:textId="12F57C62" w:rsidR="00A755BA" w:rsidRDefault="00A755BA">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4111 \h </w:instrText>
      </w:r>
      <w:r>
        <w:rPr>
          <w:noProof/>
        </w:rPr>
      </w:r>
      <w:r>
        <w:rPr>
          <w:noProof/>
        </w:rPr>
        <w:fldChar w:fldCharType="separate"/>
      </w:r>
      <w:r>
        <w:rPr>
          <w:noProof/>
        </w:rPr>
        <w:t>407</w:t>
      </w:r>
      <w:r>
        <w:rPr>
          <w:noProof/>
        </w:rPr>
        <w:fldChar w:fldCharType="end"/>
      </w:r>
    </w:p>
    <w:p w14:paraId="61063FA4" w14:textId="4E5034F6" w:rsidR="00A755BA" w:rsidRDefault="00A755BA">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1384112 \h </w:instrText>
      </w:r>
      <w:r>
        <w:rPr>
          <w:noProof/>
        </w:rPr>
      </w:r>
      <w:r>
        <w:rPr>
          <w:noProof/>
        </w:rPr>
        <w:fldChar w:fldCharType="separate"/>
      </w:r>
      <w:r>
        <w:rPr>
          <w:noProof/>
        </w:rPr>
        <w:t>407</w:t>
      </w:r>
      <w:r>
        <w:rPr>
          <w:noProof/>
        </w:rPr>
        <w:fldChar w:fldCharType="end"/>
      </w:r>
    </w:p>
    <w:p w14:paraId="47C457E9" w14:textId="4B86EFD3"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4113 \h </w:instrText>
      </w:r>
      <w:r>
        <w:rPr>
          <w:noProof/>
        </w:rPr>
      </w:r>
      <w:r>
        <w:rPr>
          <w:noProof/>
        </w:rPr>
        <w:fldChar w:fldCharType="separate"/>
      </w:r>
      <w:r>
        <w:rPr>
          <w:noProof/>
        </w:rPr>
        <w:t>408</w:t>
      </w:r>
      <w:r>
        <w:rPr>
          <w:noProof/>
        </w:rPr>
        <w:fldChar w:fldCharType="end"/>
      </w:r>
    </w:p>
    <w:p w14:paraId="526D5D9C" w14:textId="3E2FF5E9" w:rsidR="00A755BA" w:rsidRDefault="00A755BA">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1384114 \h </w:instrText>
      </w:r>
      <w:r>
        <w:rPr>
          <w:noProof/>
        </w:rPr>
      </w:r>
      <w:r>
        <w:rPr>
          <w:noProof/>
        </w:rPr>
        <w:fldChar w:fldCharType="separate"/>
      </w:r>
      <w:r>
        <w:rPr>
          <w:noProof/>
        </w:rPr>
        <w:t>408</w:t>
      </w:r>
      <w:r>
        <w:rPr>
          <w:noProof/>
        </w:rPr>
        <w:fldChar w:fldCharType="end"/>
      </w:r>
    </w:p>
    <w:p w14:paraId="48AD0CF4" w14:textId="5D0E63BC" w:rsidR="00A755BA" w:rsidRDefault="00A755BA">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1384115 \h </w:instrText>
      </w:r>
      <w:r>
        <w:rPr>
          <w:noProof/>
        </w:rPr>
      </w:r>
      <w:r>
        <w:rPr>
          <w:noProof/>
        </w:rPr>
        <w:fldChar w:fldCharType="separate"/>
      </w:r>
      <w:r>
        <w:rPr>
          <w:noProof/>
        </w:rPr>
        <w:t>408</w:t>
      </w:r>
      <w:r>
        <w:rPr>
          <w:noProof/>
        </w:rPr>
        <w:fldChar w:fldCharType="end"/>
      </w:r>
    </w:p>
    <w:p w14:paraId="31D6B9F8" w14:textId="04AF35D0" w:rsidR="00A755BA" w:rsidRDefault="00A755BA">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84116 \h </w:instrText>
      </w:r>
      <w:r>
        <w:rPr>
          <w:noProof/>
        </w:rPr>
      </w:r>
      <w:r>
        <w:rPr>
          <w:noProof/>
        </w:rPr>
        <w:fldChar w:fldCharType="separate"/>
      </w:r>
      <w:r>
        <w:rPr>
          <w:noProof/>
        </w:rPr>
        <w:t>408</w:t>
      </w:r>
      <w:r>
        <w:rPr>
          <w:noProof/>
        </w:rPr>
        <w:fldChar w:fldCharType="end"/>
      </w:r>
    </w:p>
    <w:p w14:paraId="15A923F5" w14:textId="517950F0" w:rsidR="00A755BA" w:rsidRDefault="00A755BA">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1384117 \h </w:instrText>
      </w:r>
      <w:r>
        <w:rPr>
          <w:noProof/>
        </w:rPr>
      </w:r>
      <w:r>
        <w:rPr>
          <w:noProof/>
        </w:rPr>
        <w:fldChar w:fldCharType="separate"/>
      </w:r>
      <w:r>
        <w:rPr>
          <w:noProof/>
        </w:rPr>
        <w:t>408</w:t>
      </w:r>
      <w:r>
        <w:rPr>
          <w:noProof/>
        </w:rPr>
        <w:fldChar w:fldCharType="end"/>
      </w:r>
    </w:p>
    <w:p w14:paraId="14D51EB6" w14:textId="74CEFC6C" w:rsidR="00A755BA" w:rsidRDefault="00A755BA">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4118 \h </w:instrText>
      </w:r>
      <w:r>
        <w:rPr>
          <w:noProof/>
        </w:rPr>
      </w:r>
      <w:r>
        <w:rPr>
          <w:noProof/>
        </w:rPr>
        <w:fldChar w:fldCharType="separate"/>
      </w:r>
      <w:r>
        <w:rPr>
          <w:noProof/>
        </w:rPr>
        <w:t>408</w:t>
      </w:r>
      <w:r>
        <w:rPr>
          <w:noProof/>
        </w:rPr>
        <w:fldChar w:fldCharType="end"/>
      </w:r>
    </w:p>
    <w:p w14:paraId="4F07E224" w14:textId="422788DE"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4119 \h </w:instrText>
      </w:r>
      <w:r>
        <w:rPr>
          <w:noProof/>
        </w:rPr>
      </w:r>
      <w:r>
        <w:rPr>
          <w:noProof/>
        </w:rPr>
        <w:fldChar w:fldCharType="separate"/>
      </w:r>
      <w:r>
        <w:rPr>
          <w:noProof/>
        </w:rPr>
        <w:t>408</w:t>
      </w:r>
      <w:r>
        <w:rPr>
          <w:noProof/>
        </w:rPr>
        <w:fldChar w:fldCharType="end"/>
      </w:r>
    </w:p>
    <w:p w14:paraId="7C7B577D" w14:textId="5A609EEC"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4120 \h </w:instrText>
      </w:r>
      <w:r>
        <w:rPr>
          <w:noProof/>
        </w:rPr>
      </w:r>
      <w:r>
        <w:rPr>
          <w:noProof/>
        </w:rPr>
        <w:fldChar w:fldCharType="separate"/>
      </w:r>
      <w:r>
        <w:rPr>
          <w:noProof/>
        </w:rPr>
        <w:t>408</w:t>
      </w:r>
      <w:r>
        <w:rPr>
          <w:noProof/>
        </w:rPr>
        <w:fldChar w:fldCharType="end"/>
      </w:r>
    </w:p>
    <w:p w14:paraId="22D86381" w14:textId="77126833" w:rsidR="00A755BA" w:rsidRDefault="00A755BA">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1384121 \h </w:instrText>
      </w:r>
      <w:r>
        <w:rPr>
          <w:noProof/>
        </w:rPr>
      </w:r>
      <w:r>
        <w:rPr>
          <w:noProof/>
        </w:rPr>
        <w:fldChar w:fldCharType="separate"/>
      </w:r>
      <w:r>
        <w:rPr>
          <w:noProof/>
        </w:rPr>
        <w:t>408</w:t>
      </w:r>
      <w:r>
        <w:rPr>
          <w:noProof/>
        </w:rPr>
        <w:fldChar w:fldCharType="end"/>
      </w:r>
    </w:p>
    <w:p w14:paraId="626E0089" w14:textId="621DE0E9" w:rsidR="00A755BA" w:rsidRDefault="00A755BA">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4122 \h </w:instrText>
      </w:r>
      <w:r>
        <w:rPr>
          <w:noProof/>
        </w:rPr>
      </w:r>
      <w:r>
        <w:rPr>
          <w:noProof/>
        </w:rPr>
        <w:fldChar w:fldCharType="separate"/>
      </w:r>
      <w:r>
        <w:rPr>
          <w:noProof/>
        </w:rPr>
        <w:t>408</w:t>
      </w:r>
      <w:r>
        <w:rPr>
          <w:noProof/>
        </w:rPr>
        <w:fldChar w:fldCharType="end"/>
      </w:r>
    </w:p>
    <w:p w14:paraId="31177C36" w14:textId="367601A7" w:rsidR="00A755BA" w:rsidRDefault="00A755BA">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1384123 \h </w:instrText>
      </w:r>
      <w:r>
        <w:rPr>
          <w:noProof/>
        </w:rPr>
      </w:r>
      <w:r>
        <w:rPr>
          <w:noProof/>
        </w:rPr>
        <w:fldChar w:fldCharType="separate"/>
      </w:r>
      <w:r>
        <w:rPr>
          <w:noProof/>
        </w:rPr>
        <w:t>408</w:t>
      </w:r>
      <w:r>
        <w:rPr>
          <w:noProof/>
        </w:rPr>
        <w:fldChar w:fldCharType="end"/>
      </w:r>
    </w:p>
    <w:p w14:paraId="6D04E16E" w14:textId="271CADEC" w:rsidR="00A755BA" w:rsidRDefault="00A755BA">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1384124 \h </w:instrText>
      </w:r>
      <w:r>
        <w:rPr>
          <w:noProof/>
        </w:rPr>
      </w:r>
      <w:r>
        <w:rPr>
          <w:noProof/>
        </w:rPr>
        <w:fldChar w:fldCharType="separate"/>
      </w:r>
      <w:r>
        <w:rPr>
          <w:noProof/>
        </w:rPr>
        <w:t>408</w:t>
      </w:r>
      <w:r>
        <w:rPr>
          <w:noProof/>
        </w:rPr>
        <w:fldChar w:fldCharType="end"/>
      </w:r>
    </w:p>
    <w:p w14:paraId="6F49338B" w14:textId="49B3D629" w:rsidR="00A755BA" w:rsidRDefault="00A755BA">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1384125 \h </w:instrText>
      </w:r>
      <w:r>
        <w:rPr>
          <w:noProof/>
        </w:rPr>
      </w:r>
      <w:r>
        <w:rPr>
          <w:noProof/>
        </w:rPr>
        <w:fldChar w:fldCharType="separate"/>
      </w:r>
      <w:r>
        <w:rPr>
          <w:noProof/>
        </w:rPr>
        <w:t>408</w:t>
      </w:r>
      <w:r>
        <w:rPr>
          <w:noProof/>
        </w:rPr>
        <w:fldChar w:fldCharType="end"/>
      </w:r>
    </w:p>
    <w:p w14:paraId="664B3BA1" w14:textId="13C2B5D2" w:rsidR="00A755BA" w:rsidRDefault="00A755BA">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1384126 \h </w:instrText>
      </w:r>
      <w:r>
        <w:rPr>
          <w:noProof/>
        </w:rPr>
      </w:r>
      <w:r>
        <w:rPr>
          <w:noProof/>
        </w:rPr>
        <w:fldChar w:fldCharType="separate"/>
      </w:r>
      <w:r>
        <w:rPr>
          <w:noProof/>
        </w:rPr>
        <w:t>409</w:t>
      </w:r>
      <w:r>
        <w:rPr>
          <w:noProof/>
        </w:rPr>
        <w:fldChar w:fldCharType="end"/>
      </w:r>
    </w:p>
    <w:p w14:paraId="6F3B6B1F" w14:textId="32BB245F" w:rsidR="00A755BA" w:rsidRDefault="00A755BA">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4127 \h </w:instrText>
      </w:r>
      <w:r>
        <w:rPr>
          <w:noProof/>
        </w:rPr>
      </w:r>
      <w:r>
        <w:rPr>
          <w:noProof/>
        </w:rPr>
        <w:fldChar w:fldCharType="separate"/>
      </w:r>
      <w:r>
        <w:rPr>
          <w:noProof/>
        </w:rPr>
        <w:t>409</w:t>
      </w:r>
      <w:r>
        <w:rPr>
          <w:noProof/>
        </w:rPr>
        <w:fldChar w:fldCharType="end"/>
      </w:r>
    </w:p>
    <w:p w14:paraId="55898A15" w14:textId="41BCBE73" w:rsidR="00A755BA" w:rsidRDefault="00A755BA">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4128 \h </w:instrText>
      </w:r>
      <w:r>
        <w:rPr>
          <w:noProof/>
        </w:rPr>
      </w:r>
      <w:r>
        <w:rPr>
          <w:noProof/>
        </w:rPr>
        <w:fldChar w:fldCharType="separate"/>
      </w:r>
      <w:r>
        <w:rPr>
          <w:noProof/>
        </w:rPr>
        <w:t>409</w:t>
      </w:r>
      <w:r>
        <w:rPr>
          <w:noProof/>
        </w:rPr>
        <w:fldChar w:fldCharType="end"/>
      </w:r>
    </w:p>
    <w:p w14:paraId="1883315B" w14:textId="7A4F977C" w:rsidR="00A755BA" w:rsidRDefault="00A755BA">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31384129 \h </w:instrText>
      </w:r>
      <w:r>
        <w:rPr>
          <w:noProof/>
        </w:rPr>
      </w:r>
      <w:r>
        <w:rPr>
          <w:noProof/>
        </w:rPr>
        <w:fldChar w:fldCharType="separate"/>
      </w:r>
      <w:r>
        <w:rPr>
          <w:noProof/>
        </w:rPr>
        <w:t>409</w:t>
      </w:r>
      <w:r>
        <w:rPr>
          <w:noProof/>
        </w:rPr>
        <w:fldChar w:fldCharType="end"/>
      </w:r>
    </w:p>
    <w:p w14:paraId="7C092ED8" w14:textId="68FA1408" w:rsidR="00A755BA" w:rsidRDefault="00A755BA">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31384130 \h </w:instrText>
      </w:r>
      <w:r>
        <w:rPr>
          <w:noProof/>
        </w:rPr>
      </w:r>
      <w:r>
        <w:rPr>
          <w:noProof/>
        </w:rPr>
        <w:fldChar w:fldCharType="separate"/>
      </w:r>
      <w:r>
        <w:rPr>
          <w:noProof/>
        </w:rPr>
        <w:t>409</w:t>
      </w:r>
      <w:r>
        <w:rPr>
          <w:noProof/>
        </w:rPr>
        <w:fldChar w:fldCharType="end"/>
      </w:r>
    </w:p>
    <w:p w14:paraId="07571CEB" w14:textId="77BCADAE" w:rsidR="00A755BA" w:rsidRDefault="00A755BA">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131 \h </w:instrText>
      </w:r>
      <w:r>
        <w:rPr>
          <w:noProof/>
        </w:rPr>
      </w:r>
      <w:r>
        <w:rPr>
          <w:noProof/>
        </w:rPr>
        <w:fldChar w:fldCharType="separate"/>
      </w:r>
      <w:r>
        <w:rPr>
          <w:noProof/>
        </w:rPr>
        <w:t>409</w:t>
      </w:r>
      <w:r>
        <w:rPr>
          <w:noProof/>
        </w:rPr>
        <w:fldChar w:fldCharType="end"/>
      </w:r>
    </w:p>
    <w:p w14:paraId="33FD0E02" w14:textId="65AF3208" w:rsidR="00A755BA" w:rsidRDefault="00A755BA">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4132 \h </w:instrText>
      </w:r>
      <w:r>
        <w:rPr>
          <w:noProof/>
        </w:rPr>
      </w:r>
      <w:r>
        <w:rPr>
          <w:noProof/>
        </w:rPr>
        <w:fldChar w:fldCharType="separate"/>
      </w:r>
      <w:r>
        <w:rPr>
          <w:noProof/>
        </w:rPr>
        <w:t>410</w:t>
      </w:r>
      <w:r>
        <w:rPr>
          <w:noProof/>
        </w:rPr>
        <w:fldChar w:fldCharType="end"/>
      </w:r>
    </w:p>
    <w:p w14:paraId="0E0F23C5" w14:textId="62D5EB23" w:rsidR="00A755BA" w:rsidRDefault="00A755BA">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31384133 \h </w:instrText>
      </w:r>
      <w:r>
        <w:rPr>
          <w:noProof/>
        </w:rPr>
      </w:r>
      <w:r>
        <w:rPr>
          <w:noProof/>
        </w:rPr>
        <w:fldChar w:fldCharType="separate"/>
      </w:r>
      <w:r>
        <w:rPr>
          <w:noProof/>
        </w:rPr>
        <w:t>410</w:t>
      </w:r>
      <w:r>
        <w:rPr>
          <w:noProof/>
        </w:rPr>
        <w:fldChar w:fldCharType="end"/>
      </w:r>
    </w:p>
    <w:p w14:paraId="75DBE327" w14:textId="74D1E0BB" w:rsidR="00A755BA" w:rsidRDefault="00A755BA">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134 \h </w:instrText>
      </w:r>
      <w:r>
        <w:rPr>
          <w:noProof/>
        </w:rPr>
      </w:r>
      <w:r>
        <w:rPr>
          <w:noProof/>
        </w:rPr>
        <w:fldChar w:fldCharType="separate"/>
      </w:r>
      <w:r>
        <w:rPr>
          <w:noProof/>
        </w:rPr>
        <w:t>410</w:t>
      </w:r>
      <w:r>
        <w:rPr>
          <w:noProof/>
        </w:rPr>
        <w:fldChar w:fldCharType="end"/>
      </w:r>
    </w:p>
    <w:p w14:paraId="0FA63DEA" w14:textId="0F3B0D6F" w:rsidR="00A755BA" w:rsidRDefault="00A755BA">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4135 \h </w:instrText>
      </w:r>
      <w:r>
        <w:rPr>
          <w:noProof/>
        </w:rPr>
      </w:r>
      <w:r>
        <w:rPr>
          <w:noProof/>
        </w:rPr>
        <w:fldChar w:fldCharType="separate"/>
      </w:r>
      <w:r>
        <w:rPr>
          <w:noProof/>
        </w:rPr>
        <w:t>410</w:t>
      </w:r>
      <w:r>
        <w:rPr>
          <w:noProof/>
        </w:rPr>
        <w:fldChar w:fldCharType="end"/>
      </w:r>
    </w:p>
    <w:p w14:paraId="77A1FF77" w14:textId="03958969" w:rsidR="00A755BA" w:rsidRDefault="00A755BA">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1384136 \h </w:instrText>
      </w:r>
      <w:r>
        <w:rPr>
          <w:noProof/>
        </w:rPr>
      </w:r>
      <w:r>
        <w:rPr>
          <w:noProof/>
        </w:rPr>
        <w:fldChar w:fldCharType="separate"/>
      </w:r>
      <w:r>
        <w:rPr>
          <w:noProof/>
        </w:rPr>
        <w:t>410</w:t>
      </w:r>
      <w:r>
        <w:rPr>
          <w:noProof/>
        </w:rPr>
        <w:fldChar w:fldCharType="end"/>
      </w:r>
    </w:p>
    <w:p w14:paraId="1CD260AF" w14:textId="3A9DE27A" w:rsidR="00A755BA" w:rsidRDefault="00A755BA">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137 \h </w:instrText>
      </w:r>
      <w:r>
        <w:rPr>
          <w:noProof/>
        </w:rPr>
      </w:r>
      <w:r>
        <w:rPr>
          <w:noProof/>
        </w:rPr>
        <w:fldChar w:fldCharType="separate"/>
      </w:r>
      <w:r>
        <w:rPr>
          <w:noProof/>
        </w:rPr>
        <w:t>410</w:t>
      </w:r>
      <w:r>
        <w:rPr>
          <w:noProof/>
        </w:rPr>
        <w:fldChar w:fldCharType="end"/>
      </w:r>
    </w:p>
    <w:p w14:paraId="4DD3D524" w14:textId="0747E1DA" w:rsidR="00A755BA" w:rsidRDefault="00A755BA">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4138 \h </w:instrText>
      </w:r>
      <w:r>
        <w:rPr>
          <w:noProof/>
        </w:rPr>
      </w:r>
      <w:r>
        <w:rPr>
          <w:noProof/>
        </w:rPr>
        <w:fldChar w:fldCharType="separate"/>
      </w:r>
      <w:r>
        <w:rPr>
          <w:noProof/>
        </w:rPr>
        <w:t>411</w:t>
      </w:r>
      <w:r>
        <w:rPr>
          <w:noProof/>
        </w:rPr>
        <w:fldChar w:fldCharType="end"/>
      </w:r>
    </w:p>
    <w:p w14:paraId="52A4AF6D" w14:textId="72FA48D9" w:rsidR="00A755BA" w:rsidRDefault="00A755BA">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31384139 \h </w:instrText>
      </w:r>
      <w:r>
        <w:rPr>
          <w:noProof/>
        </w:rPr>
      </w:r>
      <w:r>
        <w:rPr>
          <w:noProof/>
        </w:rPr>
        <w:fldChar w:fldCharType="separate"/>
      </w:r>
      <w:r>
        <w:rPr>
          <w:noProof/>
        </w:rPr>
        <w:t>411</w:t>
      </w:r>
      <w:r>
        <w:rPr>
          <w:noProof/>
        </w:rPr>
        <w:fldChar w:fldCharType="end"/>
      </w:r>
    </w:p>
    <w:p w14:paraId="12EAD147" w14:textId="60004E02" w:rsidR="00A755BA" w:rsidRDefault="00A755BA">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140 \h </w:instrText>
      </w:r>
      <w:r>
        <w:rPr>
          <w:noProof/>
        </w:rPr>
      </w:r>
      <w:r>
        <w:rPr>
          <w:noProof/>
        </w:rPr>
        <w:fldChar w:fldCharType="separate"/>
      </w:r>
      <w:r>
        <w:rPr>
          <w:noProof/>
        </w:rPr>
        <w:t>411</w:t>
      </w:r>
      <w:r>
        <w:rPr>
          <w:noProof/>
        </w:rPr>
        <w:fldChar w:fldCharType="end"/>
      </w:r>
    </w:p>
    <w:p w14:paraId="556B3AC0" w14:textId="3CF4B6D9" w:rsidR="00A755BA" w:rsidRDefault="00A755BA">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1384141 \h </w:instrText>
      </w:r>
      <w:r>
        <w:rPr>
          <w:noProof/>
        </w:rPr>
      </w:r>
      <w:r>
        <w:rPr>
          <w:noProof/>
        </w:rPr>
        <w:fldChar w:fldCharType="separate"/>
      </w:r>
      <w:r>
        <w:rPr>
          <w:noProof/>
        </w:rPr>
        <w:t>411</w:t>
      </w:r>
      <w:r>
        <w:rPr>
          <w:noProof/>
        </w:rPr>
        <w:fldChar w:fldCharType="end"/>
      </w:r>
    </w:p>
    <w:p w14:paraId="0DB9CD2B" w14:textId="0102DA80" w:rsidR="00A755BA" w:rsidRDefault="00A755BA">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84142 \h </w:instrText>
      </w:r>
      <w:r>
        <w:rPr>
          <w:noProof/>
        </w:rPr>
      </w:r>
      <w:r>
        <w:rPr>
          <w:noProof/>
        </w:rPr>
        <w:fldChar w:fldCharType="separate"/>
      </w:r>
      <w:r>
        <w:rPr>
          <w:noProof/>
        </w:rPr>
        <w:t>411</w:t>
      </w:r>
      <w:r>
        <w:rPr>
          <w:noProof/>
        </w:rPr>
        <w:fldChar w:fldCharType="end"/>
      </w:r>
    </w:p>
    <w:p w14:paraId="2C008FF0" w14:textId="2CA0AD77" w:rsidR="00A755BA" w:rsidRDefault="00A755BA">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4143 \h </w:instrText>
      </w:r>
      <w:r>
        <w:rPr>
          <w:noProof/>
        </w:rPr>
      </w:r>
      <w:r>
        <w:rPr>
          <w:noProof/>
        </w:rPr>
        <w:fldChar w:fldCharType="separate"/>
      </w:r>
      <w:r>
        <w:rPr>
          <w:noProof/>
        </w:rPr>
        <w:t>411</w:t>
      </w:r>
      <w:r>
        <w:rPr>
          <w:noProof/>
        </w:rPr>
        <w:fldChar w:fldCharType="end"/>
      </w:r>
    </w:p>
    <w:p w14:paraId="2C9EAF33" w14:textId="73AE00DE" w:rsidR="00A755BA" w:rsidRDefault="00A755BA">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1384144 \h </w:instrText>
      </w:r>
      <w:r>
        <w:rPr>
          <w:noProof/>
        </w:rPr>
      </w:r>
      <w:r>
        <w:rPr>
          <w:noProof/>
        </w:rPr>
        <w:fldChar w:fldCharType="separate"/>
      </w:r>
      <w:r>
        <w:rPr>
          <w:noProof/>
        </w:rPr>
        <w:t>412</w:t>
      </w:r>
      <w:r>
        <w:rPr>
          <w:noProof/>
        </w:rPr>
        <w:fldChar w:fldCharType="end"/>
      </w:r>
    </w:p>
    <w:p w14:paraId="5EB3F62A" w14:textId="17CC6C6F" w:rsidR="00A755BA" w:rsidRDefault="00A755BA">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145 \h </w:instrText>
      </w:r>
      <w:r>
        <w:rPr>
          <w:noProof/>
        </w:rPr>
      </w:r>
      <w:r>
        <w:rPr>
          <w:noProof/>
        </w:rPr>
        <w:fldChar w:fldCharType="separate"/>
      </w:r>
      <w:r>
        <w:rPr>
          <w:noProof/>
        </w:rPr>
        <w:t>412</w:t>
      </w:r>
      <w:r>
        <w:rPr>
          <w:noProof/>
        </w:rPr>
        <w:fldChar w:fldCharType="end"/>
      </w:r>
    </w:p>
    <w:p w14:paraId="38F7A3C4" w14:textId="17C26A43" w:rsidR="00A755BA" w:rsidRDefault="00A755BA">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146 \h </w:instrText>
      </w:r>
      <w:r>
        <w:rPr>
          <w:noProof/>
        </w:rPr>
      </w:r>
      <w:r>
        <w:rPr>
          <w:noProof/>
        </w:rPr>
        <w:fldChar w:fldCharType="separate"/>
      </w:r>
      <w:r>
        <w:rPr>
          <w:noProof/>
        </w:rPr>
        <w:t>412</w:t>
      </w:r>
      <w:r>
        <w:rPr>
          <w:noProof/>
        </w:rPr>
        <w:fldChar w:fldCharType="end"/>
      </w:r>
    </w:p>
    <w:p w14:paraId="0F526F5F" w14:textId="08CD8032" w:rsidR="00A755BA" w:rsidRDefault="00A755BA">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1384147 \h </w:instrText>
      </w:r>
      <w:r>
        <w:rPr>
          <w:noProof/>
        </w:rPr>
      </w:r>
      <w:r>
        <w:rPr>
          <w:noProof/>
        </w:rPr>
        <w:fldChar w:fldCharType="separate"/>
      </w:r>
      <w:r>
        <w:rPr>
          <w:noProof/>
        </w:rPr>
        <w:t>412</w:t>
      </w:r>
      <w:r>
        <w:rPr>
          <w:noProof/>
        </w:rPr>
        <w:fldChar w:fldCharType="end"/>
      </w:r>
    </w:p>
    <w:p w14:paraId="688748D4" w14:textId="087E3F58" w:rsidR="00A755BA" w:rsidRDefault="00A755BA">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31384148 \h </w:instrText>
      </w:r>
      <w:r>
        <w:rPr>
          <w:noProof/>
        </w:rPr>
      </w:r>
      <w:r>
        <w:rPr>
          <w:noProof/>
        </w:rPr>
        <w:fldChar w:fldCharType="separate"/>
      </w:r>
      <w:r>
        <w:rPr>
          <w:noProof/>
        </w:rPr>
        <w:t>412</w:t>
      </w:r>
      <w:r>
        <w:rPr>
          <w:noProof/>
        </w:rPr>
        <w:fldChar w:fldCharType="end"/>
      </w:r>
    </w:p>
    <w:p w14:paraId="2901EB7F" w14:textId="415040B8" w:rsidR="00A755BA" w:rsidRDefault="00A755BA">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1384149 \h </w:instrText>
      </w:r>
      <w:r>
        <w:rPr>
          <w:noProof/>
        </w:rPr>
      </w:r>
      <w:r>
        <w:rPr>
          <w:noProof/>
        </w:rPr>
        <w:fldChar w:fldCharType="separate"/>
      </w:r>
      <w:r>
        <w:rPr>
          <w:noProof/>
        </w:rPr>
        <w:t>412</w:t>
      </w:r>
      <w:r>
        <w:rPr>
          <w:noProof/>
        </w:rPr>
        <w:fldChar w:fldCharType="end"/>
      </w:r>
    </w:p>
    <w:p w14:paraId="49B431FD" w14:textId="01F6CAD3" w:rsidR="00A755BA" w:rsidRDefault="00A755BA">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1384150 \h </w:instrText>
      </w:r>
      <w:r>
        <w:rPr>
          <w:noProof/>
        </w:rPr>
      </w:r>
      <w:r>
        <w:rPr>
          <w:noProof/>
        </w:rPr>
        <w:fldChar w:fldCharType="separate"/>
      </w:r>
      <w:r>
        <w:rPr>
          <w:noProof/>
        </w:rPr>
        <w:t>412</w:t>
      </w:r>
      <w:r>
        <w:rPr>
          <w:noProof/>
        </w:rPr>
        <w:fldChar w:fldCharType="end"/>
      </w:r>
    </w:p>
    <w:p w14:paraId="20EEA25C" w14:textId="50D1658D" w:rsidR="00A755BA" w:rsidRDefault="00A755BA">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31384151 \h </w:instrText>
      </w:r>
      <w:r>
        <w:rPr>
          <w:noProof/>
        </w:rPr>
      </w:r>
      <w:r>
        <w:rPr>
          <w:noProof/>
        </w:rPr>
        <w:fldChar w:fldCharType="separate"/>
      </w:r>
      <w:r>
        <w:rPr>
          <w:noProof/>
        </w:rPr>
        <w:t>413</w:t>
      </w:r>
      <w:r>
        <w:rPr>
          <w:noProof/>
        </w:rPr>
        <w:fldChar w:fldCharType="end"/>
      </w:r>
    </w:p>
    <w:p w14:paraId="7DD76907" w14:textId="4C6A0D2E" w:rsidR="00A755BA" w:rsidRDefault="00A755BA">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31384152 \h </w:instrText>
      </w:r>
      <w:r>
        <w:rPr>
          <w:noProof/>
        </w:rPr>
      </w:r>
      <w:r>
        <w:rPr>
          <w:noProof/>
        </w:rPr>
        <w:fldChar w:fldCharType="separate"/>
      </w:r>
      <w:r>
        <w:rPr>
          <w:noProof/>
        </w:rPr>
        <w:t>413</w:t>
      </w:r>
      <w:r>
        <w:rPr>
          <w:noProof/>
        </w:rPr>
        <w:fldChar w:fldCharType="end"/>
      </w:r>
    </w:p>
    <w:p w14:paraId="4BE527EE" w14:textId="4E54209B"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4153 \h </w:instrText>
      </w:r>
      <w:r>
        <w:rPr>
          <w:noProof/>
        </w:rPr>
      </w:r>
      <w:r>
        <w:rPr>
          <w:noProof/>
        </w:rPr>
        <w:fldChar w:fldCharType="separate"/>
      </w:r>
      <w:r>
        <w:rPr>
          <w:noProof/>
        </w:rPr>
        <w:t>413</w:t>
      </w:r>
      <w:r>
        <w:rPr>
          <w:noProof/>
        </w:rPr>
        <w:fldChar w:fldCharType="end"/>
      </w:r>
    </w:p>
    <w:p w14:paraId="3139AF00" w14:textId="132F70C0"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54 \h </w:instrText>
      </w:r>
      <w:r>
        <w:rPr>
          <w:noProof/>
        </w:rPr>
      </w:r>
      <w:r>
        <w:rPr>
          <w:noProof/>
        </w:rPr>
        <w:fldChar w:fldCharType="separate"/>
      </w:r>
      <w:r>
        <w:rPr>
          <w:noProof/>
        </w:rPr>
        <w:t>413</w:t>
      </w:r>
      <w:r>
        <w:rPr>
          <w:noProof/>
        </w:rPr>
        <w:fldChar w:fldCharType="end"/>
      </w:r>
    </w:p>
    <w:p w14:paraId="0CFB6F2A" w14:textId="3EEBCC86"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155 \h </w:instrText>
      </w:r>
      <w:r>
        <w:rPr>
          <w:noProof/>
        </w:rPr>
      </w:r>
      <w:r>
        <w:rPr>
          <w:noProof/>
        </w:rPr>
        <w:fldChar w:fldCharType="separate"/>
      </w:r>
      <w:r>
        <w:rPr>
          <w:noProof/>
        </w:rPr>
        <w:t>413</w:t>
      </w:r>
      <w:r>
        <w:rPr>
          <w:noProof/>
        </w:rPr>
        <w:fldChar w:fldCharType="end"/>
      </w:r>
    </w:p>
    <w:p w14:paraId="24E461C5" w14:textId="03002EF6"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56 \h </w:instrText>
      </w:r>
      <w:r>
        <w:rPr>
          <w:noProof/>
        </w:rPr>
      </w:r>
      <w:r>
        <w:rPr>
          <w:noProof/>
        </w:rPr>
        <w:fldChar w:fldCharType="separate"/>
      </w:r>
      <w:r>
        <w:rPr>
          <w:noProof/>
        </w:rPr>
        <w:t>413</w:t>
      </w:r>
      <w:r>
        <w:rPr>
          <w:noProof/>
        </w:rPr>
        <w:fldChar w:fldCharType="end"/>
      </w:r>
    </w:p>
    <w:p w14:paraId="68878F4A" w14:textId="0AB1E693" w:rsidR="00A755BA" w:rsidRDefault="00A755BA">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31384157 \h </w:instrText>
      </w:r>
      <w:r>
        <w:rPr>
          <w:noProof/>
        </w:rPr>
      </w:r>
      <w:r>
        <w:rPr>
          <w:noProof/>
        </w:rPr>
        <w:fldChar w:fldCharType="separate"/>
      </w:r>
      <w:r>
        <w:rPr>
          <w:noProof/>
        </w:rPr>
        <w:t>413</w:t>
      </w:r>
      <w:r>
        <w:rPr>
          <w:noProof/>
        </w:rPr>
        <w:fldChar w:fldCharType="end"/>
      </w:r>
    </w:p>
    <w:p w14:paraId="33910A16" w14:textId="713DE84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4158 \h </w:instrText>
      </w:r>
      <w:r>
        <w:rPr>
          <w:noProof/>
        </w:rPr>
      </w:r>
      <w:r>
        <w:rPr>
          <w:noProof/>
        </w:rPr>
        <w:fldChar w:fldCharType="separate"/>
      </w:r>
      <w:r>
        <w:rPr>
          <w:noProof/>
        </w:rPr>
        <w:t>413</w:t>
      </w:r>
      <w:r>
        <w:rPr>
          <w:noProof/>
        </w:rPr>
        <w:fldChar w:fldCharType="end"/>
      </w:r>
    </w:p>
    <w:p w14:paraId="5E3CBFAA" w14:textId="25C7A2A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59 \h </w:instrText>
      </w:r>
      <w:r>
        <w:rPr>
          <w:noProof/>
        </w:rPr>
      </w:r>
      <w:r>
        <w:rPr>
          <w:noProof/>
        </w:rPr>
        <w:fldChar w:fldCharType="separate"/>
      </w:r>
      <w:r>
        <w:rPr>
          <w:noProof/>
        </w:rPr>
        <w:t>414</w:t>
      </w:r>
      <w:r>
        <w:rPr>
          <w:noProof/>
        </w:rPr>
        <w:fldChar w:fldCharType="end"/>
      </w:r>
    </w:p>
    <w:p w14:paraId="5B91B625" w14:textId="5C3067EF"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160 \h </w:instrText>
      </w:r>
      <w:r>
        <w:rPr>
          <w:noProof/>
        </w:rPr>
      </w:r>
      <w:r>
        <w:rPr>
          <w:noProof/>
        </w:rPr>
        <w:fldChar w:fldCharType="separate"/>
      </w:r>
      <w:r>
        <w:rPr>
          <w:noProof/>
        </w:rPr>
        <w:t>414</w:t>
      </w:r>
      <w:r>
        <w:rPr>
          <w:noProof/>
        </w:rPr>
        <w:fldChar w:fldCharType="end"/>
      </w:r>
    </w:p>
    <w:p w14:paraId="00059E09" w14:textId="7D3E9AA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61 \h </w:instrText>
      </w:r>
      <w:r>
        <w:rPr>
          <w:noProof/>
        </w:rPr>
      </w:r>
      <w:r>
        <w:rPr>
          <w:noProof/>
        </w:rPr>
        <w:fldChar w:fldCharType="separate"/>
      </w:r>
      <w:r>
        <w:rPr>
          <w:noProof/>
        </w:rPr>
        <w:t>414</w:t>
      </w:r>
      <w:r>
        <w:rPr>
          <w:noProof/>
        </w:rPr>
        <w:fldChar w:fldCharType="end"/>
      </w:r>
    </w:p>
    <w:p w14:paraId="728C64A8" w14:textId="7EE037F5" w:rsidR="00A755BA" w:rsidRDefault="00A755BA">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31384162 \h </w:instrText>
      </w:r>
      <w:r>
        <w:rPr>
          <w:noProof/>
        </w:rPr>
      </w:r>
      <w:r>
        <w:rPr>
          <w:noProof/>
        </w:rPr>
        <w:fldChar w:fldCharType="separate"/>
      </w:r>
      <w:r>
        <w:rPr>
          <w:noProof/>
        </w:rPr>
        <w:t>414</w:t>
      </w:r>
      <w:r>
        <w:rPr>
          <w:noProof/>
        </w:rPr>
        <w:fldChar w:fldCharType="end"/>
      </w:r>
    </w:p>
    <w:p w14:paraId="0EFE7360" w14:textId="2DEB2EFE"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4163 \h </w:instrText>
      </w:r>
      <w:r>
        <w:rPr>
          <w:noProof/>
        </w:rPr>
      </w:r>
      <w:r>
        <w:rPr>
          <w:noProof/>
        </w:rPr>
        <w:fldChar w:fldCharType="separate"/>
      </w:r>
      <w:r>
        <w:rPr>
          <w:noProof/>
        </w:rPr>
        <w:t>414</w:t>
      </w:r>
      <w:r>
        <w:rPr>
          <w:noProof/>
        </w:rPr>
        <w:fldChar w:fldCharType="end"/>
      </w:r>
    </w:p>
    <w:p w14:paraId="529CF254" w14:textId="23ED9B3F" w:rsidR="00A755BA" w:rsidRDefault="00A755BA">
      <w:pPr>
        <w:pStyle w:val="TOC4"/>
        <w:rPr>
          <w:rFonts w:asciiTheme="minorHAnsi" w:eastAsiaTheme="minorEastAsia" w:hAnsiTheme="minorHAnsi" w:cstheme="minorBidi"/>
          <w:noProof/>
          <w:sz w:val="22"/>
          <w:szCs w:val="22"/>
          <w:lang w:eastAsia="en-GB"/>
        </w:rPr>
      </w:pPr>
      <w:r>
        <w:rPr>
          <w:noProof/>
          <w:lang w:eastAsia="zh-CN"/>
        </w:rPr>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31384164 \h </w:instrText>
      </w:r>
      <w:r>
        <w:rPr>
          <w:noProof/>
        </w:rPr>
      </w:r>
      <w:r>
        <w:rPr>
          <w:noProof/>
        </w:rPr>
        <w:fldChar w:fldCharType="separate"/>
      </w:r>
      <w:r>
        <w:rPr>
          <w:noProof/>
        </w:rPr>
        <w:t>415</w:t>
      </w:r>
      <w:r>
        <w:rPr>
          <w:noProof/>
        </w:rPr>
        <w:fldChar w:fldCharType="end"/>
      </w:r>
    </w:p>
    <w:p w14:paraId="6A097327" w14:textId="4198AE0E"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1384165 \h </w:instrText>
      </w:r>
      <w:r>
        <w:rPr>
          <w:noProof/>
        </w:rPr>
      </w:r>
      <w:r>
        <w:rPr>
          <w:noProof/>
        </w:rPr>
        <w:fldChar w:fldCharType="separate"/>
      </w:r>
      <w:r>
        <w:rPr>
          <w:noProof/>
        </w:rPr>
        <w:t>415</w:t>
      </w:r>
      <w:r>
        <w:rPr>
          <w:noProof/>
        </w:rPr>
        <w:fldChar w:fldCharType="end"/>
      </w:r>
    </w:p>
    <w:p w14:paraId="07939BED" w14:textId="0BC5968F" w:rsidR="00A755BA" w:rsidRDefault="00A755BA">
      <w:pPr>
        <w:pStyle w:val="TOC4"/>
        <w:rPr>
          <w:rFonts w:asciiTheme="minorHAnsi" w:eastAsiaTheme="minorEastAsia" w:hAnsiTheme="minorHAnsi" w:cstheme="minorBidi"/>
          <w:noProof/>
          <w:sz w:val="22"/>
          <w:szCs w:val="22"/>
          <w:lang w:eastAsia="en-GB"/>
        </w:rPr>
      </w:pPr>
      <w:r>
        <w:rPr>
          <w:noProof/>
        </w:rPr>
        <w:lastRenderedPageBreak/>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4166 \h </w:instrText>
      </w:r>
      <w:r>
        <w:rPr>
          <w:noProof/>
        </w:rPr>
      </w:r>
      <w:r>
        <w:rPr>
          <w:noProof/>
        </w:rPr>
        <w:fldChar w:fldCharType="separate"/>
      </w:r>
      <w:r>
        <w:rPr>
          <w:noProof/>
        </w:rPr>
        <w:t>415</w:t>
      </w:r>
      <w:r>
        <w:rPr>
          <w:noProof/>
        </w:rPr>
        <w:fldChar w:fldCharType="end"/>
      </w:r>
    </w:p>
    <w:p w14:paraId="44D19722" w14:textId="6817167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4167 \h </w:instrText>
      </w:r>
      <w:r>
        <w:rPr>
          <w:noProof/>
        </w:rPr>
      </w:r>
      <w:r>
        <w:rPr>
          <w:noProof/>
        </w:rPr>
        <w:fldChar w:fldCharType="separate"/>
      </w:r>
      <w:r>
        <w:rPr>
          <w:noProof/>
        </w:rPr>
        <w:t>415</w:t>
      </w:r>
      <w:r>
        <w:rPr>
          <w:noProof/>
        </w:rPr>
        <w:fldChar w:fldCharType="end"/>
      </w:r>
    </w:p>
    <w:p w14:paraId="379FCA7E" w14:textId="760580F6"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4168 \h </w:instrText>
      </w:r>
      <w:r>
        <w:rPr>
          <w:noProof/>
        </w:rPr>
      </w:r>
      <w:r>
        <w:rPr>
          <w:noProof/>
        </w:rPr>
        <w:fldChar w:fldCharType="separate"/>
      </w:r>
      <w:r>
        <w:rPr>
          <w:noProof/>
        </w:rPr>
        <w:t>416</w:t>
      </w:r>
      <w:r>
        <w:rPr>
          <w:noProof/>
        </w:rPr>
        <w:fldChar w:fldCharType="end"/>
      </w:r>
    </w:p>
    <w:p w14:paraId="08282722" w14:textId="7C0DAC16"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69 \h </w:instrText>
      </w:r>
      <w:r>
        <w:rPr>
          <w:noProof/>
        </w:rPr>
      </w:r>
      <w:r>
        <w:rPr>
          <w:noProof/>
        </w:rPr>
        <w:fldChar w:fldCharType="separate"/>
      </w:r>
      <w:r>
        <w:rPr>
          <w:noProof/>
        </w:rPr>
        <w:t>416</w:t>
      </w:r>
      <w:r>
        <w:rPr>
          <w:noProof/>
        </w:rPr>
        <w:fldChar w:fldCharType="end"/>
      </w:r>
    </w:p>
    <w:p w14:paraId="0771F149" w14:textId="08F02D92" w:rsidR="00A755BA" w:rsidRDefault="00A755BA">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4170 \h </w:instrText>
      </w:r>
      <w:r>
        <w:rPr>
          <w:noProof/>
        </w:rPr>
      </w:r>
      <w:r>
        <w:rPr>
          <w:noProof/>
        </w:rPr>
        <w:fldChar w:fldCharType="separate"/>
      </w:r>
      <w:r>
        <w:rPr>
          <w:noProof/>
        </w:rPr>
        <w:t>416</w:t>
      </w:r>
      <w:r>
        <w:rPr>
          <w:noProof/>
        </w:rPr>
        <w:fldChar w:fldCharType="end"/>
      </w:r>
    </w:p>
    <w:p w14:paraId="39423E42" w14:textId="1CB2E64B"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171 \h </w:instrText>
      </w:r>
      <w:r>
        <w:rPr>
          <w:noProof/>
        </w:rPr>
      </w:r>
      <w:r>
        <w:rPr>
          <w:noProof/>
        </w:rPr>
        <w:fldChar w:fldCharType="separate"/>
      </w:r>
      <w:r>
        <w:rPr>
          <w:noProof/>
        </w:rPr>
        <w:t>416</w:t>
      </w:r>
      <w:r>
        <w:rPr>
          <w:noProof/>
        </w:rPr>
        <w:fldChar w:fldCharType="end"/>
      </w:r>
    </w:p>
    <w:p w14:paraId="3D5B416B" w14:textId="44E93D09"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72 \h </w:instrText>
      </w:r>
      <w:r>
        <w:rPr>
          <w:noProof/>
        </w:rPr>
      </w:r>
      <w:r>
        <w:rPr>
          <w:noProof/>
        </w:rPr>
        <w:fldChar w:fldCharType="separate"/>
      </w:r>
      <w:r>
        <w:rPr>
          <w:noProof/>
        </w:rPr>
        <w:t>416</w:t>
      </w:r>
      <w:r>
        <w:rPr>
          <w:noProof/>
        </w:rPr>
        <w:fldChar w:fldCharType="end"/>
      </w:r>
    </w:p>
    <w:p w14:paraId="70E97EBC" w14:textId="31F3795A"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4173 \h </w:instrText>
      </w:r>
      <w:r>
        <w:rPr>
          <w:noProof/>
        </w:rPr>
      </w:r>
      <w:r>
        <w:rPr>
          <w:noProof/>
        </w:rPr>
        <w:fldChar w:fldCharType="separate"/>
      </w:r>
      <w:r>
        <w:rPr>
          <w:noProof/>
        </w:rPr>
        <w:t>416</w:t>
      </w:r>
      <w:r>
        <w:rPr>
          <w:noProof/>
        </w:rPr>
        <w:fldChar w:fldCharType="end"/>
      </w:r>
    </w:p>
    <w:p w14:paraId="48AFDC78" w14:textId="6B4AFBCF" w:rsidR="00A755BA" w:rsidRDefault="00A755BA">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31384174 \h </w:instrText>
      </w:r>
      <w:r>
        <w:rPr>
          <w:noProof/>
        </w:rPr>
      </w:r>
      <w:r>
        <w:rPr>
          <w:noProof/>
        </w:rPr>
        <w:fldChar w:fldCharType="separate"/>
      </w:r>
      <w:r>
        <w:rPr>
          <w:noProof/>
        </w:rPr>
        <w:t>416</w:t>
      </w:r>
      <w:r>
        <w:rPr>
          <w:noProof/>
        </w:rPr>
        <w:fldChar w:fldCharType="end"/>
      </w:r>
    </w:p>
    <w:p w14:paraId="1DA9D045" w14:textId="0CF4509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4175 \h </w:instrText>
      </w:r>
      <w:r>
        <w:rPr>
          <w:noProof/>
        </w:rPr>
      </w:r>
      <w:r>
        <w:rPr>
          <w:noProof/>
        </w:rPr>
        <w:fldChar w:fldCharType="separate"/>
      </w:r>
      <w:r>
        <w:rPr>
          <w:noProof/>
        </w:rPr>
        <w:t>416</w:t>
      </w:r>
      <w:r>
        <w:rPr>
          <w:noProof/>
        </w:rPr>
        <w:fldChar w:fldCharType="end"/>
      </w:r>
    </w:p>
    <w:p w14:paraId="16A7B764" w14:textId="603C829C"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76 \h </w:instrText>
      </w:r>
      <w:r>
        <w:rPr>
          <w:noProof/>
        </w:rPr>
      </w:r>
      <w:r>
        <w:rPr>
          <w:noProof/>
        </w:rPr>
        <w:fldChar w:fldCharType="separate"/>
      </w:r>
      <w:r>
        <w:rPr>
          <w:noProof/>
        </w:rPr>
        <w:t>417</w:t>
      </w:r>
      <w:r>
        <w:rPr>
          <w:noProof/>
        </w:rPr>
        <w:fldChar w:fldCharType="end"/>
      </w:r>
    </w:p>
    <w:p w14:paraId="3B334661" w14:textId="7196502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77 \h </w:instrText>
      </w:r>
      <w:r>
        <w:rPr>
          <w:noProof/>
        </w:rPr>
      </w:r>
      <w:r>
        <w:rPr>
          <w:noProof/>
        </w:rPr>
        <w:fldChar w:fldCharType="separate"/>
      </w:r>
      <w:r>
        <w:rPr>
          <w:noProof/>
        </w:rPr>
        <w:t>417</w:t>
      </w:r>
      <w:r>
        <w:rPr>
          <w:noProof/>
        </w:rPr>
        <w:fldChar w:fldCharType="end"/>
      </w:r>
    </w:p>
    <w:p w14:paraId="391FC2EB" w14:textId="4063F465" w:rsidR="00A755BA" w:rsidRDefault="00A755BA">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31384178 \h </w:instrText>
      </w:r>
      <w:r>
        <w:rPr>
          <w:noProof/>
        </w:rPr>
      </w:r>
      <w:r>
        <w:rPr>
          <w:noProof/>
        </w:rPr>
        <w:fldChar w:fldCharType="separate"/>
      </w:r>
      <w:r>
        <w:rPr>
          <w:noProof/>
        </w:rPr>
        <w:t>417</w:t>
      </w:r>
      <w:r>
        <w:rPr>
          <w:noProof/>
        </w:rPr>
        <w:fldChar w:fldCharType="end"/>
      </w:r>
    </w:p>
    <w:p w14:paraId="12857662" w14:textId="3ED4A4EE"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1384179 \h </w:instrText>
      </w:r>
      <w:r>
        <w:rPr>
          <w:noProof/>
        </w:rPr>
      </w:r>
      <w:r>
        <w:rPr>
          <w:noProof/>
        </w:rPr>
        <w:fldChar w:fldCharType="separate"/>
      </w:r>
      <w:r>
        <w:rPr>
          <w:noProof/>
        </w:rPr>
        <w:t>417</w:t>
      </w:r>
      <w:r>
        <w:rPr>
          <w:noProof/>
        </w:rPr>
        <w:fldChar w:fldCharType="end"/>
      </w:r>
    </w:p>
    <w:p w14:paraId="251B4C3E" w14:textId="335491BC"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80 \h </w:instrText>
      </w:r>
      <w:r>
        <w:rPr>
          <w:noProof/>
        </w:rPr>
      </w:r>
      <w:r>
        <w:rPr>
          <w:noProof/>
        </w:rPr>
        <w:fldChar w:fldCharType="separate"/>
      </w:r>
      <w:r>
        <w:rPr>
          <w:noProof/>
        </w:rPr>
        <w:t>418</w:t>
      </w:r>
      <w:r>
        <w:rPr>
          <w:noProof/>
        </w:rPr>
        <w:fldChar w:fldCharType="end"/>
      </w:r>
    </w:p>
    <w:p w14:paraId="2348BAAC" w14:textId="66568935"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81 \h </w:instrText>
      </w:r>
      <w:r>
        <w:rPr>
          <w:noProof/>
        </w:rPr>
      </w:r>
      <w:r>
        <w:rPr>
          <w:noProof/>
        </w:rPr>
        <w:fldChar w:fldCharType="separate"/>
      </w:r>
      <w:r>
        <w:rPr>
          <w:noProof/>
        </w:rPr>
        <w:t>418</w:t>
      </w:r>
      <w:r>
        <w:rPr>
          <w:noProof/>
        </w:rPr>
        <w:fldChar w:fldCharType="end"/>
      </w:r>
    </w:p>
    <w:p w14:paraId="382E0B49" w14:textId="575954FC" w:rsidR="00A755BA" w:rsidRDefault="00A755BA">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31384182 \h </w:instrText>
      </w:r>
      <w:r>
        <w:rPr>
          <w:noProof/>
        </w:rPr>
      </w:r>
      <w:r>
        <w:rPr>
          <w:noProof/>
        </w:rPr>
        <w:fldChar w:fldCharType="separate"/>
      </w:r>
      <w:r>
        <w:rPr>
          <w:noProof/>
        </w:rPr>
        <w:t>418</w:t>
      </w:r>
      <w:r>
        <w:rPr>
          <w:noProof/>
        </w:rPr>
        <w:fldChar w:fldCharType="end"/>
      </w:r>
    </w:p>
    <w:p w14:paraId="5973CF34" w14:textId="0CE60C0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183 \h </w:instrText>
      </w:r>
      <w:r>
        <w:rPr>
          <w:noProof/>
        </w:rPr>
      </w:r>
      <w:r>
        <w:rPr>
          <w:noProof/>
        </w:rPr>
        <w:fldChar w:fldCharType="separate"/>
      </w:r>
      <w:r>
        <w:rPr>
          <w:noProof/>
        </w:rPr>
        <w:t>418</w:t>
      </w:r>
      <w:r>
        <w:rPr>
          <w:noProof/>
        </w:rPr>
        <w:fldChar w:fldCharType="end"/>
      </w:r>
    </w:p>
    <w:p w14:paraId="4AE0D602" w14:textId="1FECDD3E" w:rsidR="00A755BA" w:rsidRDefault="00A755BA">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31384184 \h </w:instrText>
      </w:r>
      <w:r>
        <w:rPr>
          <w:noProof/>
        </w:rPr>
      </w:r>
      <w:r>
        <w:rPr>
          <w:noProof/>
        </w:rPr>
        <w:fldChar w:fldCharType="separate"/>
      </w:r>
      <w:r>
        <w:rPr>
          <w:noProof/>
        </w:rPr>
        <w:t>419</w:t>
      </w:r>
      <w:r>
        <w:rPr>
          <w:noProof/>
        </w:rPr>
        <w:fldChar w:fldCharType="end"/>
      </w:r>
    </w:p>
    <w:p w14:paraId="2E7ED595" w14:textId="40B3FB78"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1384185 \h </w:instrText>
      </w:r>
      <w:r>
        <w:rPr>
          <w:noProof/>
        </w:rPr>
      </w:r>
      <w:r>
        <w:rPr>
          <w:noProof/>
        </w:rPr>
        <w:fldChar w:fldCharType="separate"/>
      </w:r>
      <w:r>
        <w:rPr>
          <w:noProof/>
        </w:rPr>
        <w:t>419</w:t>
      </w:r>
      <w:r>
        <w:rPr>
          <w:noProof/>
        </w:rPr>
        <w:fldChar w:fldCharType="end"/>
      </w:r>
    </w:p>
    <w:p w14:paraId="52D47A36" w14:textId="7E182BDF"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4186 \h </w:instrText>
      </w:r>
      <w:r>
        <w:rPr>
          <w:noProof/>
        </w:rPr>
      </w:r>
      <w:r>
        <w:rPr>
          <w:noProof/>
        </w:rPr>
        <w:fldChar w:fldCharType="separate"/>
      </w:r>
      <w:r>
        <w:rPr>
          <w:noProof/>
        </w:rPr>
        <w:t>420</w:t>
      </w:r>
      <w:r>
        <w:rPr>
          <w:noProof/>
        </w:rPr>
        <w:fldChar w:fldCharType="end"/>
      </w:r>
    </w:p>
    <w:p w14:paraId="3C615597" w14:textId="19A285FD"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4187 \h </w:instrText>
      </w:r>
      <w:r>
        <w:rPr>
          <w:noProof/>
        </w:rPr>
      </w:r>
      <w:r>
        <w:rPr>
          <w:noProof/>
        </w:rPr>
        <w:fldChar w:fldCharType="separate"/>
      </w:r>
      <w:r>
        <w:rPr>
          <w:noProof/>
        </w:rPr>
        <w:t>420</w:t>
      </w:r>
      <w:r>
        <w:rPr>
          <w:noProof/>
        </w:rPr>
        <w:fldChar w:fldCharType="end"/>
      </w:r>
    </w:p>
    <w:p w14:paraId="7D1D51E0" w14:textId="5BDF4AE5"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4188 \h </w:instrText>
      </w:r>
      <w:r>
        <w:rPr>
          <w:noProof/>
        </w:rPr>
      </w:r>
      <w:r>
        <w:rPr>
          <w:noProof/>
        </w:rPr>
        <w:fldChar w:fldCharType="separate"/>
      </w:r>
      <w:r>
        <w:rPr>
          <w:noProof/>
        </w:rPr>
        <w:t>420</w:t>
      </w:r>
      <w:r>
        <w:rPr>
          <w:noProof/>
        </w:rPr>
        <w:fldChar w:fldCharType="end"/>
      </w:r>
    </w:p>
    <w:p w14:paraId="68DAFE47" w14:textId="634C6B83"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1384189 \h </w:instrText>
      </w:r>
      <w:r>
        <w:rPr>
          <w:noProof/>
        </w:rPr>
      </w:r>
      <w:r>
        <w:rPr>
          <w:noProof/>
        </w:rPr>
        <w:fldChar w:fldCharType="separate"/>
      </w:r>
      <w:r>
        <w:rPr>
          <w:noProof/>
        </w:rPr>
        <w:t>420</w:t>
      </w:r>
      <w:r>
        <w:rPr>
          <w:noProof/>
        </w:rPr>
        <w:fldChar w:fldCharType="end"/>
      </w:r>
    </w:p>
    <w:p w14:paraId="3459C608" w14:textId="6E6C16FE"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8</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4190 \h </w:instrText>
      </w:r>
      <w:r>
        <w:rPr>
          <w:noProof/>
        </w:rPr>
      </w:r>
      <w:r>
        <w:rPr>
          <w:noProof/>
        </w:rPr>
        <w:fldChar w:fldCharType="separate"/>
      </w:r>
      <w:r>
        <w:rPr>
          <w:noProof/>
        </w:rPr>
        <w:t>420</w:t>
      </w:r>
      <w:r>
        <w:rPr>
          <w:noProof/>
        </w:rPr>
        <w:fldChar w:fldCharType="end"/>
      </w:r>
    </w:p>
    <w:p w14:paraId="730EEB62" w14:textId="36B56672"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191 \h </w:instrText>
      </w:r>
      <w:r>
        <w:rPr>
          <w:noProof/>
        </w:rPr>
      </w:r>
      <w:r>
        <w:rPr>
          <w:noProof/>
        </w:rPr>
        <w:fldChar w:fldCharType="separate"/>
      </w:r>
      <w:r>
        <w:rPr>
          <w:noProof/>
        </w:rPr>
        <w:t>420</w:t>
      </w:r>
      <w:r>
        <w:rPr>
          <w:noProof/>
        </w:rPr>
        <w:fldChar w:fldCharType="end"/>
      </w:r>
    </w:p>
    <w:p w14:paraId="1E68FD93" w14:textId="7B198BC8" w:rsidR="00A755BA" w:rsidRDefault="00A755BA">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1384192 \h </w:instrText>
      </w:r>
      <w:r>
        <w:rPr>
          <w:noProof/>
        </w:rPr>
      </w:r>
      <w:r>
        <w:rPr>
          <w:noProof/>
        </w:rPr>
        <w:fldChar w:fldCharType="separate"/>
      </w:r>
      <w:r>
        <w:rPr>
          <w:noProof/>
        </w:rPr>
        <w:t>420</w:t>
      </w:r>
      <w:r>
        <w:rPr>
          <w:noProof/>
        </w:rPr>
        <w:fldChar w:fldCharType="end"/>
      </w:r>
    </w:p>
    <w:p w14:paraId="3CD4A454" w14:textId="21E9C8F1"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4193 \h </w:instrText>
      </w:r>
      <w:r>
        <w:rPr>
          <w:noProof/>
        </w:rPr>
      </w:r>
      <w:r>
        <w:rPr>
          <w:noProof/>
        </w:rPr>
        <w:fldChar w:fldCharType="separate"/>
      </w:r>
      <w:r>
        <w:rPr>
          <w:noProof/>
        </w:rPr>
        <w:t>420</w:t>
      </w:r>
      <w:r>
        <w:rPr>
          <w:noProof/>
        </w:rPr>
        <w:fldChar w:fldCharType="end"/>
      </w:r>
    </w:p>
    <w:p w14:paraId="44B0FFA2" w14:textId="6BCB26FB"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1384194 \h </w:instrText>
      </w:r>
      <w:r>
        <w:rPr>
          <w:noProof/>
        </w:rPr>
      </w:r>
      <w:r>
        <w:rPr>
          <w:noProof/>
        </w:rPr>
        <w:fldChar w:fldCharType="separate"/>
      </w:r>
      <w:r>
        <w:rPr>
          <w:noProof/>
        </w:rPr>
        <w:t>420</w:t>
      </w:r>
      <w:r>
        <w:rPr>
          <w:noProof/>
        </w:rPr>
        <w:fldChar w:fldCharType="end"/>
      </w:r>
    </w:p>
    <w:p w14:paraId="554BD0E1" w14:textId="52E9BA54" w:rsidR="00A755BA" w:rsidRDefault="00A755BA">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4195 \h </w:instrText>
      </w:r>
      <w:r>
        <w:rPr>
          <w:noProof/>
        </w:rPr>
      </w:r>
      <w:r>
        <w:rPr>
          <w:noProof/>
        </w:rPr>
        <w:fldChar w:fldCharType="separate"/>
      </w:r>
      <w:r>
        <w:rPr>
          <w:noProof/>
        </w:rPr>
        <w:t>420</w:t>
      </w:r>
      <w:r>
        <w:rPr>
          <w:noProof/>
        </w:rPr>
        <w:fldChar w:fldCharType="end"/>
      </w:r>
    </w:p>
    <w:p w14:paraId="58991836" w14:textId="6BD417C9"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1384196 \h </w:instrText>
      </w:r>
      <w:r>
        <w:rPr>
          <w:noProof/>
        </w:rPr>
      </w:r>
      <w:r>
        <w:rPr>
          <w:noProof/>
        </w:rPr>
        <w:fldChar w:fldCharType="separate"/>
      </w:r>
      <w:r>
        <w:rPr>
          <w:noProof/>
        </w:rPr>
        <w:t>421</w:t>
      </w:r>
      <w:r>
        <w:rPr>
          <w:noProof/>
        </w:rPr>
        <w:fldChar w:fldCharType="end"/>
      </w:r>
    </w:p>
    <w:p w14:paraId="0442AC9B" w14:textId="789CEE88"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197 \h </w:instrText>
      </w:r>
      <w:r>
        <w:rPr>
          <w:noProof/>
        </w:rPr>
      </w:r>
      <w:r>
        <w:rPr>
          <w:noProof/>
        </w:rPr>
        <w:fldChar w:fldCharType="separate"/>
      </w:r>
      <w:r>
        <w:rPr>
          <w:noProof/>
        </w:rPr>
        <w:t>421</w:t>
      </w:r>
      <w:r>
        <w:rPr>
          <w:noProof/>
        </w:rPr>
        <w:fldChar w:fldCharType="end"/>
      </w:r>
    </w:p>
    <w:p w14:paraId="0CE479BF" w14:textId="3B56C40F" w:rsidR="00A755BA" w:rsidRDefault="00A755BA">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84198 \h </w:instrText>
      </w:r>
      <w:r>
        <w:rPr>
          <w:noProof/>
        </w:rPr>
      </w:r>
      <w:r>
        <w:rPr>
          <w:noProof/>
        </w:rPr>
        <w:fldChar w:fldCharType="separate"/>
      </w:r>
      <w:r>
        <w:rPr>
          <w:noProof/>
        </w:rPr>
        <w:t>421</w:t>
      </w:r>
      <w:r>
        <w:rPr>
          <w:noProof/>
        </w:rPr>
        <w:fldChar w:fldCharType="end"/>
      </w:r>
    </w:p>
    <w:p w14:paraId="341F5A25" w14:textId="0E178A2C"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1384199 \h </w:instrText>
      </w:r>
      <w:r>
        <w:rPr>
          <w:noProof/>
        </w:rPr>
      </w:r>
      <w:r>
        <w:rPr>
          <w:noProof/>
        </w:rPr>
        <w:fldChar w:fldCharType="separate"/>
      </w:r>
      <w:r>
        <w:rPr>
          <w:noProof/>
        </w:rPr>
        <w:t>421</w:t>
      </w:r>
      <w:r>
        <w:rPr>
          <w:noProof/>
        </w:rPr>
        <w:fldChar w:fldCharType="end"/>
      </w:r>
    </w:p>
    <w:p w14:paraId="31D21B67" w14:textId="25121469" w:rsidR="00A755BA" w:rsidRDefault="00A755BA">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31384200 \h </w:instrText>
      </w:r>
      <w:r>
        <w:rPr>
          <w:noProof/>
        </w:rPr>
      </w:r>
      <w:r>
        <w:rPr>
          <w:noProof/>
        </w:rPr>
        <w:fldChar w:fldCharType="separate"/>
      </w:r>
      <w:r>
        <w:rPr>
          <w:noProof/>
        </w:rPr>
        <w:t>421</w:t>
      </w:r>
      <w:r>
        <w:rPr>
          <w:noProof/>
        </w:rPr>
        <w:fldChar w:fldCharType="end"/>
      </w:r>
    </w:p>
    <w:p w14:paraId="64720FB7" w14:textId="2188C222" w:rsidR="00A755BA" w:rsidRDefault="00A755BA">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01 \h </w:instrText>
      </w:r>
      <w:r>
        <w:rPr>
          <w:noProof/>
        </w:rPr>
      </w:r>
      <w:r>
        <w:rPr>
          <w:noProof/>
        </w:rPr>
        <w:fldChar w:fldCharType="separate"/>
      </w:r>
      <w:r>
        <w:rPr>
          <w:noProof/>
        </w:rPr>
        <w:t>421</w:t>
      </w:r>
      <w:r>
        <w:rPr>
          <w:noProof/>
        </w:rPr>
        <w:fldChar w:fldCharType="end"/>
      </w:r>
    </w:p>
    <w:p w14:paraId="06D1BC65" w14:textId="76372B4F" w:rsidR="00A755BA" w:rsidRDefault="00A755BA">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02 \h </w:instrText>
      </w:r>
      <w:r>
        <w:rPr>
          <w:noProof/>
        </w:rPr>
      </w:r>
      <w:r>
        <w:rPr>
          <w:noProof/>
        </w:rPr>
        <w:fldChar w:fldCharType="separate"/>
      </w:r>
      <w:r>
        <w:rPr>
          <w:noProof/>
        </w:rPr>
        <w:t>422</w:t>
      </w:r>
      <w:r>
        <w:rPr>
          <w:noProof/>
        </w:rPr>
        <w:fldChar w:fldCharType="end"/>
      </w:r>
    </w:p>
    <w:p w14:paraId="37352B29" w14:textId="7F02CFFB"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1384203 \h </w:instrText>
      </w:r>
      <w:r>
        <w:rPr>
          <w:noProof/>
        </w:rPr>
      </w:r>
      <w:r>
        <w:rPr>
          <w:noProof/>
        </w:rPr>
        <w:fldChar w:fldCharType="separate"/>
      </w:r>
      <w:r>
        <w:rPr>
          <w:noProof/>
        </w:rPr>
        <w:t>422</w:t>
      </w:r>
      <w:r>
        <w:rPr>
          <w:noProof/>
        </w:rPr>
        <w:fldChar w:fldCharType="end"/>
      </w:r>
    </w:p>
    <w:p w14:paraId="0DC58DC7" w14:textId="154131D1" w:rsidR="00A755BA" w:rsidRDefault="00A755BA">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4204 \h </w:instrText>
      </w:r>
      <w:r>
        <w:rPr>
          <w:noProof/>
        </w:rPr>
      </w:r>
      <w:r>
        <w:rPr>
          <w:noProof/>
        </w:rPr>
        <w:fldChar w:fldCharType="separate"/>
      </w:r>
      <w:r>
        <w:rPr>
          <w:noProof/>
        </w:rPr>
        <w:t>422</w:t>
      </w:r>
      <w:r>
        <w:rPr>
          <w:noProof/>
        </w:rPr>
        <w:fldChar w:fldCharType="end"/>
      </w:r>
    </w:p>
    <w:p w14:paraId="6EDCC283" w14:textId="79E0CF6D"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05 \h </w:instrText>
      </w:r>
      <w:r>
        <w:rPr>
          <w:noProof/>
        </w:rPr>
      </w:r>
      <w:r>
        <w:rPr>
          <w:noProof/>
        </w:rPr>
        <w:fldChar w:fldCharType="separate"/>
      </w:r>
      <w:r>
        <w:rPr>
          <w:noProof/>
        </w:rPr>
        <w:t>422</w:t>
      </w:r>
      <w:r>
        <w:rPr>
          <w:noProof/>
        </w:rPr>
        <w:fldChar w:fldCharType="end"/>
      </w:r>
    </w:p>
    <w:p w14:paraId="261F16C6" w14:textId="46063A5B"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06 \h </w:instrText>
      </w:r>
      <w:r>
        <w:rPr>
          <w:noProof/>
        </w:rPr>
      </w:r>
      <w:r>
        <w:rPr>
          <w:noProof/>
        </w:rPr>
        <w:fldChar w:fldCharType="separate"/>
      </w:r>
      <w:r>
        <w:rPr>
          <w:noProof/>
        </w:rPr>
        <w:t>422</w:t>
      </w:r>
      <w:r>
        <w:rPr>
          <w:noProof/>
        </w:rPr>
        <w:fldChar w:fldCharType="end"/>
      </w:r>
    </w:p>
    <w:p w14:paraId="11B97516" w14:textId="35ABB2DC" w:rsidR="00A755BA" w:rsidRDefault="00A755BA">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31384207 \h </w:instrText>
      </w:r>
      <w:r>
        <w:rPr>
          <w:noProof/>
        </w:rPr>
      </w:r>
      <w:r>
        <w:rPr>
          <w:noProof/>
        </w:rPr>
        <w:fldChar w:fldCharType="separate"/>
      </w:r>
      <w:r>
        <w:rPr>
          <w:noProof/>
        </w:rPr>
        <w:t>422</w:t>
      </w:r>
      <w:r>
        <w:rPr>
          <w:noProof/>
        </w:rPr>
        <w:fldChar w:fldCharType="end"/>
      </w:r>
    </w:p>
    <w:p w14:paraId="12CD8797" w14:textId="2E163CD5" w:rsidR="00A755BA" w:rsidRDefault="00A755BA">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08 \h </w:instrText>
      </w:r>
      <w:r>
        <w:rPr>
          <w:noProof/>
        </w:rPr>
      </w:r>
      <w:r>
        <w:rPr>
          <w:noProof/>
        </w:rPr>
        <w:fldChar w:fldCharType="separate"/>
      </w:r>
      <w:r>
        <w:rPr>
          <w:noProof/>
        </w:rPr>
        <w:t>422</w:t>
      </w:r>
      <w:r>
        <w:rPr>
          <w:noProof/>
        </w:rPr>
        <w:fldChar w:fldCharType="end"/>
      </w:r>
    </w:p>
    <w:p w14:paraId="71D760FA" w14:textId="5F441D16" w:rsidR="00A755BA" w:rsidRDefault="00A755BA">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09 \h </w:instrText>
      </w:r>
      <w:r>
        <w:rPr>
          <w:noProof/>
        </w:rPr>
      </w:r>
      <w:r>
        <w:rPr>
          <w:noProof/>
        </w:rPr>
        <w:fldChar w:fldCharType="separate"/>
      </w:r>
      <w:r>
        <w:rPr>
          <w:noProof/>
        </w:rPr>
        <w:t>423</w:t>
      </w:r>
      <w:r>
        <w:rPr>
          <w:noProof/>
        </w:rPr>
        <w:fldChar w:fldCharType="end"/>
      </w:r>
    </w:p>
    <w:p w14:paraId="6EB04EB4" w14:textId="0F97F035" w:rsidR="00A755BA" w:rsidRDefault="00A755BA">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4210 \h </w:instrText>
      </w:r>
      <w:r>
        <w:rPr>
          <w:noProof/>
        </w:rPr>
      </w:r>
      <w:r>
        <w:rPr>
          <w:noProof/>
        </w:rPr>
        <w:fldChar w:fldCharType="separate"/>
      </w:r>
      <w:r>
        <w:rPr>
          <w:noProof/>
        </w:rPr>
        <w:t>423</w:t>
      </w:r>
      <w:r>
        <w:rPr>
          <w:noProof/>
        </w:rPr>
        <w:fldChar w:fldCharType="end"/>
      </w:r>
    </w:p>
    <w:p w14:paraId="7CC84134" w14:textId="75159F21"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11 \h </w:instrText>
      </w:r>
      <w:r>
        <w:rPr>
          <w:noProof/>
        </w:rPr>
      </w:r>
      <w:r>
        <w:rPr>
          <w:noProof/>
        </w:rPr>
        <w:fldChar w:fldCharType="separate"/>
      </w:r>
      <w:r>
        <w:rPr>
          <w:noProof/>
        </w:rPr>
        <w:t>423</w:t>
      </w:r>
      <w:r>
        <w:rPr>
          <w:noProof/>
        </w:rPr>
        <w:fldChar w:fldCharType="end"/>
      </w:r>
    </w:p>
    <w:p w14:paraId="297A64CC" w14:textId="0607564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12 \h </w:instrText>
      </w:r>
      <w:r>
        <w:rPr>
          <w:noProof/>
        </w:rPr>
      </w:r>
      <w:r>
        <w:rPr>
          <w:noProof/>
        </w:rPr>
        <w:fldChar w:fldCharType="separate"/>
      </w:r>
      <w:r>
        <w:rPr>
          <w:noProof/>
        </w:rPr>
        <w:t>423</w:t>
      </w:r>
      <w:r>
        <w:rPr>
          <w:noProof/>
        </w:rPr>
        <w:fldChar w:fldCharType="end"/>
      </w:r>
    </w:p>
    <w:p w14:paraId="5779B828" w14:textId="2CBFC155"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4213 \h </w:instrText>
      </w:r>
      <w:r>
        <w:rPr>
          <w:noProof/>
        </w:rPr>
      </w:r>
      <w:r>
        <w:rPr>
          <w:noProof/>
        </w:rPr>
        <w:fldChar w:fldCharType="separate"/>
      </w:r>
      <w:r>
        <w:rPr>
          <w:noProof/>
        </w:rPr>
        <w:t>423</w:t>
      </w:r>
      <w:r>
        <w:rPr>
          <w:noProof/>
        </w:rPr>
        <w:fldChar w:fldCharType="end"/>
      </w:r>
    </w:p>
    <w:p w14:paraId="739AAC65" w14:textId="4420B4B4" w:rsidR="00A755BA" w:rsidRDefault="00A755BA">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31384214 \h </w:instrText>
      </w:r>
      <w:r>
        <w:rPr>
          <w:noProof/>
        </w:rPr>
      </w:r>
      <w:r>
        <w:rPr>
          <w:noProof/>
        </w:rPr>
        <w:fldChar w:fldCharType="separate"/>
      </w:r>
      <w:r>
        <w:rPr>
          <w:noProof/>
        </w:rPr>
        <w:t>424</w:t>
      </w:r>
      <w:r>
        <w:rPr>
          <w:noProof/>
        </w:rPr>
        <w:fldChar w:fldCharType="end"/>
      </w:r>
    </w:p>
    <w:p w14:paraId="0FD4A50B" w14:textId="165361F3" w:rsidR="00A755BA" w:rsidRDefault="00A755BA">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15 \h </w:instrText>
      </w:r>
      <w:r>
        <w:rPr>
          <w:noProof/>
        </w:rPr>
      </w:r>
      <w:r>
        <w:rPr>
          <w:noProof/>
        </w:rPr>
        <w:fldChar w:fldCharType="separate"/>
      </w:r>
      <w:r>
        <w:rPr>
          <w:noProof/>
        </w:rPr>
        <w:t>424</w:t>
      </w:r>
      <w:r>
        <w:rPr>
          <w:noProof/>
        </w:rPr>
        <w:fldChar w:fldCharType="end"/>
      </w:r>
    </w:p>
    <w:p w14:paraId="6BCC3E55" w14:textId="6AF0821C" w:rsidR="00A755BA" w:rsidRDefault="00A755BA">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16 \h </w:instrText>
      </w:r>
      <w:r>
        <w:rPr>
          <w:noProof/>
        </w:rPr>
      </w:r>
      <w:r>
        <w:rPr>
          <w:noProof/>
        </w:rPr>
        <w:fldChar w:fldCharType="separate"/>
      </w:r>
      <w:r>
        <w:rPr>
          <w:noProof/>
        </w:rPr>
        <w:t>424</w:t>
      </w:r>
      <w:r>
        <w:rPr>
          <w:noProof/>
        </w:rPr>
        <w:fldChar w:fldCharType="end"/>
      </w:r>
    </w:p>
    <w:p w14:paraId="15802A95" w14:textId="7EA6589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1384217 \h </w:instrText>
      </w:r>
      <w:r>
        <w:rPr>
          <w:noProof/>
        </w:rPr>
      </w:r>
      <w:r>
        <w:rPr>
          <w:noProof/>
        </w:rPr>
        <w:fldChar w:fldCharType="separate"/>
      </w:r>
      <w:r>
        <w:rPr>
          <w:noProof/>
        </w:rPr>
        <w:t>424</w:t>
      </w:r>
      <w:r>
        <w:rPr>
          <w:noProof/>
        </w:rPr>
        <w:fldChar w:fldCharType="end"/>
      </w:r>
    </w:p>
    <w:p w14:paraId="70EE5896" w14:textId="7279CDBC" w:rsidR="00A755BA" w:rsidRDefault="00A755BA">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4218 \h </w:instrText>
      </w:r>
      <w:r>
        <w:rPr>
          <w:noProof/>
        </w:rPr>
      </w:r>
      <w:r>
        <w:rPr>
          <w:noProof/>
        </w:rPr>
        <w:fldChar w:fldCharType="separate"/>
      </w:r>
      <w:r>
        <w:rPr>
          <w:noProof/>
        </w:rPr>
        <w:t>424</w:t>
      </w:r>
      <w:r>
        <w:rPr>
          <w:noProof/>
        </w:rPr>
        <w:fldChar w:fldCharType="end"/>
      </w:r>
    </w:p>
    <w:p w14:paraId="02C9771F" w14:textId="4FCB2FC4"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19 \h </w:instrText>
      </w:r>
      <w:r>
        <w:rPr>
          <w:noProof/>
        </w:rPr>
      </w:r>
      <w:r>
        <w:rPr>
          <w:noProof/>
        </w:rPr>
        <w:fldChar w:fldCharType="separate"/>
      </w:r>
      <w:r>
        <w:rPr>
          <w:noProof/>
        </w:rPr>
        <w:t>424</w:t>
      </w:r>
      <w:r>
        <w:rPr>
          <w:noProof/>
        </w:rPr>
        <w:fldChar w:fldCharType="end"/>
      </w:r>
    </w:p>
    <w:p w14:paraId="05EB80DC" w14:textId="4E63732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20 \h </w:instrText>
      </w:r>
      <w:r>
        <w:rPr>
          <w:noProof/>
        </w:rPr>
      </w:r>
      <w:r>
        <w:rPr>
          <w:noProof/>
        </w:rPr>
        <w:fldChar w:fldCharType="separate"/>
      </w:r>
      <w:r>
        <w:rPr>
          <w:noProof/>
        </w:rPr>
        <w:t>425</w:t>
      </w:r>
      <w:r>
        <w:rPr>
          <w:noProof/>
        </w:rPr>
        <w:fldChar w:fldCharType="end"/>
      </w:r>
    </w:p>
    <w:p w14:paraId="36BB2BED" w14:textId="06889354" w:rsidR="00A755BA" w:rsidRDefault="00A755BA">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31384221 \h </w:instrText>
      </w:r>
      <w:r>
        <w:rPr>
          <w:noProof/>
        </w:rPr>
      </w:r>
      <w:r>
        <w:rPr>
          <w:noProof/>
        </w:rPr>
        <w:fldChar w:fldCharType="separate"/>
      </w:r>
      <w:r>
        <w:rPr>
          <w:noProof/>
        </w:rPr>
        <w:t>425</w:t>
      </w:r>
      <w:r>
        <w:rPr>
          <w:noProof/>
        </w:rPr>
        <w:fldChar w:fldCharType="end"/>
      </w:r>
    </w:p>
    <w:p w14:paraId="4590EFD1" w14:textId="2C5B971A" w:rsidR="00A755BA" w:rsidRDefault="00A755BA">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22 \h </w:instrText>
      </w:r>
      <w:r>
        <w:rPr>
          <w:noProof/>
        </w:rPr>
      </w:r>
      <w:r>
        <w:rPr>
          <w:noProof/>
        </w:rPr>
        <w:fldChar w:fldCharType="separate"/>
      </w:r>
      <w:r>
        <w:rPr>
          <w:noProof/>
        </w:rPr>
        <w:t>425</w:t>
      </w:r>
      <w:r>
        <w:rPr>
          <w:noProof/>
        </w:rPr>
        <w:fldChar w:fldCharType="end"/>
      </w:r>
    </w:p>
    <w:p w14:paraId="644CEF7A" w14:textId="64EB381F" w:rsidR="00A755BA" w:rsidRDefault="00A755BA">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31384223 \h </w:instrText>
      </w:r>
      <w:r>
        <w:rPr>
          <w:noProof/>
        </w:rPr>
      </w:r>
      <w:r>
        <w:rPr>
          <w:noProof/>
        </w:rPr>
        <w:fldChar w:fldCharType="separate"/>
      </w:r>
      <w:r>
        <w:rPr>
          <w:noProof/>
        </w:rPr>
        <w:t>425</w:t>
      </w:r>
      <w:r>
        <w:rPr>
          <w:noProof/>
        </w:rPr>
        <w:fldChar w:fldCharType="end"/>
      </w:r>
    </w:p>
    <w:p w14:paraId="768C1141" w14:textId="2FA443F2" w:rsidR="00A755BA" w:rsidRDefault="00A755BA">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4224 \h </w:instrText>
      </w:r>
      <w:r>
        <w:rPr>
          <w:noProof/>
        </w:rPr>
      </w:r>
      <w:r>
        <w:rPr>
          <w:noProof/>
        </w:rPr>
        <w:fldChar w:fldCharType="separate"/>
      </w:r>
      <w:r>
        <w:rPr>
          <w:noProof/>
        </w:rPr>
        <w:t>426</w:t>
      </w:r>
      <w:r>
        <w:rPr>
          <w:noProof/>
        </w:rPr>
        <w:fldChar w:fldCharType="end"/>
      </w:r>
    </w:p>
    <w:p w14:paraId="767EE711" w14:textId="2F70A08E" w:rsidR="00A755BA" w:rsidRDefault="00A755BA">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25 \h </w:instrText>
      </w:r>
      <w:r>
        <w:rPr>
          <w:noProof/>
        </w:rPr>
      </w:r>
      <w:r>
        <w:rPr>
          <w:noProof/>
        </w:rPr>
        <w:fldChar w:fldCharType="separate"/>
      </w:r>
      <w:r>
        <w:rPr>
          <w:noProof/>
        </w:rPr>
        <w:t>426</w:t>
      </w:r>
      <w:r>
        <w:rPr>
          <w:noProof/>
        </w:rPr>
        <w:fldChar w:fldCharType="end"/>
      </w:r>
    </w:p>
    <w:p w14:paraId="7D736C23" w14:textId="719BA110" w:rsidR="00A755BA" w:rsidRDefault="00A755BA">
      <w:pPr>
        <w:pStyle w:val="TOC4"/>
        <w:rPr>
          <w:rFonts w:asciiTheme="minorHAnsi" w:eastAsiaTheme="minorEastAsia" w:hAnsiTheme="minorHAnsi" w:cstheme="minorBidi"/>
          <w:noProof/>
          <w:sz w:val="22"/>
          <w:szCs w:val="22"/>
          <w:lang w:eastAsia="en-GB"/>
        </w:rPr>
      </w:pPr>
      <w:r>
        <w:rPr>
          <w:noProof/>
        </w:rPr>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4226 \h </w:instrText>
      </w:r>
      <w:r>
        <w:rPr>
          <w:noProof/>
        </w:rPr>
      </w:r>
      <w:r>
        <w:rPr>
          <w:noProof/>
        </w:rPr>
        <w:fldChar w:fldCharType="separate"/>
      </w:r>
      <w:r>
        <w:rPr>
          <w:noProof/>
        </w:rPr>
        <w:t>426</w:t>
      </w:r>
      <w:r>
        <w:rPr>
          <w:noProof/>
        </w:rPr>
        <w:fldChar w:fldCharType="end"/>
      </w:r>
    </w:p>
    <w:p w14:paraId="50086962" w14:textId="529BF129"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27 \h </w:instrText>
      </w:r>
      <w:r>
        <w:rPr>
          <w:noProof/>
        </w:rPr>
      </w:r>
      <w:r>
        <w:rPr>
          <w:noProof/>
        </w:rPr>
        <w:fldChar w:fldCharType="separate"/>
      </w:r>
      <w:r>
        <w:rPr>
          <w:noProof/>
        </w:rPr>
        <w:t>426</w:t>
      </w:r>
      <w:r>
        <w:rPr>
          <w:noProof/>
        </w:rPr>
        <w:fldChar w:fldCharType="end"/>
      </w:r>
    </w:p>
    <w:p w14:paraId="6DBFB961" w14:textId="231D5E8E" w:rsidR="00A755BA" w:rsidRDefault="00A755BA">
      <w:pPr>
        <w:pStyle w:val="TOC4"/>
        <w:rPr>
          <w:rFonts w:asciiTheme="minorHAnsi" w:eastAsiaTheme="minorEastAsia" w:hAnsiTheme="minorHAnsi" w:cstheme="minorBidi"/>
          <w:noProof/>
          <w:sz w:val="22"/>
          <w:szCs w:val="22"/>
          <w:lang w:eastAsia="en-GB"/>
        </w:rPr>
      </w:pPr>
      <w:r>
        <w:rPr>
          <w:noProof/>
        </w:rPr>
        <w:lastRenderedPageBreak/>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1384228 \h </w:instrText>
      </w:r>
      <w:r>
        <w:rPr>
          <w:noProof/>
        </w:rPr>
      </w:r>
      <w:r>
        <w:rPr>
          <w:noProof/>
        </w:rPr>
        <w:fldChar w:fldCharType="separate"/>
      </w:r>
      <w:r>
        <w:rPr>
          <w:noProof/>
        </w:rPr>
        <w:t>426</w:t>
      </w:r>
      <w:r>
        <w:rPr>
          <w:noProof/>
        </w:rPr>
        <w:fldChar w:fldCharType="end"/>
      </w:r>
    </w:p>
    <w:p w14:paraId="6F37A3D7" w14:textId="35E9F8B9"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29 \h </w:instrText>
      </w:r>
      <w:r>
        <w:rPr>
          <w:noProof/>
        </w:rPr>
      </w:r>
      <w:r>
        <w:rPr>
          <w:noProof/>
        </w:rPr>
        <w:fldChar w:fldCharType="separate"/>
      </w:r>
      <w:r>
        <w:rPr>
          <w:noProof/>
        </w:rPr>
        <w:t>426</w:t>
      </w:r>
      <w:r>
        <w:rPr>
          <w:noProof/>
        </w:rPr>
        <w:fldChar w:fldCharType="end"/>
      </w:r>
    </w:p>
    <w:p w14:paraId="449554A2" w14:textId="0A40EF91"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4230 \h </w:instrText>
      </w:r>
      <w:r>
        <w:rPr>
          <w:noProof/>
        </w:rPr>
      </w:r>
      <w:r>
        <w:rPr>
          <w:noProof/>
        </w:rPr>
        <w:fldChar w:fldCharType="separate"/>
      </w:r>
      <w:r>
        <w:rPr>
          <w:noProof/>
        </w:rPr>
        <w:t>426</w:t>
      </w:r>
      <w:r>
        <w:rPr>
          <w:noProof/>
        </w:rPr>
        <w:fldChar w:fldCharType="end"/>
      </w:r>
    </w:p>
    <w:p w14:paraId="2FDCA97D" w14:textId="059AA5F0" w:rsidR="00A755BA" w:rsidRDefault="00A755BA">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31384231 \h </w:instrText>
      </w:r>
      <w:r>
        <w:rPr>
          <w:noProof/>
        </w:rPr>
      </w:r>
      <w:r>
        <w:rPr>
          <w:noProof/>
        </w:rPr>
        <w:fldChar w:fldCharType="separate"/>
      </w:r>
      <w:r>
        <w:rPr>
          <w:noProof/>
        </w:rPr>
        <w:t>426</w:t>
      </w:r>
      <w:r>
        <w:rPr>
          <w:noProof/>
        </w:rPr>
        <w:fldChar w:fldCharType="end"/>
      </w:r>
    </w:p>
    <w:p w14:paraId="3F5EE3B2" w14:textId="6C9599EE" w:rsidR="00A755BA" w:rsidRDefault="00A755BA">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32 \h </w:instrText>
      </w:r>
      <w:r>
        <w:rPr>
          <w:noProof/>
        </w:rPr>
      </w:r>
      <w:r>
        <w:rPr>
          <w:noProof/>
        </w:rPr>
        <w:fldChar w:fldCharType="separate"/>
      </w:r>
      <w:r>
        <w:rPr>
          <w:noProof/>
        </w:rPr>
        <w:t>426</w:t>
      </w:r>
      <w:r>
        <w:rPr>
          <w:noProof/>
        </w:rPr>
        <w:fldChar w:fldCharType="end"/>
      </w:r>
    </w:p>
    <w:p w14:paraId="365201DA" w14:textId="3BCAA311" w:rsidR="00A755BA" w:rsidRDefault="00A755BA">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33 \h </w:instrText>
      </w:r>
      <w:r>
        <w:rPr>
          <w:noProof/>
        </w:rPr>
      </w:r>
      <w:r>
        <w:rPr>
          <w:noProof/>
        </w:rPr>
        <w:fldChar w:fldCharType="separate"/>
      </w:r>
      <w:r>
        <w:rPr>
          <w:noProof/>
        </w:rPr>
        <w:t>427</w:t>
      </w:r>
      <w:r>
        <w:rPr>
          <w:noProof/>
        </w:rPr>
        <w:fldChar w:fldCharType="end"/>
      </w:r>
    </w:p>
    <w:p w14:paraId="031DC80A" w14:textId="5A058333"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384234 \h </w:instrText>
      </w:r>
      <w:r>
        <w:rPr>
          <w:noProof/>
        </w:rPr>
      </w:r>
      <w:r>
        <w:rPr>
          <w:noProof/>
        </w:rPr>
        <w:fldChar w:fldCharType="separate"/>
      </w:r>
      <w:r>
        <w:rPr>
          <w:noProof/>
        </w:rPr>
        <w:t>427</w:t>
      </w:r>
      <w:r>
        <w:rPr>
          <w:noProof/>
        </w:rPr>
        <w:fldChar w:fldCharType="end"/>
      </w:r>
    </w:p>
    <w:p w14:paraId="288FD1D2" w14:textId="167D0795"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35 \h </w:instrText>
      </w:r>
      <w:r>
        <w:rPr>
          <w:noProof/>
        </w:rPr>
      </w:r>
      <w:r>
        <w:rPr>
          <w:noProof/>
        </w:rPr>
        <w:fldChar w:fldCharType="separate"/>
      </w:r>
      <w:r>
        <w:rPr>
          <w:noProof/>
        </w:rPr>
        <w:t>427</w:t>
      </w:r>
      <w:r>
        <w:rPr>
          <w:noProof/>
        </w:rPr>
        <w:fldChar w:fldCharType="end"/>
      </w:r>
    </w:p>
    <w:p w14:paraId="307122E2" w14:textId="1D35C3C4" w:rsidR="00A755BA" w:rsidRDefault="00A755BA">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31384236 \h </w:instrText>
      </w:r>
      <w:r>
        <w:rPr>
          <w:noProof/>
        </w:rPr>
      </w:r>
      <w:r>
        <w:rPr>
          <w:noProof/>
        </w:rPr>
        <w:fldChar w:fldCharType="separate"/>
      </w:r>
      <w:r>
        <w:rPr>
          <w:noProof/>
        </w:rPr>
        <w:t>427</w:t>
      </w:r>
      <w:r>
        <w:rPr>
          <w:noProof/>
        </w:rPr>
        <w:fldChar w:fldCharType="end"/>
      </w:r>
    </w:p>
    <w:p w14:paraId="7F540E6A" w14:textId="32C3BC66"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37 \h </w:instrText>
      </w:r>
      <w:r>
        <w:rPr>
          <w:noProof/>
        </w:rPr>
      </w:r>
      <w:r>
        <w:rPr>
          <w:noProof/>
        </w:rPr>
        <w:fldChar w:fldCharType="separate"/>
      </w:r>
      <w:r>
        <w:rPr>
          <w:noProof/>
        </w:rPr>
        <w:t>427</w:t>
      </w:r>
      <w:r>
        <w:rPr>
          <w:noProof/>
        </w:rPr>
        <w:fldChar w:fldCharType="end"/>
      </w:r>
    </w:p>
    <w:p w14:paraId="56BA024D" w14:textId="02C5B213"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38 \h </w:instrText>
      </w:r>
      <w:r>
        <w:rPr>
          <w:noProof/>
        </w:rPr>
      </w:r>
      <w:r>
        <w:rPr>
          <w:noProof/>
        </w:rPr>
        <w:fldChar w:fldCharType="separate"/>
      </w:r>
      <w:r>
        <w:rPr>
          <w:noProof/>
        </w:rPr>
        <w:t>428</w:t>
      </w:r>
      <w:r>
        <w:rPr>
          <w:noProof/>
        </w:rPr>
        <w:fldChar w:fldCharType="end"/>
      </w:r>
    </w:p>
    <w:p w14:paraId="38F71F50" w14:textId="077F3A06" w:rsidR="00A755BA" w:rsidRDefault="00A755BA">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31384239 \h </w:instrText>
      </w:r>
      <w:r>
        <w:rPr>
          <w:noProof/>
        </w:rPr>
      </w:r>
      <w:r>
        <w:rPr>
          <w:noProof/>
        </w:rPr>
        <w:fldChar w:fldCharType="separate"/>
      </w:r>
      <w:r>
        <w:rPr>
          <w:noProof/>
        </w:rPr>
        <w:t>428</w:t>
      </w:r>
      <w:r>
        <w:rPr>
          <w:noProof/>
        </w:rPr>
        <w:fldChar w:fldCharType="end"/>
      </w:r>
    </w:p>
    <w:p w14:paraId="7B7903A5" w14:textId="29A05CE6" w:rsidR="00A755BA" w:rsidRDefault="00A755BA">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4240 \h </w:instrText>
      </w:r>
      <w:r>
        <w:rPr>
          <w:noProof/>
        </w:rPr>
      </w:r>
      <w:r>
        <w:rPr>
          <w:noProof/>
        </w:rPr>
        <w:fldChar w:fldCharType="separate"/>
      </w:r>
      <w:r>
        <w:rPr>
          <w:noProof/>
        </w:rPr>
        <w:t>428</w:t>
      </w:r>
      <w:r>
        <w:rPr>
          <w:noProof/>
        </w:rPr>
        <w:fldChar w:fldCharType="end"/>
      </w:r>
    </w:p>
    <w:p w14:paraId="6C8DCAFF" w14:textId="3ED32AAB"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41 \h </w:instrText>
      </w:r>
      <w:r>
        <w:rPr>
          <w:noProof/>
        </w:rPr>
      </w:r>
      <w:r>
        <w:rPr>
          <w:noProof/>
        </w:rPr>
        <w:fldChar w:fldCharType="separate"/>
      </w:r>
      <w:r>
        <w:rPr>
          <w:noProof/>
        </w:rPr>
        <w:t>428</w:t>
      </w:r>
      <w:r>
        <w:rPr>
          <w:noProof/>
        </w:rPr>
        <w:fldChar w:fldCharType="end"/>
      </w:r>
    </w:p>
    <w:p w14:paraId="16B194CC" w14:textId="0D84EC78"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42 \h </w:instrText>
      </w:r>
      <w:r>
        <w:rPr>
          <w:noProof/>
        </w:rPr>
      </w:r>
      <w:r>
        <w:rPr>
          <w:noProof/>
        </w:rPr>
        <w:fldChar w:fldCharType="separate"/>
      </w:r>
      <w:r>
        <w:rPr>
          <w:noProof/>
        </w:rPr>
        <w:t>428</w:t>
      </w:r>
      <w:r>
        <w:rPr>
          <w:noProof/>
        </w:rPr>
        <w:fldChar w:fldCharType="end"/>
      </w:r>
    </w:p>
    <w:p w14:paraId="35A608D6" w14:textId="273B063B" w:rsidR="00A755BA" w:rsidRDefault="00A755BA">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31384243 \h </w:instrText>
      </w:r>
      <w:r>
        <w:rPr>
          <w:noProof/>
        </w:rPr>
      </w:r>
      <w:r>
        <w:rPr>
          <w:noProof/>
        </w:rPr>
        <w:fldChar w:fldCharType="separate"/>
      </w:r>
      <w:r>
        <w:rPr>
          <w:noProof/>
        </w:rPr>
        <w:t>428</w:t>
      </w:r>
      <w:r>
        <w:rPr>
          <w:noProof/>
        </w:rPr>
        <w:fldChar w:fldCharType="end"/>
      </w:r>
    </w:p>
    <w:p w14:paraId="3DADD275" w14:textId="21A13AE2" w:rsidR="00A755BA" w:rsidRDefault="00A755BA">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31384244 \h </w:instrText>
      </w:r>
      <w:r>
        <w:rPr>
          <w:noProof/>
        </w:rPr>
      </w:r>
      <w:r>
        <w:rPr>
          <w:noProof/>
        </w:rPr>
        <w:fldChar w:fldCharType="separate"/>
      </w:r>
      <w:r>
        <w:rPr>
          <w:noProof/>
        </w:rPr>
        <w:t>429</w:t>
      </w:r>
      <w:r>
        <w:rPr>
          <w:noProof/>
        </w:rPr>
        <w:fldChar w:fldCharType="end"/>
      </w:r>
    </w:p>
    <w:p w14:paraId="506FAEBD" w14:textId="13106546" w:rsidR="00A755BA" w:rsidRDefault="00A755BA">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31384245 \h </w:instrText>
      </w:r>
      <w:r>
        <w:rPr>
          <w:noProof/>
        </w:rPr>
      </w:r>
      <w:r>
        <w:rPr>
          <w:noProof/>
        </w:rPr>
        <w:fldChar w:fldCharType="separate"/>
      </w:r>
      <w:r>
        <w:rPr>
          <w:noProof/>
        </w:rPr>
        <w:t>429</w:t>
      </w:r>
      <w:r>
        <w:rPr>
          <w:noProof/>
        </w:rPr>
        <w:fldChar w:fldCharType="end"/>
      </w:r>
    </w:p>
    <w:p w14:paraId="678F7980" w14:textId="4F8D0901" w:rsidR="00A755BA" w:rsidRDefault="00A755BA">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246 \h </w:instrText>
      </w:r>
      <w:r>
        <w:rPr>
          <w:noProof/>
        </w:rPr>
      </w:r>
      <w:r>
        <w:rPr>
          <w:noProof/>
        </w:rPr>
        <w:fldChar w:fldCharType="separate"/>
      </w:r>
      <w:r>
        <w:rPr>
          <w:noProof/>
        </w:rPr>
        <w:t>429</w:t>
      </w:r>
      <w:r>
        <w:rPr>
          <w:noProof/>
        </w:rPr>
        <w:fldChar w:fldCharType="end"/>
      </w:r>
    </w:p>
    <w:p w14:paraId="06351279" w14:textId="5F7D3A01" w:rsidR="00A755BA" w:rsidRDefault="00A755BA">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4247 \h </w:instrText>
      </w:r>
      <w:r>
        <w:rPr>
          <w:noProof/>
        </w:rPr>
      </w:r>
      <w:r>
        <w:rPr>
          <w:noProof/>
        </w:rPr>
        <w:fldChar w:fldCharType="separate"/>
      </w:r>
      <w:r>
        <w:rPr>
          <w:noProof/>
        </w:rPr>
        <w:t>430</w:t>
      </w:r>
      <w:r>
        <w:rPr>
          <w:noProof/>
        </w:rPr>
        <w:fldChar w:fldCharType="end"/>
      </w:r>
    </w:p>
    <w:p w14:paraId="3D125FCF" w14:textId="1FEFE6AC" w:rsidR="00A755BA" w:rsidRDefault="00A755BA">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48 \h </w:instrText>
      </w:r>
      <w:r>
        <w:rPr>
          <w:noProof/>
        </w:rPr>
      </w:r>
      <w:r>
        <w:rPr>
          <w:noProof/>
        </w:rPr>
        <w:fldChar w:fldCharType="separate"/>
      </w:r>
      <w:r>
        <w:rPr>
          <w:noProof/>
        </w:rPr>
        <w:t>430</w:t>
      </w:r>
      <w:r>
        <w:rPr>
          <w:noProof/>
        </w:rPr>
        <w:fldChar w:fldCharType="end"/>
      </w:r>
    </w:p>
    <w:p w14:paraId="04F2565A" w14:textId="76D94CBE"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49 \h </w:instrText>
      </w:r>
      <w:r>
        <w:rPr>
          <w:noProof/>
        </w:rPr>
      </w:r>
      <w:r>
        <w:rPr>
          <w:noProof/>
        </w:rPr>
        <w:fldChar w:fldCharType="separate"/>
      </w:r>
      <w:r>
        <w:rPr>
          <w:noProof/>
        </w:rPr>
        <w:t>430</w:t>
      </w:r>
      <w:r>
        <w:rPr>
          <w:noProof/>
        </w:rPr>
        <w:fldChar w:fldCharType="end"/>
      </w:r>
    </w:p>
    <w:p w14:paraId="5FE77F7A" w14:textId="27E2D6B7" w:rsidR="00A755BA" w:rsidRDefault="00A755BA">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31384250 \h </w:instrText>
      </w:r>
      <w:r>
        <w:rPr>
          <w:noProof/>
        </w:rPr>
      </w:r>
      <w:r>
        <w:rPr>
          <w:noProof/>
        </w:rPr>
        <w:fldChar w:fldCharType="separate"/>
      </w:r>
      <w:r>
        <w:rPr>
          <w:noProof/>
        </w:rPr>
        <w:t>431</w:t>
      </w:r>
      <w:r>
        <w:rPr>
          <w:noProof/>
        </w:rPr>
        <w:fldChar w:fldCharType="end"/>
      </w:r>
    </w:p>
    <w:p w14:paraId="4F1261C8" w14:textId="5481D168" w:rsidR="00A755BA" w:rsidRDefault="00A755BA">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31384251 \h </w:instrText>
      </w:r>
      <w:r>
        <w:rPr>
          <w:noProof/>
        </w:rPr>
      </w:r>
      <w:r>
        <w:rPr>
          <w:noProof/>
        </w:rPr>
        <w:fldChar w:fldCharType="separate"/>
      </w:r>
      <w:r>
        <w:rPr>
          <w:noProof/>
        </w:rPr>
        <w:t>431</w:t>
      </w:r>
      <w:r>
        <w:rPr>
          <w:noProof/>
        </w:rPr>
        <w:fldChar w:fldCharType="end"/>
      </w:r>
    </w:p>
    <w:p w14:paraId="0F3E162B" w14:textId="21BCCA74"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52 \h </w:instrText>
      </w:r>
      <w:r>
        <w:rPr>
          <w:noProof/>
        </w:rPr>
      </w:r>
      <w:r>
        <w:rPr>
          <w:noProof/>
        </w:rPr>
        <w:fldChar w:fldCharType="separate"/>
      </w:r>
      <w:r>
        <w:rPr>
          <w:noProof/>
        </w:rPr>
        <w:t>431</w:t>
      </w:r>
      <w:r>
        <w:rPr>
          <w:noProof/>
        </w:rPr>
        <w:fldChar w:fldCharType="end"/>
      </w:r>
    </w:p>
    <w:p w14:paraId="5BE5214C" w14:textId="6CCBA98D"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53 \h </w:instrText>
      </w:r>
      <w:r>
        <w:rPr>
          <w:noProof/>
        </w:rPr>
      </w:r>
      <w:r>
        <w:rPr>
          <w:noProof/>
        </w:rPr>
        <w:fldChar w:fldCharType="separate"/>
      </w:r>
      <w:r>
        <w:rPr>
          <w:noProof/>
        </w:rPr>
        <w:t>432</w:t>
      </w:r>
      <w:r>
        <w:rPr>
          <w:noProof/>
        </w:rPr>
        <w:fldChar w:fldCharType="end"/>
      </w:r>
    </w:p>
    <w:p w14:paraId="003B4ADD" w14:textId="52BEDA9E"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54 \h </w:instrText>
      </w:r>
      <w:r>
        <w:rPr>
          <w:noProof/>
        </w:rPr>
      </w:r>
      <w:r>
        <w:rPr>
          <w:noProof/>
        </w:rPr>
        <w:fldChar w:fldCharType="separate"/>
      </w:r>
      <w:r>
        <w:rPr>
          <w:noProof/>
        </w:rPr>
        <w:t>432</w:t>
      </w:r>
      <w:r>
        <w:rPr>
          <w:noProof/>
        </w:rPr>
        <w:fldChar w:fldCharType="end"/>
      </w:r>
    </w:p>
    <w:p w14:paraId="7DB3A320" w14:textId="0E85C5AF"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55 \h </w:instrText>
      </w:r>
      <w:r>
        <w:rPr>
          <w:noProof/>
        </w:rPr>
      </w:r>
      <w:r>
        <w:rPr>
          <w:noProof/>
        </w:rPr>
        <w:fldChar w:fldCharType="separate"/>
      </w:r>
      <w:r>
        <w:rPr>
          <w:noProof/>
        </w:rPr>
        <w:t>432</w:t>
      </w:r>
      <w:r>
        <w:rPr>
          <w:noProof/>
        </w:rPr>
        <w:fldChar w:fldCharType="end"/>
      </w:r>
    </w:p>
    <w:p w14:paraId="6F85EE39" w14:textId="1005BC56" w:rsidR="00A755BA" w:rsidRDefault="00A755BA">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31384256 \h </w:instrText>
      </w:r>
      <w:r>
        <w:rPr>
          <w:noProof/>
        </w:rPr>
      </w:r>
      <w:r>
        <w:rPr>
          <w:noProof/>
        </w:rPr>
        <w:fldChar w:fldCharType="separate"/>
      </w:r>
      <w:r>
        <w:rPr>
          <w:noProof/>
        </w:rPr>
        <w:t>432</w:t>
      </w:r>
      <w:r>
        <w:rPr>
          <w:noProof/>
        </w:rPr>
        <w:fldChar w:fldCharType="end"/>
      </w:r>
    </w:p>
    <w:p w14:paraId="0010E2A4" w14:textId="7CD5618A"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57 \h </w:instrText>
      </w:r>
      <w:r>
        <w:rPr>
          <w:noProof/>
        </w:rPr>
      </w:r>
      <w:r>
        <w:rPr>
          <w:noProof/>
        </w:rPr>
        <w:fldChar w:fldCharType="separate"/>
      </w:r>
      <w:r>
        <w:rPr>
          <w:noProof/>
        </w:rPr>
        <w:t>432</w:t>
      </w:r>
      <w:r>
        <w:rPr>
          <w:noProof/>
        </w:rPr>
        <w:fldChar w:fldCharType="end"/>
      </w:r>
    </w:p>
    <w:p w14:paraId="22D370A4" w14:textId="17283F3D"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58 \h </w:instrText>
      </w:r>
      <w:r>
        <w:rPr>
          <w:noProof/>
        </w:rPr>
      </w:r>
      <w:r>
        <w:rPr>
          <w:noProof/>
        </w:rPr>
        <w:fldChar w:fldCharType="separate"/>
      </w:r>
      <w:r>
        <w:rPr>
          <w:noProof/>
        </w:rPr>
        <w:t>432</w:t>
      </w:r>
      <w:r>
        <w:rPr>
          <w:noProof/>
        </w:rPr>
        <w:fldChar w:fldCharType="end"/>
      </w:r>
    </w:p>
    <w:p w14:paraId="24950CDD" w14:textId="701C1ED2"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59 \h </w:instrText>
      </w:r>
      <w:r>
        <w:rPr>
          <w:noProof/>
        </w:rPr>
      </w:r>
      <w:r>
        <w:rPr>
          <w:noProof/>
        </w:rPr>
        <w:fldChar w:fldCharType="separate"/>
      </w:r>
      <w:r>
        <w:rPr>
          <w:noProof/>
        </w:rPr>
        <w:t>433</w:t>
      </w:r>
      <w:r>
        <w:rPr>
          <w:noProof/>
        </w:rPr>
        <w:fldChar w:fldCharType="end"/>
      </w:r>
    </w:p>
    <w:p w14:paraId="051B2DC4" w14:textId="1B263A39"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60 \h </w:instrText>
      </w:r>
      <w:r>
        <w:rPr>
          <w:noProof/>
        </w:rPr>
      </w:r>
      <w:r>
        <w:rPr>
          <w:noProof/>
        </w:rPr>
        <w:fldChar w:fldCharType="separate"/>
      </w:r>
      <w:r>
        <w:rPr>
          <w:noProof/>
        </w:rPr>
        <w:t>433</w:t>
      </w:r>
      <w:r>
        <w:rPr>
          <w:noProof/>
        </w:rPr>
        <w:fldChar w:fldCharType="end"/>
      </w:r>
    </w:p>
    <w:p w14:paraId="7EB76382" w14:textId="313D258F" w:rsidR="00A755BA" w:rsidRDefault="00A755BA">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31384261 \h </w:instrText>
      </w:r>
      <w:r>
        <w:rPr>
          <w:noProof/>
        </w:rPr>
      </w:r>
      <w:r>
        <w:rPr>
          <w:noProof/>
        </w:rPr>
        <w:fldChar w:fldCharType="separate"/>
      </w:r>
      <w:r>
        <w:rPr>
          <w:noProof/>
        </w:rPr>
        <w:t>433</w:t>
      </w:r>
      <w:r>
        <w:rPr>
          <w:noProof/>
        </w:rPr>
        <w:fldChar w:fldCharType="end"/>
      </w:r>
    </w:p>
    <w:p w14:paraId="5C7171FA" w14:textId="0FA41007"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62 \h </w:instrText>
      </w:r>
      <w:r>
        <w:rPr>
          <w:noProof/>
        </w:rPr>
      </w:r>
      <w:r>
        <w:rPr>
          <w:noProof/>
        </w:rPr>
        <w:fldChar w:fldCharType="separate"/>
      </w:r>
      <w:r>
        <w:rPr>
          <w:noProof/>
        </w:rPr>
        <w:t>433</w:t>
      </w:r>
      <w:r>
        <w:rPr>
          <w:noProof/>
        </w:rPr>
        <w:fldChar w:fldCharType="end"/>
      </w:r>
    </w:p>
    <w:p w14:paraId="072E787D" w14:textId="04313379"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31384263 \h </w:instrText>
      </w:r>
      <w:r>
        <w:rPr>
          <w:noProof/>
        </w:rPr>
      </w:r>
      <w:r>
        <w:rPr>
          <w:noProof/>
        </w:rPr>
        <w:fldChar w:fldCharType="separate"/>
      </w:r>
      <w:r>
        <w:rPr>
          <w:noProof/>
        </w:rPr>
        <w:t>434</w:t>
      </w:r>
      <w:r>
        <w:rPr>
          <w:noProof/>
        </w:rPr>
        <w:fldChar w:fldCharType="end"/>
      </w:r>
    </w:p>
    <w:p w14:paraId="1CD0FFC5" w14:textId="3BF40655"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31384264 \h </w:instrText>
      </w:r>
      <w:r>
        <w:rPr>
          <w:noProof/>
        </w:rPr>
      </w:r>
      <w:r>
        <w:rPr>
          <w:noProof/>
        </w:rPr>
        <w:fldChar w:fldCharType="separate"/>
      </w:r>
      <w:r>
        <w:rPr>
          <w:noProof/>
        </w:rPr>
        <w:t>434</w:t>
      </w:r>
      <w:r>
        <w:rPr>
          <w:noProof/>
        </w:rPr>
        <w:fldChar w:fldCharType="end"/>
      </w:r>
    </w:p>
    <w:p w14:paraId="18F0F06D" w14:textId="0A4BBC4B"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31384265 \h </w:instrText>
      </w:r>
      <w:r>
        <w:rPr>
          <w:noProof/>
        </w:rPr>
      </w:r>
      <w:r>
        <w:rPr>
          <w:noProof/>
        </w:rPr>
        <w:fldChar w:fldCharType="separate"/>
      </w:r>
      <w:r>
        <w:rPr>
          <w:noProof/>
        </w:rPr>
        <w:t>434</w:t>
      </w:r>
      <w:r>
        <w:rPr>
          <w:noProof/>
        </w:rPr>
        <w:fldChar w:fldCharType="end"/>
      </w:r>
    </w:p>
    <w:p w14:paraId="6E44407D" w14:textId="2C2284A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1384266 \h </w:instrText>
      </w:r>
      <w:r>
        <w:rPr>
          <w:noProof/>
        </w:rPr>
      </w:r>
      <w:r>
        <w:rPr>
          <w:noProof/>
        </w:rPr>
        <w:fldChar w:fldCharType="separate"/>
      </w:r>
      <w:r>
        <w:rPr>
          <w:noProof/>
        </w:rPr>
        <w:t>434</w:t>
      </w:r>
      <w:r>
        <w:rPr>
          <w:noProof/>
        </w:rPr>
        <w:fldChar w:fldCharType="end"/>
      </w:r>
    </w:p>
    <w:p w14:paraId="4B6AF2C5" w14:textId="7A8A1F4A"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1384267 \h </w:instrText>
      </w:r>
      <w:r>
        <w:rPr>
          <w:noProof/>
        </w:rPr>
      </w:r>
      <w:r>
        <w:rPr>
          <w:noProof/>
        </w:rPr>
        <w:fldChar w:fldCharType="separate"/>
      </w:r>
      <w:r>
        <w:rPr>
          <w:noProof/>
        </w:rPr>
        <w:t>435</w:t>
      </w:r>
      <w:r>
        <w:rPr>
          <w:noProof/>
        </w:rPr>
        <w:fldChar w:fldCharType="end"/>
      </w:r>
    </w:p>
    <w:p w14:paraId="60F0570A" w14:textId="77FA193B"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4268 \h </w:instrText>
      </w:r>
      <w:r>
        <w:rPr>
          <w:noProof/>
        </w:rPr>
      </w:r>
      <w:r>
        <w:rPr>
          <w:noProof/>
        </w:rPr>
        <w:fldChar w:fldCharType="separate"/>
      </w:r>
      <w:r>
        <w:rPr>
          <w:noProof/>
        </w:rPr>
        <w:t>435</w:t>
      </w:r>
      <w:r>
        <w:rPr>
          <w:noProof/>
        </w:rPr>
        <w:fldChar w:fldCharType="end"/>
      </w:r>
    </w:p>
    <w:p w14:paraId="7F4814EA" w14:textId="1284FACA" w:rsidR="00A755BA" w:rsidRDefault="00A755BA">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1384269 \h </w:instrText>
      </w:r>
      <w:r>
        <w:rPr>
          <w:noProof/>
        </w:rPr>
      </w:r>
      <w:r>
        <w:rPr>
          <w:noProof/>
        </w:rPr>
        <w:fldChar w:fldCharType="separate"/>
      </w:r>
      <w:r>
        <w:rPr>
          <w:noProof/>
        </w:rPr>
        <w:t>435</w:t>
      </w:r>
      <w:r>
        <w:rPr>
          <w:noProof/>
        </w:rPr>
        <w:fldChar w:fldCharType="end"/>
      </w:r>
    </w:p>
    <w:p w14:paraId="0B573FA2" w14:textId="72E841E5"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70 \h </w:instrText>
      </w:r>
      <w:r>
        <w:rPr>
          <w:noProof/>
        </w:rPr>
      </w:r>
      <w:r>
        <w:rPr>
          <w:noProof/>
        </w:rPr>
        <w:fldChar w:fldCharType="separate"/>
      </w:r>
      <w:r>
        <w:rPr>
          <w:noProof/>
        </w:rPr>
        <w:t>435</w:t>
      </w:r>
      <w:r>
        <w:rPr>
          <w:noProof/>
        </w:rPr>
        <w:fldChar w:fldCharType="end"/>
      </w:r>
    </w:p>
    <w:p w14:paraId="2D30EF9C" w14:textId="21466943"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1384271 \h </w:instrText>
      </w:r>
      <w:r>
        <w:rPr>
          <w:noProof/>
        </w:rPr>
      </w:r>
      <w:r>
        <w:rPr>
          <w:noProof/>
        </w:rPr>
        <w:fldChar w:fldCharType="separate"/>
      </w:r>
      <w:r>
        <w:rPr>
          <w:noProof/>
        </w:rPr>
        <w:t>435</w:t>
      </w:r>
      <w:r>
        <w:rPr>
          <w:noProof/>
        </w:rPr>
        <w:fldChar w:fldCharType="end"/>
      </w:r>
    </w:p>
    <w:p w14:paraId="496511A2" w14:textId="23F012C6" w:rsidR="00A755BA" w:rsidRDefault="00A755BA">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272 \h </w:instrText>
      </w:r>
      <w:r>
        <w:rPr>
          <w:noProof/>
        </w:rPr>
      </w:r>
      <w:r>
        <w:rPr>
          <w:noProof/>
        </w:rPr>
        <w:fldChar w:fldCharType="separate"/>
      </w:r>
      <w:r>
        <w:rPr>
          <w:noProof/>
        </w:rPr>
        <w:t>435</w:t>
      </w:r>
      <w:r>
        <w:rPr>
          <w:noProof/>
        </w:rPr>
        <w:fldChar w:fldCharType="end"/>
      </w:r>
    </w:p>
    <w:p w14:paraId="45624526" w14:textId="7FCF0863" w:rsidR="00A755BA" w:rsidRDefault="00A755BA">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4273 \h </w:instrText>
      </w:r>
      <w:r>
        <w:rPr>
          <w:noProof/>
        </w:rPr>
      </w:r>
      <w:r>
        <w:rPr>
          <w:noProof/>
        </w:rPr>
        <w:fldChar w:fldCharType="separate"/>
      </w:r>
      <w:r>
        <w:rPr>
          <w:noProof/>
        </w:rPr>
        <w:t>435</w:t>
      </w:r>
      <w:r>
        <w:rPr>
          <w:noProof/>
        </w:rPr>
        <w:fldChar w:fldCharType="end"/>
      </w:r>
    </w:p>
    <w:p w14:paraId="66039FB7" w14:textId="183192C3"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74 \h </w:instrText>
      </w:r>
      <w:r>
        <w:rPr>
          <w:noProof/>
        </w:rPr>
      </w:r>
      <w:r>
        <w:rPr>
          <w:noProof/>
        </w:rPr>
        <w:fldChar w:fldCharType="separate"/>
      </w:r>
      <w:r>
        <w:rPr>
          <w:noProof/>
        </w:rPr>
        <w:t>435</w:t>
      </w:r>
      <w:r>
        <w:rPr>
          <w:noProof/>
        </w:rPr>
        <w:fldChar w:fldCharType="end"/>
      </w:r>
    </w:p>
    <w:p w14:paraId="34131250" w14:textId="63F056B2" w:rsidR="00A755BA" w:rsidRDefault="00A755BA">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31384275 \h </w:instrText>
      </w:r>
      <w:r>
        <w:rPr>
          <w:noProof/>
        </w:rPr>
      </w:r>
      <w:r>
        <w:rPr>
          <w:noProof/>
        </w:rPr>
        <w:fldChar w:fldCharType="separate"/>
      </w:r>
      <w:r>
        <w:rPr>
          <w:noProof/>
        </w:rPr>
        <w:t>435</w:t>
      </w:r>
      <w:r>
        <w:rPr>
          <w:noProof/>
        </w:rPr>
        <w:fldChar w:fldCharType="end"/>
      </w:r>
    </w:p>
    <w:p w14:paraId="5AB250F1" w14:textId="36222238" w:rsidR="00A755BA" w:rsidRDefault="00A755BA">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1384276 \h </w:instrText>
      </w:r>
      <w:r>
        <w:rPr>
          <w:noProof/>
        </w:rPr>
      </w:r>
      <w:r>
        <w:rPr>
          <w:noProof/>
        </w:rPr>
        <w:fldChar w:fldCharType="separate"/>
      </w:r>
      <w:r>
        <w:rPr>
          <w:noProof/>
        </w:rPr>
        <w:t>435</w:t>
      </w:r>
      <w:r>
        <w:rPr>
          <w:noProof/>
        </w:rPr>
        <w:fldChar w:fldCharType="end"/>
      </w:r>
    </w:p>
    <w:p w14:paraId="05D80B24" w14:textId="73CC92F3" w:rsidR="00A755BA" w:rsidRDefault="00A755BA">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1384277 \h </w:instrText>
      </w:r>
      <w:r>
        <w:rPr>
          <w:noProof/>
        </w:rPr>
      </w:r>
      <w:r>
        <w:rPr>
          <w:noProof/>
        </w:rPr>
        <w:fldChar w:fldCharType="separate"/>
      </w:r>
      <w:r>
        <w:rPr>
          <w:noProof/>
        </w:rPr>
        <w:t>435</w:t>
      </w:r>
      <w:r>
        <w:rPr>
          <w:noProof/>
        </w:rPr>
        <w:fldChar w:fldCharType="end"/>
      </w:r>
    </w:p>
    <w:p w14:paraId="4C301289" w14:textId="5D583A56" w:rsidR="00A755BA" w:rsidRDefault="00A755BA">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31384278 \h </w:instrText>
      </w:r>
      <w:r>
        <w:rPr>
          <w:noProof/>
        </w:rPr>
      </w:r>
      <w:r>
        <w:rPr>
          <w:noProof/>
        </w:rPr>
        <w:fldChar w:fldCharType="separate"/>
      </w:r>
      <w:r>
        <w:rPr>
          <w:noProof/>
        </w:rPr>
        <w:t>436</w:t>
      </w:r>
      <w:r>
        <w:rPr>
          <w:noProof/>
        </w:rPr>
        <w:fldChar w:fldCharType="end"/>
      </w:r>
    </w:p>
    <w:p w14:paraId="6B43DCEC" w14:textId="16E861C9"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79 \h </w:instrText>
      </w:r>
      <w:r>
        <w:rPr>
          <w:noProof/>
        </w:rPr>
      </w:r>
      <w:r>
        <w:rPr>
          <w:noProof/>
        </w:rPr>
        <w:fldChar w:fldCharType="separate"/>
      </w:r>
      <w:r>
        <w:rPr>
          <w:noProof/>
        </w:rPr>
        <w:t>436</w:t>
      </w:r>
      <w:r>
        <w:rPr>
          <w:noProof/>
        </w:rPr>
        <w:fldChar w:fldCharType="end"/>
      </w:r>
    </w:p>
    <w:p w14:paraId="257F2AB2" w14:textId="71F01D9E"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80 \h </w:instrText>
      </w:r>
      <w:r>
        <w:rPr>
          <w:noProof/>
        </w:rPr>
      </w:r>
      <w:r>
        <w:rPr>
          <w:noProof/>
        </w:rPr>
        <w:fldChar w:fldCharType="separate"/>
      </w:r>
      <w:r>
        <w:rPr>
          <w:noProof/>
        </w:rPr>
        <w:t>436</w:t>
      </w:r>
      <w:r>
        <w:rPr>
          <w:noProof/>
        </w:rPr>
        <w:fldChar w:fldCharType="end"/>
      </w:r>
    </w:p>
    <w:p w14:paraId="1A95A3F1" w14:textId="2EF74E80" w:rsidR="00A755BA" w:rsidRDefault="00A755BA">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31384281 \h </w:instrText>
      </w:r>
      <w:r>
        <w:rPr>
          <w:noProof/>
        </w:rPr>
      </w:r>
      <w:r>
        <w:rPr>
          <w:noProof/>
        </w:rPr>
        <w:fldChar w:fldCharType="separate"/>
      </w:r>
      <w:r>
        <w:rPr>
          <w:noProof/>
        </w:rPr>
        <w:t>437</w:t>
      </w:r>
      <w:r>
        <w:rPr>
          <w:noProof/>
        </w:rPr>
        <w:fldChar w:fldCharType="end"/>
      </w:r>
    </w:p>
    <w:p w14:paraId="79BF0DA5" w14:textId="37C19215" w:rsidR="00A755BA" w:rsidRDefault="00A755BA">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4282 \h </w:instrText>
      </w:r>
      <w:r>
        <w:rPr>
          <w:noProof/>
        </w:rPr>
      </w:r>
      <w:r>
        <w:rPr>
          <w:noProof/>
        </w:rPr>
        <w:fldChar w:fldCharType="separate"/>
      </w:r>
      <w:r>
        <w:rPr>
          <w:noProof/>
        </w:rPr>
        <w:t>437</w:t>
      </w:r>
      <w:r>
        <w:rPr>
          <w:noProof/>
        </w:rPr>
        <w:fldChar w:fldCharType="end"/>
      </w:r>
    </w:p>
    <w:p w14:paraId="317B5C84" w14:textId="55189E93"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83 \h </w:instrText>
      </w:r>
      <w:r>
        <w:rPr>
          <w:noProof/>
        </w:rPr>
      </w:r>
      <w:r>
        <w:rPr>
          <w:noProof/>
        </w:rPr>
        <w:fldChar w:fldCharType="separate"/>
      </w:r>
      <w:r>
        <w:rPr>
          <w:noProof/>
        </w:rPr>
        <w:t>437</w:t>
      </w:r>
      <w:r>
        <w:rPr>
          <w:noProof/>
        </w:rPr>
        <w:fldChar w:fldCharType="end"/>
      </w:r>
    </w:p>
    <w:p w14:paraId="64990B3E" w14:textId="407E21EF" w:rsidR="00A755BA" w:rsidRDefault="00A755BA">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31384284 \h </w:instrText>
      </w:r>
      <w:r>
        <w:rPr>
          <w:noProof/>
        </w:rPr>
      </w:r>
      <w:r>
        <w:rPr>
          <w:noProof/>
        </w:rPr>
        <w:fldChar w:fldCharType="separate"/>
      </w:r>
      <w:r>
        <w:rPr>
          <w:noProof/>
        </w:rPr>
        <w:t>437</w:t>
      </w:r>
      <w:r>
        <w:rPr>
          <w:noProof/>
        </w:rPr>
        <w:fldChar w:fldCharType="end"/>
      </w:r>
    </w:p>
    <w:p w14:paraId="5E513AD0" w14:textId="52B32B2E" w:rsidR="00A755BA" w:rsidRDefault="00A755BA">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85 \h </w:instrText>
      </w:r>
      <w:r>
        <w:rPr>
          <w:noProof/>
        </w:rPr>
      </w:r>
      <w:r>
        <w:rPr>
          <w:noProof/>
        </w:rPr>
        <w:fldChar w:fldCharType="separate"/>
      </w:r>
      <w:r>
        <w:rPr>
          <w:noProof/>
        </w:rPr>
        <w:t>437</w:t>
      </w:r>
      <w:r>
        <w:rPr>
          <w:noProof/>
        </w:rPr>
        <w:fldChar w:fldCharType="end"/>
      </w:r>
    </w:p>
    <w:p w14:paraId="6D4A2FFA" w14:textId="299253B0" w:rsidR="00A755BA" w:rsidRDefault="00A755BA">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1384286 \h </w:instrText>
      </w:r>
      <w:r>
        <w:rPr>
          <w:noProof/>
        </w:rPr>
      </w:r>
      <w:r>
        <w:rPr>
          <w:noProof/>
        </w:rPr>
        <w:fldChar w:fldCharType="separate"/>
      </w:r>
      <w:r>
        <w:rPr>
          <w:noProof/>
        </w:rPr>
        <w:t>438</w:t>
      </w:r>
      <w:r>
        <w:rPr>
          <w:noProof/>
        </w:rPr>
        <w:fldChar w:fldCharType="end"/>
      </w:r>
    </w:p>
    <w:p w14:paraId="521F71AC" w14:textId="68AD219C" w:rsidR="00A755BA" w:rsidRDefault="00A755BA">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4287 \h </w:instrText>
      </w:r>
      <w:r>
        <w:rPr>
          <w:noProof/>
        </w:rPr>
      </w:r>
      <w:r>
        <w:rPr>
          <w:noProof/>
        </w:rPr>
        <w:fldChar w:fldCharType="separate"/>
      </w:r>
      <w:r>
        <w:rPr>
          <w:noProof/>
        </w:rPr>
        <w:t>438</w:t>
      </w:r>
      <w:r>
        <w:rPr>
          <w:noProof/>
        </w:rPr>
        <w:fldChar w:fldCharType="end"/>
      </w:r>
    </w:p>
    <w:p w14:paraId="1B58A409" w14:textId="501027A1" w:rsidR="00A755BA" w:rsidRDefault="00A755BA">
      <w:pPr>
        <w:pStyle w:val="TOC4"/>
        <w:rPr>
          <w:rFonts w:asciiTheme="minorHAnsi" w:eastAsiaTheme="minorEastAsia" w:hAnsiTheme="minorHAnsi" w:cstheme="minorBidi"/>
          <w:noProof/>
          <w:sz w:val="22"/>
          <w:szCs w:val="22"/>
          <w:lang w:eastAsia="en-GB"/>
        </w:rPr>
      </w:pPr>
      <w:r>
        <w:rPr>
          <w:noProof/>
        </w:rPr>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88 \h </w:instrText>
      </w:r>
      <w:r>
        <w:rPr>
          <w:noProof/>
        </w:rPr>
      </w:r>
      <w:r>
        <w:rPr>
          <w:noProof/>
        </w:rPr>
        <w:fldChar w:fldCharType="separate"/>
      </w:r>
      <w:r>
        <w:rPr>
          <w:noProof/>
        </w:rPr>
        <w:t>438</w:t>
      </w:r>
      <w:r>
        <w:rPr>
          <w:noProof/>
        </w:rPr>
        <w:fldChar w:fldCharType="end"/>
      </w:r>
    </w:p>
    <w:p w14:paraId="3299AADD" w14:textId="34D68C05" w:rsidR="00A755BA" w:rsidRDefault="00A755BA">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4289 \h </w:instrText>
      </w:r>
      <w:r>
        <w:rPr>
          <w:noProof/>
        </w:rPr>
      </w:r>
      <w:r>
        <w:rPr>
          <w:noProof/>
        </w:rPr>
        <w:fldChar w:fldCharType="separate"/>
      </w:r>
      <w:r>
        <w:rPr>
          <w:noProof/>
        </w:rPr>
        <w:t>439</w:t>
      </w:r>
      <w:r>
        <w:rPr>
          <w:noProof/>
        </w:rPr>
        <w:fldChar w:fldCharType="end"/>
      </w:r>
    </w:p>
    <w:p w14:paraId="4C3C9F99" w14:textId="5EED6DAA" w:rsidR="00A755BA" w:rsidRDefault="00A755BA">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1384290 \h </w:instrText>
      </w:r>
      <w:r>
        <w:rPr>
          <w:noProof/>
        </w:rPr>
      </w:r>
      <w:r>
        <w:rPr>
          <w:noProof/>
        </w:rPr>
        <w:fldChar w:fldCharType="separate"/>
      </w:r>
      <w:r>
        <w:rPr>
          <w:noProof/>
        </w:rPr>
        <w:t>439</w:t>
      </w:r>
      <w:r>
        <w:rPr>
          <w:noProof/>
        </w:rPr>
        <w:fldChar w:fldCharType="end"/>
      </w:r>
    </w:p>
    <w:p w14:paraId="4CC39D14" w14:textId="49F3106B" w:rsidR="00A755BA" w:rsidRDefault="00A755BA">
      <w:pPr>
        <w:pStyle w:val="TOC4"/>
        <w:rPr>
          <w:rFonts w:asciiTheme="minorHAnsi" w:eastAsiaTheme="minorEastAsia" w:hAnsiTheme="minorHAnsi" w:cstheme="minorBidi"/>
          <w:noProof/>
          <w:sz w:val="22"/>
          <w:szCs w:val="22"/>
          <w:lang w:eastAsia="en-GB"/>
        </w:rPr>
      </w:pPr>
      <w:r>
        <w:rPr>
          <w:noProof/>
        </w:rPr>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1384291 \h </w:instrText>
      </w:r>
      <w:r>
        <w:rPr>
          <w:noProof/>
        </w:rPr>
      </w:r>
      <w:r>
        <w:rPr>
          <w:noProof/>
        </w:rPr>
        <w:fldChar w:fldCharType="separate"/>
      </w:r>
      <w:r>
        <w:rPr>
          <w:noProof/>
        </w:rPr>
        <w:t>439</w:t>
      </w:r>
      <w:r>
        <w:rPr>
          <w:noProof/>
        </w:rPr>
        <w:fldChar w:fldCharType="end"/>
      </w:r>
    </w:p>
    <w:p w14:paraId="076DE2B5" w14:textId="4C7282C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92 \h </w:instrText>
      </w:r>
      <w:r>
        <w:rPr>
          <w:noProof/>
        </w:rPr>
      </w:r>
      <w:r>
        <w:rPr>
          <w:noProof/>
        </w:rPr>
        <w:fldChar w:fldCharType="separate"/>
      </w:r>
      <w:r>
        <w:rPr>
          <w:noProof/>
        </w:rPr>
        <w:t>439</w:t>
      </w:r>
      <w:r>
        <w:rPr>
          <w:noProof/>
        </w:rPr>
        <w:fldChar w:fldCharType="end"/>
      </w:r>
    </w:p>
    <w:p w14:paraId="1D9EF673" w14:textId="756FB556" w:rsidR="00A755BA" w:rsidRDefault="00A755BA">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31384293 \h </w:instrText>
      </w:r>
      <w:r>
        <w:rPr>
          <w:noProof/>
        </w:rPr>
      </w:r>
      <w:r>
        <w:rPr>
          <w:noProof/>
        </w:rPr>
        <w:fldChar w:fldCharType="separate"/>
      </w:r>
      <w:r>
        <w:rPr>
          <w:noProof/>
        </w:rPr>
        <w:t>439</w:t>
      </w:r>
      <w:r>
        <w:rPr>
          <w:noProof/>
        </w:rPr>
        <w:fldChar w:fldCharType="end"/>
      </w:r>
    </w:p>
    <w:p w14:paraId="76615232" w14:textId="77AFA4B4" w:rsidR="00A755BA" w:rsidRDefault="00A755BA">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94 \h </w:instrText>
      </w:r>
      <w:r>
        <w:rPr>
          <w:noProof/>
        </w:rPr>
      </w:r>
      <w:r>
        <w:rPr>
          <w:noProof/>
        </w:rPr>
        <w:fldChar w:fldCharType="separate"/>
      </w:r>
      <w:r>
        <w:rPr>
          <w:noProof/>
        </w:rPr>
        <w:t>439</w:t>
      </w:r>
      <w:r>
        <w:rPr>
          <w:noProof/>
        </w:rPr>
        <w:fldChar w:fldCharType="end"/>
      </w:r>
    </w:p>
    <w:p w14:paraId="0E9B3FC1" w14:textId="3BEE2619" w:rsidR="00A755BA" w:rsidRDefault="00A755BA">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95 \h </w:instrText>
      </w:r>
      <w:r>
        <w:rPr>
          <w:noProof/>
        </w:rPr>
      </w:r>
      <w:r>
        <w:rPr>
          <w:noProof/>
        </w:rPr>
        <w:fldChar w:fldCharType="separate"/>
      </w:r>
      <w:r>
        <w:rPr>
          <w:noProof/>
        </w:rPr>
        <w:t>440</w:t>
      </w:r>
      <w:r>
        <w:rPr>
          <w:noProof/>
        </w:rPr>
        <w:fldChar w:fldCharType="end"/>
      </w:r>
    </w:p>
    <w:p w14:paraId="74E97EB1" w14:textId="5F390EE2"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296 \h </w:instrText>
      </w:r>
      <w:r>
        <w:rPr>
          <w:noProof/>
        </w:rPr>
      </w:r>
      <w:r>
        <w:rPr>
          <w:noProof/>
        </w:rPr>
        <w:fldChar w:fldCharType="separate"/>
      </w:r>
      <w:r>
        <w:rPr>
          <w:noProof/>
        </w:rPr>
        <w:t>440</w:t>
      </w:r>
      <w:r>
        <w:rPr>
          <w:noProof/>
        </w:rPr>
        <w:fldChar w:fldCharType="end"/>
      </w:r>
    </w:p>
    <w:p w14:paraId="3CAE3341" w14:textId="586AF0A8" w:rsidR="00A755BA" w:rsidRDefault="00A755BA">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31384297 \h </w:instrText>
      </w:r>
      <w:r>
        <w:rPr>
          <w:noProof/>
        </w:rPr>
      </w:r>
      <w:r>
        <w:rPr>
          <w:noProof/>
        </w:rPr>
        <w:fldChar w:fldCharType="separate"/>
      </w:r>
      <w:r>
        <w:rPr>
          <w:noProof/>
        </w:rPr>
        <w:t>440</w:t>
      </w:r>
      <w:r>
        <w:rPr>
          <w:noProof/>
        </w:rPr>
        <w:fldChar w:fldCharType="end"/>
      </w:r>
    </w:p>
    <w:p w14:paraId="01F10E46" w14:textId="2AD6A6A9" w:rsidR="00A755BA" w:rsidRDefault="00A755BA">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298 \h </w:instrText>
      </w:r>
      <w:r>
        <w:rPr>
          <w:noProof/>
        </w:rPr>
      </w:r>
      <w:r>
        <w:rPr>
          <w:noProof/>
        </w:rPr>
        <w:fldChar w:fldCharType="separate"/>
      </w:r>
      <w:r>
        <w:rPr>
          <w:noProof/>
        </w:rPr>
        <w:t>440</w:t>
      </w:r>
      <w:r>
        <w:rPr>
          <w:noProof/>
        </w:rPr>
        <w:fldChar w:fldCharType="end"/>
      </w:r>
    </w:p>
    <w:p w14:paraId="17BD35C0" w14:textId="1E1CD65F" w:rsidR="00A755BA" w:rsidRDefault="00A755BA">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299 \h </w:instrText>
      </w:r>
      <w:r>
        <w:rPr>
          <w:noProof/>
        </w:rPr>
      </w:r>
      <w:r>
        <w:rPr>
          <w:noProof/>
        </w:rPr>
        <w:fldChar w:fldCharType="separate"/>
      </w:r>
      <w:r>
        <w:rPr>
          <w:noProof/>
        </w:rPr>
        <w:t>441</w:t>
      </w:r>
      <w:r>
        <w:rPr>
          <w:noProof/>
        </w:rPr>
        <w:fldChar w:fldCharType="end"/>
      </w:r>
    </w:p>
    <w:p w14:paraId="50C3C192" w14:textId="60068D6D" w:rsidR="00A755BA" w:rsidRDefault="00A755BA">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300 \h </w:instrText>
      </w:r>
      <w:r>
        <w:rPr>
          <w:noProof/>
        </w:rPr>
      </w:r>
      <w:r>
        <w:rPr>
          <w:noProof/>
        </w:rPr>
        <w:fldChar w:fldCharType="separate"/>
      </w:r>
      <w:r>
        <w:rPr>
          <w:noProof/>
        </w:rPr>
        <w:t>441</w:t>
      </w:r>
      <w:r>
        <w:rPr>
          <w:noProof/>
        </w:rPr>
        <w:fldChar w:fldCharType="end"/>
      </w:r>
    </w:p>
    <w:p w14:paraId="00E5DF13" w14:textId="12C02B62" w:rsidR="00A755BA" w:rsidRDefault="00A755BA">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1384301 \h </w:instrText>
      </w:r>
      <w:r>
        <w:rPr>
          <w:noProof/>
        </w:rPr>
      </w:r>
      <w:r>
        <w:rPr>
          <w:noProof/>
        </w:rPr>
        <w:fldChar w:fldCharType="separate"/>
      </w:r>
      <w:r>
        <w:rPr>
          <w:noProof/>
        </w:rPr>
        <w:t>441</w:t>
      </w:r>
      <w:r>
        <w:rPr>
          <w:noProof/>
        </w:rPr>
        <w:fldChar w:fldCharType="end"/>
      </w:r>
    </w:p>
    <w:p w14:paraId="0DAB9800" w14:textId="59B965DA" w:rsidR="00A755BA" w:rsidRDefault="00A755BA">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302 \h </w:instrText>
      </w:r>
      <w:r>
        <w:rPr>
          <w:noProof/>
        </w:rPr>
      </w:r>
      <w:r>
        <w:rPr>
          <w:noProof/>
        </w:rPr>
        <w:fldChar w:fldCharType="separate"/>
      </w:r>
      <w:r>
        <w:rPr>
          <w:noProof/>
        </w:rPr>
        <w:t>441</w:t>
      </w:r>
      <w:r>
        <w:rPr>
          <w:noProof/>
        </w:rPr>
        <w:fldChar w:fldCharType="end"/>
      </w:r>
    </w:p>
    <w:p w14:paraId="0AF2DF0B" w14:textId="33AD01C1" w:rsidR="00A755BA" w:rsidRDefault="00A755BA">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1384303 \h </w:instrText>
      </w:r>
      <w:r>
        <w:rPr>
          <w:noProof/>
        </w:rPr>
      </w:r>
      <w:r>
        <w:rPr>
          <w:noProof/>
        </w:rPr>
        <w:fldChar w:fldCharType="separate"/>
      </w:r>
      <w:r>
        <w:rPr>
          <w:noProof/>
        </w:rPr>
        <w:t>442</w:t>
      </w:r>
      <w:r>
        <w:rPr>
          <w:noProof/>
        </w:rPr>
        <w:fldChar w:fldCharType="end"/>
      </w:r>
    </w:p>
    <w:p w14:paraId="226359F7" w14:textId="3D44D362" w:rsidR="00A755BA" w:rsidRDefault="00A755BA">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1384304 \h </w:instrText>
      </w:r>
      <w:r>
        <w:rPr>
          <w:noProof/>
        </w:rPr>
      </w:r>
      <w:r>
        <w:rPr>
          <w:noProof/>
        </w:rPr>
        <w:fldChar w:fldCharType="separate"/>
      </w:r>
      <w:r>
        <w:rPr>
          <w:noProof/>
        </w:rPr>
        <w:t>442</w:t>
      </w:r>
      <w:r>
        <w:rPr>
          <w:noProof/>
        </w:rPr>
        <w:fldChar w:fldCharType="end"/>
      </w:r>
    </w:p>
    <w:p w14:paraId="587F13F6" w14:textId="56E0EA3A" w:rsidR="00A755BA" w:rsidRDefault="00A755BA">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31384305 \h </w:instrText>
      </w:r>
      <w:r>
        <w:rPr>
          <w:noProof/>
        </w:rPr>
      </w:r>
      <w:r>
        <w:rPr>
          <w:noProof/>
        </w:rPr>
        <w:fldChar w:fldCharType="separate"/>
      </w:r>
      <w:r>
        <w:rPr>
          <w:noProof/>
        </w:rPr>
        <w:t>442</w:t>
      </w:r>
      <w:r>
        <w:rPr>
          <w:noProof/>
        </w:rPr>
        <w:fldChar w:fldCharType="end"/>
      </w:r>
    </w:p>
    <w:p w14:paraId="1E2DA18B" w14:textId="2C7EF5F9" w:rsidR="00A755BA" w:rsidRDefault="00A755BA">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1384306 \h </w:instrText>
      </w:r>
      <w:r>
        <w:rPr>
          <w:noProof/>
        </w:rPr>
      </w:r>
      <w:r>
        <w:rPr>
          <w:noProof/>
        </w:rPr>
        <w:fldChar w:fldCharType="separate"/>
      </w:r>
      <w:r>
        <w:rPr>
          <w:noProof/>
        </w:rPr>
        <w:t>442</w:t>
      </w:r>
      <w:r>
        <w:rPr>
          <w:noProof/>
        </w:rPr>
        <w:fldChar w:fldCharType="end"/>
      </w:r>
    </w:p>
    <w:p w14:paraId="579B1322" w14:textId="6A6EBA2B" w:rsidR="00A755BA" w:rsidRDefault="00A755BA">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84307 \h </w:instrText>
      </w:r>
      <w:r>
        <w:rPr>
          <w:noProof/>
        </w:rPr>
      </w:r>
      <w:r>
        <w:rPr>
          <w:noProof/>
        </w:rPr>
        <w:fldChar w:fldCharType="separate"/>
      </w:r>
      <w:r>
        <w:rPr>
          <w:noProof/>
        </w:rPr>
        <w:t>442</w:t>
      </w:r>
      <w:r>
        <w:rPr>
          <w:noProof/>
        </w:rPr>
        <w:fldChar w:fldCharType="end"/>
      </w:r>
    </w:p>
    <w:p w14:paraId="7339DDAF" w14:textId="6C64949B" w:rsidR="00A755BA" w:rsidRDefault="00A755BA">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31384308 \h </w:instrText>
      </w:r>
      <w:r>
        <w:rPr>
          <w:noProof/>
        </w:rPr>
      </w:r>
      <w:r>
        <w:rPr>
          <w:noProof/>
        </w:rPr>
        <w:fldChar w:fldCharType="separate"/>
      </w:r>
      <w:r>
        <w:rPr>
          <w:noProof/>
        </w:rPr>
        <w:t>443</w:t>
      </w:r>
      <w:r>
        <w:rPr>
          <w:noProof/>
        </w:rPr>
        <w:fldChar w:fldCharType="end"/>
      </w:r>
    </w:p>
    <w:p w14:paraId="0DFA76B7" w14:textId="5E7673F1" w:rsidR="00A755BA" w:rsidRDefault="00A755BA">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84309 \h </w:instrText>
      </w:r>
      <w:r>
        <w:rPr>
          <w:noProof/>
        </w:rPr>
      </w:r>
      <w:r>
        <w:rPr>
          <w:noProof/>
        </w:rPr>
        <w:fldChar w:fldCharType="separate"/>
      </w:r>
      <w:r>
        <w:rPr>
          <w:noProof/>
        </w:rPr>
        <w:t>443</w:t>
      </w:r>
      <w:r>
        <w:rPr>
          <w:noProof/>
        </w:rPr>
        <w:fldChar w:fldCharType="end"/>
      </w:r>
    </w:p>
    <w:p w14:paraId="5CA912EF" w14:textId="0C013118" w:rsidR="00A755BA" w:rsidRDefault="00A755BA">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84310 \h </w:instrText>
      </w:r>
      <w:r>
        <w:rPr>
          <w:noProof/>
        </w:rPr>
      </w:r>
      <w:r>
        <w:rPr>
          <w:noProof/>
        </w:rPr>
        <w:fldChar w:fldCharType="separate"/>
      </w:r>
      <w:r>
        <w:rPr>
          <w:noProof/>
        </w:rPr>
        <w:t>443</w:t>
      </w:r>
      <w:r>
        <w:rPr>
          <w:noProof/>
        </w:rPr>
        <w:fldChar w:fldCharType="end"/>
      </w:r>
    </w:p>
    <w:p w14:paraId="5D484D77" w14:textId="432EEABD" w:rsidR="00A755BA" w:rsidRDefault="00A755BA">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1384311 \h </w:instrText>
      </w:r>
      <w:r>
        <w:rPr>
          <w:noProof/>
        </w:rPr>
      </w:r>
      <w:r>
        <w:rPr>
          <w:noProof/>
        </w:rPr>
        <w:fldChar w:fldCharType="separate"/>
      </w:r>
      <w:r>
        <w:rPr>
          <w:noProof/>
        </w:rPr>
        <w:t>443</w:t>
      </w:r>
      <w:r>
        <w:rPr>
          <w:noProof/>
        </w:rPr>
        <w:fldChar w:fldCharType="end"/>
      </w:r>
    </w:p>
    <w:p w14:paraId="39D0A4A0" w14:textId="661CCF76" w:rsidR="00A755BA" w:rsidRDefault="00A755B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84312 \h </w:instrText>
      </w:r>
      <w:r>
        <w:rPr>
          <w:noProof/>
        </w:rPr>
      </w:r>
      <w:r>
        <w:rPr>
          <w:noProof/>
        </w:rPr>
        <w:fldChar w:fldCharType="separate"/>
      </w:r>
      <w:r>
        <w:rPr>
          <w:noProof/>
        </w:rPr>
        <w:t>443</w:t>
      </w:r>
      <w:r>
        <w:rPr>
          <w:noProof/>
        </w:rPr>
        <w:fldChar w:fldCharType="end"/>
      </w:r>
    </w:p>
    <w:p w14:paraId="1448522A" w14:textId="3330F1EE" w:rsidR="00A755BA" w:rsidRDefault="00A755BA">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1384313 \h </w:instrText>
      </w:r>
      <w:r>
        <w:rPr>
          <w:noProof/>
        </w:rPr>
      </w:r>
      <w:r>
        <w:rPr>
          <w:noProof/>
        </w:rPr>
        <w:fldChar w:fldCharType="separate"/>
      </w:r>
      <w:r>
        <w:rPr>
          <w:noProof/>
        </w:rPr>
        <w:t>444</w:t>
      </w:r>
      <w:r>
        <w:rPr>
          <w:noProof/>
        </w:rPr>
        <w:fldChar w:fldCharType="end"/>
      </w:r>
    </w:p>
    <w:p w14:paraId="3584C609" w14:textId="323FB47A" w:rsidR="00A755BA" w:rsidRDefault="00A755B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31384314 \h </w:instrText>
      </w:r>
      <w:r>
        <w:rPr>
          <w:noProof/>
        </w:rPr>
      </w:r>
      <w:r>
        <w:rPr>
          <w:noProof/>
        </w:rPr>
        <w:fldChar w:fldCharType="separate"/>
      </w:r>
      <w:r>
        <w:rPr>
          <w:noProof/>
        </w:rPr>
        <w:t>445</w:t>
      </w:r>
      <w:r>
        <w:rPr>
          <w:noProof/>
        </w:rPr>
        <w:fldChar w:fldCharType="end"/>
      </w:r>
    </w:p>
    <w:p w14:paraId="41AE2AA0" w14:textId="735FB03B" w:rsidR="00A755BA" w:rsidRDefault="00A755BA">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1384315 \h </w:instrText>
      </w:r>
      <w:r>
        <w:rPr>
          <w:noProof/>
        </w:rPr>
      </w:r>
      <w:r>
        <w:rPr>
          <w:noProof/>
        </w:rPr>
        <w:fldChar w:fldCharType="separate"/>
      </w:r>
      <w:r>
        <w:rPr>
          <w:noProof/>
        </w:rPr>
        <w:t>445</w:t>
      </w:r>
      <w:r>
        <w:rPr>
          <w:noProof/>
        </w:rPr>
        <w:fldChar w:fldCharType="end"/>
      </w:r>
    </w:p>
    <w:p w14:paraId="51A6106B" w14:textId="5877D688" w:rsidR="00A755BA" w:rsidRDefault="00A755BA">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1384316 \h </w:instrText>
      </w:r>
      <w:r>
        <w:rPr>
          <w:noProof/>
        </w:rPr>
      </w:r>
      <w:r>
        <w:rPr>
          <w:noProof/>
        </w:rPr>
        <w:fldChar w:fldCharType="separate"/>
      </w:r>
      <w:r>
        <w:rPr>
          <w:noProof/>
        </w:rPr>
        <w:t>445</w:t>
      </w:r>
      <w:r>
        <w:rPr>
          <w:noProof/>
        </w:rPr>
        <w:fldChar w:fldCharType="end"/>
      </w:r>
    </w:p>
    <w:p w14:paraId="6AD0BFF8" w14:textId="5D8F1861" w:rsidR="00A755BA" w:rsidRDefault="00A755BA">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84317 \h </w:instrText>
      </w:r>
      <w:r>
        <w:rPr>
          <w:noProof/>
        </w:rPr>
      </w:r>
      <w:r>
        <w:rPr>
          <w:noProof/>
        </w:rPr>
        <w:fldChar w:fldCharType="separate"/>
      </w:r>
      <w:r>
        <w:rPr>
          <w:noProof/>
        </w:rPr>
        <w:t>446</w:t>
      </w:r>
      <w:r>
        <w:rPr>
          <w:noProof/>
        </w:rPr>
        <w:fldChar w:fldCharType="end"/>
      </w:r>
    </w:p>
    <w:p w14:paraId="65618AE5" w14:textId="553360E8" w:rsidR="00A755BA" w:rsidRDefault="00A755BA">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1384318 \h </w:instrText>
      </w:r>
      <w:r>
        <w:rPr>
          <w:noProof/>
        </w:rPr>
      </w:r>
      <w:r>
        <w:rPr>
          <w:noProof/>
        </w:rPr>
        <w:fldChar w:fldCharType="separate"/>
      </w:r>
      <w:r>
        <w:rPr>
          <w:noProof/>
        </w:rPr>
        <w:t>446</w:t>
      </w:r>
      <w:r>
        <w:rPr>
          <w:noProof/>
        </w:rPr>
        <w:fldChar w:fldCharType="end"/>
      </w:r>
    </w:p>
    <w:p w14:paraId="6A1A727E" w14:textId="56F7591B" w:rsidR="00A755BA" w:rsidRDefault="00A755BA">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384319 \h </w:instrText>
      </w:r>
      <w:r>
        <w:rPr>
          <w:noProof/>
        </w:rPr>
      </w:r>
      <w:r>
        <w:rPr>
          <w:noProof/>
        </w:rPr>
        <w:fldChar w:fldCharType="separate"/>
      </w:r>
      <w:r>
        <w:rPr>
          <w:noProof/>
        </w:rPr>
        <w:t>446</w:t>
      </w:r>
      <w:r>
        <w:rPr>
          <w:noProof/>
        </w:rPr>
        <w:fldChar w:fldCharType="end"/>
      </w:r>
    </w:p>
    <w:p w14:paraId="13A73CEB" w14:textId="2C5544D6" w:rsidR="00A755BA" w:rsidRDefault="00A755BA">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31384320 \h </w:instrText>
      </w:r>
      <w:r>
        <w:rPr>
          <w:noProof/>
        </w:rPr>
      </w:r>
      <w:r>
        <w:rPr>
          <w:noProof/>
        </w:rPr>
        <w:fldChar w:fldCharType="separate"/>
      </w:r>
      <w:r>
        <w:rPr>
          <w:noProof/>
        </w:rPr>
        <w:t>446</w:t>
      </w:r>
      <w:r>
        <w:rPr>
          <w:noProof/>
        </w:rPr>
        <w:fldChar w:fldCharType="end"/>
      </w:r>
    </w:p>
    <w:p w14:paraId="11D8C17D" w14:textId="4EFB4E3C" w:rsidR="00A755BA" w:rsidRDefault="00A755BA">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1384321 \h </w:instrText>
      </w:r>
      <w:r>
        <w:rPr>
          <w:noProof/>
        </w:rPr>
      </w:r>
      <w:r>
        <w:rPr>
          <w:noProof/>
        </w:rPr>
        <w:fldChar w:fldCharType="separate"/>
      </w:r>
      <w:r>
        <w:rPr>
          <w:noProof/>
        </w:rPr>
        <w:t>446</w:t>
      </w:r>
      <w:r>
        <w:rPr>
          <w:noProof/>
        </w:rPr>
        <w:fldChar w:fldCharType="end"/>
      </w:r>
    </w:p>
    <w:p w14:paraId="4383A224" w14:textId="16D2A9B1" w:rsidR="00A755BA" w:rsidRDefault="00A755BA">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1384322 \h </w:instrText>
      </w:r>
      <w:r>
        <w:rPr>
          <w:noProof/>
        </w:rPr>
      </w:r>
      <w:r>
        <w:rPr>
          <w:noProof/>
        </w:rPr>
        <w:fldChar w:fldCharType="separate"/>
      </w:r>
      <w:r>
        <w:rPr>
          <w:noProof/>
        </w:rPr>
        <w:t>448</w:t>
      </w:r>
      <w:r>
        <w:rPr>
          <w:noProof/>
        </w:rPr>
        <w:fldChar w:fldCharType="end"/>
      </w:r>
    </w:p>
    <w:p w14:paraId="2BF00EBA" w14:textId="1DE8C500" w:rsidR="00A755BA" w:rsidRDefault="00A755BA">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4323 \h </w:instrText>
      </w:r>
      <w:r>
        <w:rPr>
          <w:noProof/>
        </w:rPr>
      </w:r>
      <w:r>
        <w:rPr>
          <w:noProof/>
        </w:rPr>
        <w:fldChar w:fldCharType="separate"/>
      </w:r>
      <w:r>
        <w:rPr>
          <w:noProof/>
        </w:rPr>
        <w:t>448</w:t>
      </w:r>
      <w:r>
        <w:rPr>
          <w:noProof/>
        </w:rPr>
        <w:fldChar w:fldCharType="end"/>
      </w:r>
    </w:p>
    <w:p w14:paraId="3371D2A2" w14:textId="3C2E7402" w:rsidR="00A755BA" w:rsidRDefault="00A755BA">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1384324 \h </w:instrText>
      </w:r>
      <w:r>
        <w:rPr>
          <w:noProof/>
        </w:rPr>
      </w:r>
      <w:r>
        <w:rPr>
          <w:noProof/>
        </w:rPr>
        <w:fldChar w:fldCharType="separate"/>
      </w:r>
      <w:r>
        <w:rPr>
          <w:noProof/>
        </w:rPr>
        <w:t>449</w:t>
      </w:r>
      <w:r>
        <w:rPr>
          <w:noProof/>
        </w:rPr>
        <w:fldChar w:fldCharType="end"/>
      </w:r>
    </w:p>
    <w:p w14:paraId="30AA5B42" w14:textId="71653F50" w:rsidR="00A755BA" w:rsidRDefault="00A755BA">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84325 \h </w:instrText>
      </w:r>
      <w:r>
        <w:rPr>
          <w:noProof/>
        </w:rPr>
      </w:r>
      <w:r>
        <w:rPr>
          <w:noProof/>
        </w:rPr>
        <w:fldChar w:fldCharType="separate"/>
      </w:r>
      <w:r>
        <w:rPr>
          <w:noProof/>
        </w:rPr>
        <w:t>449</w:t>
      </w:r>
      <w:r>
        <w:rPr>
          <w:noProof/>
        </w:rPr>
        <w:fldChar w:fldCharType="end"/>
      </w:r>
    </w:p>
    <w:p w14:paraId="127BB49E" w14:textId="224582F3" w:rsidR="00A755BA" w:rsidRDefault="00A755BA">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1384326 \h </w:instrText>
      </w:r>
      <w:r>
        <w:rPr>
          <w:noProof/>
        </w:rPr>
      </w:r>
      <w:r>
        <w:rPr>
          <w:noProof/>
        </w:rPr>
        <w:fldChar w:fldCharType="separate"/>
      </w:r>
      <w:r>
        <w:rPr>
          <w:noProof/>
        </w:rPr>
        <w:t>449</w:t>
      </w:r>
      <w:r>
        <w:rPr>
          <w:noProof/>
        </w:rPr>
        <w:fldChar w:fldCharType="end"/>
      </w:r>
    </w:p>
    <w:p w14:paraId="2ECCC95F" w14:textId="3861AF3A" w:rsidR="00A755BA" w:rsidRDefault="00A755BA">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84327 \h </w:instrText>
      </w:r>
      <w:r>
        <w:rPr>
          <w:noProof/>
        </w:rPr>
      </w:r>
      <w:r>
        <w:rPr>
          <w:noProof/>
        </w:rPr>
        <w:fldChar w:fldCharType="separate"/>
      </w:r>
      <w:r>
        <w:rPr>
          <w:noProof/>
        </w:rPr>
        <w:t>449</w:t>
      </w:r>
      <w:r>
        <w:rPr>
          <w:noProof/>
        </w:rPr>
        <w:fldChar w:fldCharType="end"/>
      </w:r>
    </w:p>
    <w:p w14:paraId="01560F4B" w14:textId="621A4CB6" w:rsidR="00A755BA" w:rsidRDefault="00A755BA">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31384328 \h </w:instrText>
      </w:r>
      <w:r>
        <w:rPr>
          <w:noProof/>
        </w:rPr>
      </w:r>
      <w:r>
        <w:rPr>
          <w:noProof/>
        </w:rPr>
        <w:fldChar w:fldCharType="separate"/>
      </w:r>
      <w:r>
        <w:rPr>
          <w:noProof/>
        </w:rPr>
        <w:t>450</w:t>
      </w:r>
      <w:r>
        <w:rPr>
          <w:noProof/>
        </w:rPr>
        <w:fldChar w:fldCharType="end"/>
      </w:r>
    </w:p>
    <w:p w14:paraId="5D955230" w14:textId="0E2476BB" w:rsidR="00A755BA" w:rsidRDefault="00A755BA">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1384329 \h </w:instrText>
      </w:r>
      <w:r>
        <w:rPr>
          <w:noProof/>
        </w:rPr>
      </w:r>
      <w:r>
        <w:rPr>
          <w:noProof/>
        </w:rPr>
        <w:fldChar w:fldCharType="separate"/>
      </w:r>
      <w:r>
        <w:rPr>
          <w:noProof/>
        </w:rPr>
        <w:t>450</w:t>
      </w:r>
      <w:r>
        <w:rPr>
          <w:noProof/>
        </w:rPr>
        <w:fldChar w:fldCharType="end"/>
      </w:r>
    </w:p>
    <w:p w14:paraId="447EE024" w14:textId="092259B2" w:rsidR="00A755BA" w:rsidRDefault="00A755BA">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1384330 \h </w:instrText>
      </w:r>
      <w:r>
        <w:rPr>
          <w:noProof/>
        </w:rPr>
      </w:r>
      <w:r>
        <w:rPr>
          <w:noProof/>
        </w:rPr>
        <w:fldChar w:fldCharType="separate"/>
      </w:r>
      <w:r>
        <w:rPr>
          <w:noProof/>
        </w:rPr>
        <w:t>450</w:t>
      </w:r>
      <w:r>
        <w:rPr>
          <w:noProof/>
        </w:rPr>
        <w:fldChar w:fldCharType="end"/>
      </w:r>
    </w:p>
    <w:p w14:paraId="5269AF2D" w14:textId="4B2D3CFA" w:rsidR="00A755BA" w:rsidRDefault="00A755BA">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1384331 \h </w:instrText>
      </w:r>
      <w:r>
        <w:rPr>
          <w:noProof/>
        </w:rPr>
      </w:r>
      <w:r>
        <w:rPr>
          <w:noProof/>
        </w:rPr>
        <w:fldChar w:fldCharType="separate"/>
      </w:r>
      <w:r>
        <w:rPr>
          <w:noProof/>
        </w:rPr>
        <w:t>450</w:t>
      </w:r>
      <w:r>
        <w:rPr>
          <w:noProof/>
        </w:rPr>
        <w:fldChar w:fldCharType="end"/>
      </w:r>
    </w:p>
    <w:p w14:paraId="3B7232FB" w14:textId="0B6593AC" w:rsidR="00A755BA" w:rsidRDefault="00A755BA">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31384332 \h </w:instrText>
      </w:r>
      <w:r>
        <w:rPr>
          <w:noProof/>
        </w:rPr>
      </w:r>
      <w:r>
        <w:rPr>
          <w:noProof/>
        </w:rPr>
        <w:fldChar w:fldCharType="separate"/>
      </w:r>
      <w:r>
        <w:rPr>
          <w:noProof/>
        </w:rPr>
        <w:t>450</w:t>
      </w:r>
      <w:r>
        <w:rPr>
          <w:noProof/>
        </w:rPr>
        <w:fldChar w:fldCharType="end"/>
      </w:r>
    </w:p>
    <w:p w14:paraId="271A94A9" w14:textId="1079E473" w:rsidR="00A755BA" w:rsidRDefault="00A755BA">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31384333 \h </w:instrText>
      </w:r>
      <w:r>
        <w:rPr>
          <w:noProof/>
        </w:rPr>
      </w:r>
      <w:r>
        <w:rPr>
          <w:noProof/>
        </w:rPr>
        <w:fldChar w:fldCharType="separate"/>
      </w:r>
      <w:r>
        <w:rPr>
          <w:noProof/>
        </w:rPr>
        <w:t>451</w:t>
      </w:r>
      <w:r>
        <w:rPr>
          <w:noProof/>
        </w:rPr>
        <w:fldChar w:fldCharType="end"/>
      </w:r>
    </w:p>
    <w:p w14:paraId="41C5EA31" w14:textId="0C7A34FB" w:rsidR="00A755BA" w:rsidRDefault="00A755BA">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1384334 \h </w:instrText>
      </w:r>
      <w:r>
        <w:rPr>
          <w:noProof/>
        </w:rPr>
      </w:r>
      <w:r>
        <w:rPr>
          <w:noProof/>
        </w:rPr>
        <w:fldChar w:fldCharType="separate"/>
      </w:r>
      <w:r>
        <w:rPr>
          <w:noProof/>
        </w:rPr>
        <w:t>451</w:t>
      </w:r>
      <w:r>
        <w:rPr>
          <w:noProof/>
        </w:rPr>
        <w:fldChar w:fldCharType="end"/>
      </w:r>
    </w:p>
    <w:p w14:paraId="60B628A0" w14:textId="625400B7" w:rsidR="00A755BA" w:rsidRDefault="00A755BA">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1384335 \h </w:instrText>
      </w:r>
      <w:r>
        <w:rPr>
          <w:noProof/>
        </w:rPr>
      </w:r>
      <w:r>
        <w:rPr>
          <w:noProof/>
        </w:rPr>
        <w:fldChar w:fldCharType="separate"/>
      </w:r>
      <w:r>
        <w:rPr>
          <w:noProof/>
        </w:rPr>
        <w:t>451</w:t>
      </w:r>
      <w:r>
        <w:rPr>
          <w:noProof/>
        </w:rPr>
        <w:fldChar w:fldCharType="end"/>
      </w:r>
    </w:p>
    <w:p w14:paraId="47415F43" w14:textId="4DEA6EFE" w:rsidR="00A755BA" w:rsidRDefault="00A755BA">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1384336 \h </w:instrText>
      </w:r>
      <w:r>
        <w:rPr>
          <w:noProof/>
        </w:rPr>
      </w:r>
      <w:r>
        <w:rPr>
          <w:noProof/>
        </w:rPr>
        <w:fldChar w:fldCharType="separate"/>
      </w:r>
      <w:r>
        <w:rPr>
          <w:noProof/>
        </w:rPr>
        <w:t>452</w:t>
      </w:r>
      <w:r>
        <w:rPr>
          <w:noProof/>
        </w:rPr>
        <w:fldChar w:fldCharType="end"/>
      </w:r>
    </w:p>
    <w:p w14:paraId="31F05EB7" w14:textId="14CD7846" w:rsidR="00A755BA" w:rsidRDefault="00A755BA">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31384337 \h </w:instrText>
      </w:r>
      <w:r>
        <w:rPr>
          <w:noProof/>
        </w:rPr>
      </w:r>
      <w:r>
        <w:rPr>
          <w:noProof/>
        </w:rPr>
        <w:fldChar w:fldCharType="separate"/>
      </w:r>
      <w:r>
        <w:rPr>
          <w:noProof/>
        </w:rPr>
        <w:t>452</w:t>
      </w:r>
      <w:r>
        <w:rPr>
          <w:noProof/>
        </w:rPr>
        <w:fldChar w:fldCharType="end"/>
      </w:r>
    </w:p>
    <w:p w14:paraId="6D6E4FFF" w14:textId="7761301B" w:rsidR="00A755BA" w:rsidRDefault="00A755BA">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1384338 \h </w:instrText>
      </w:r>
      <w:r>
        <w:rPr>
          <w:noProof/>
        </w:rPr>
      </w:r>
      <w:r>
        <w:rPr>
          <w:noProof/>
        </w:rPr>
        <w:fldChar w:fldCharType="separate"/>
      </w:r>
      <w:r>
        <w:rPr>
          <w:noProof/>
        </w:rPr>
        <w:t>452</w:t>
      </w:r>
      <w:r>
        <w:rPr>
          <w:noProof/>
        </w:rPr>
        <w:fldChar w:fldCharType="end"/>
      </w:r>
    </w:p>
    <w:p w14:paraId="3BFFC859" w14:textId="0788CA3B" w:rsidR="00A755BA" w:rsidRDefault="00A755BA">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1384339 \h </w:instrText>
      </w:r>
      <w:r>
        <w:rPr>
          <w:noProof/>
        </w:rPr>
      </w:r>
      <w:r>
        <w:rPr>
          <w:noProof/>
        </w:rPr>
        <w:fldChar w:fldCharType="separate"/>
      </w:r>
      <w:r>
        <w:rPr>
          <w:noProof/>
        </w:rPr>
        <w:t>452</w:t>
      </w:r>
      <w:r>
        <w:rPr>
          <w:noProof/>
        </w:rPr>
        <w:fldChar w:fldCharType="end"/>
      </w:r>
    </w:p>
    <w:p w14:paraId="5EB5C896" w14:textId="50E1A06A" w:rsidR="00A755BA" w:rsidRDefault="00A755BA">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84340 \h </w:instrText>
      </w:r>
      <w:r>
        <w:rPr>
          <w:noProof/>
        </w:rPr>
      </w:r>
      <w:r>
        <w:rPr>
          <w:noProof/>
        </w:rPr>
        <w:fldChar w:fldCharType="separate"/>
      </w:r>
      <w:r>
        <w:rPr>
          <w:noProof/>
        </w:rPr>
        <w:t>453</w:t>
      </w:r>
      <w:r>
        <w:rPr>
          <w:noProof/>
        </w:rPr>
        <w:fldChar w:fldCharType="end"/>
      </w:r>
    </w:p>
    <w:p w14:paraId="7EDCFC8D" w14:textId="141598C1" w:rsidR="00A755BA" w:rsidRDefault="00A755BA">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1384341 \h </w:instrText>
      </w:r>
      <w:r>
        <w:rPr>
          <w:noProof/>
        </w:rPr>
      </w:r>
      <w:r>
        <w:rPr>
          <w:noProof/>
        </w:rPr>
        <w:fldChar w:fldCharType="separate"/>
      </w:r>
      <w:r>
        <w:rPr>
          <w:noProof/>
        </w:rPr>
        <w:t>453</w:t>
      </w:r>
      <w:r>
        <w:rPr>
          <w:noProof/>
        </w:rPr>
        <w:fldChar w:fldCharType="end"/>
      </w:r>
    </w:p>
    <w:p w14:paraId="7ED1BA29" w14:textId="034250D7" w:rsidR="00A755BA" w:rsidRDefault="00A755BA">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1384342 \h </w:instrText>
      </w:r>
      <w:r>
        <w:rPr>
          <w:noProof/>
        </w:rPr>
      </w:r>
      <w:r>
        <w:rPr>
          <w:noProof/>
        </w:rPr>
        <w:fldChar w:fldCharType="separate"/>
      </w:r>
      <w:r>
        <w:rPr>
          <w:noProof/>
        </w:rPr>
        <w:t>453</w:t>
      </w:r>
      <w:r>
        <w:rPr>
          <w:noProof/>
        </w:rPr>
        <w:fldChar w:fldCharType="end"/>
      </w:r>
    </w:p>
    <w:p w14:paraId="4EDFAA5C" w14:textId="3257C8C6" w:rsidR="00A755BA" w:rsidRDefault="00A755BA">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1384343 \h </w:instrText>
      </w:r>
      <w:r>
        <w:rPr>
          <w:noProof/>
        </w:rPr>
      </w:r>
      <w:r>
        <w:rPr>
          <w:noProof/>
        </w:rPr>
        <w:fldChar w:fldCharType="separate"/>
      </w:r>
      <w:r>
        <w:rPr>
          <w:noProof/>
        </w:rPr>
        <w:t>453</w:t>
      </w:r>
      <w:r>
        <w:rPr>
          <w:noProof/>
        </w:rPr>
        <w:fldChar w:fldCharType="end"/>
      </w:r>
    </w:p>
    <w:p w14:paraId="759761D0" w14:textId="1BC6CF46" w:rsidR="00A755BA" w:rsidRDefault="00A755BA">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1384344 \h </w:instrText>
      </w:r>
      <w:r>
        <w:rPr>
          <w:noProof/>
        </w:rPr>
      </w:r>
      <w:r>
        <w:rPr>
          <w:noProof/>
        </w:rPr>
        <w:fldChar w:fldCharType="separate"/>
      </w:r>
      <w:r>
        <w:rPr>
          <w:noProof/>
        </w:rPr>
        <w:t>454</w:t>
      </w:r>
      <w:r>
        <w:rPr>
          <w:noProof/>
        </w:rPr>
        <w:fldChar w:fldCharType="end"/>
      </w:r>
    </w:p>
    <w:p w14:paraId="4B9052F6" w14:textId="697B9196" w:rsidR="00A755BA" w:rsidRDefault="00A755BA">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1384345 \h </w:instrText>
      </w:r>
      <w:r>
        <w:rPr>
          <w:noProof/>
        </w:rPr>
      </w:r>
      <w:r>
        <w:rPr>
          <w:noProof/>
        </w:rPr>
        <w:fldChar w:fldCharType="separate"/>
      </w:r>
      <w:r>
        <w:rPr>
          <w:noProof/>
        </w:rPr>
        <w:t>454</w:t>
      </w:r>
      <w:r>
        <w:rPr>
          <w:noProof/>
        </w:rPr>
        <w:fldChar w:fldCharType="end"/>
      </w:r>
    </w:p>
    <w:p w14:paraId="7ACB7E81" w14:textId="7EDD2650" w:rsidR="00A755BA" w:rsidRDefault="00A755BA">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1384346 \h </w:instrText>
      </w:r>
      <w:r>
        <w:rPr>
          <w:noProof/>
        </w:rPr>
      </w:r>
      <w:r>
        <w:rPr>
          <w:noProof/>
        </w:rPr>
        <w:fldChar w:fldCharType="separate"/>
      </w:r>
      <w:r>
        <w:rPr>
          <w:noProof/>
        </w:rPr>
        <w:t>454</w:t>
      </w:r>
      <w:r>
        <w:rPr>
          <w:noProof/>
        </w:rPr>
        <w:fldChar w:fldCharType="end"/>
      </w:r>
    </w:p>
    <w:p w14:paraId="6BC12494" w14:textId="4A1F6568" w:rsidR="00A755BA" w:rsidRDefault="00A755BA">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1384347 \h </w:instrText>
      </w:r>
      <w:r>
        <w:rPr>
          <w:noProof/>
        </w:rPr>
      </w:r>
      <w:r>
        <w:rPr>
          <w:noProof/>
        </w:rPr>
        <w:fldChar w:fldCharType="separate"/>
      </w:r>
      <w:r>
        <w:rPr>
          <w:noProof/>
        </w:rPr>
        <w:t>455</w:t>
      </w:r>
      <w:r>
        <w:rPr>
          <w:noProof/>
        </w:rPr>
        <w:fldChar w:fldCharType="end"/>
      </w:r>
    </w:p>
    <w:p w14:paraId="6BA53C92" w14:textId="441FE519" w:rsidR="00A755BA" w:rsidRDefault="00A755BA">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1384348 \h </w:instrText>
      </w:r>
      <w:r>
        <w:rPr>
          <w:noProof/>
        </w:rPr>
      </w:r>
      <w:r>
        <w:rPr>
          <w:noProof/>
        </w:rPr>
        <w:fldChar w:fldCharType="separate"/>
      </w:r>
      <w:r>
        <w:rPr>
          <w:noProof/>
        </w:rPr>
        <w:t>455</w:t>
      </w:r>
      <w:r>
        <w:rPr>
          <w:noProof/>
        </w:rPr>
        <w:fldChar w:fldCharType="end"/>
      </w:r>
    </w:p>
    <w:p w14:paraId="3D11A227" w14:textId="64235FFE" w:rsidR="00A755BA" w:rsidRDefault="00A755BA">
      <w:pPr>
        <w:pStyle w:val="TOC4"/>
        <w:rPr>
          <w:rFonts w:asciiTheme="minorHAnsi" w:eastAsiaTheme="minorEastAsia" w:hAnsiTheme="minorHAnsi" w:cstheme="minorBidi"/>
          <w:noProof/>
          <w:sz w:val="22"/>
          <w:szCs w:val="22"/>
          <w:lang w:eastAsia="en-GB"/>
        </w:rPr>
      </w:pPr>
      <w:r>
        <w:rPr>
          <w:noProof/>
        </w:rPr>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1384349 \h </w:instrText>
      </w:r>
      <w:r>
        <w:rPr>
          <w:noProof/>
        </w:rPr>
      </w:r>
      <w:r>
        <w:rPr>
          <w:noProof/>
        </w:rPr>
        <w:fldChar w:fldCharType="separate"/>
      </w:r>
      <w:r>
        <w:rPr>
          <w:noProof/>
        </w:rPr>
        <w:t>456</w:t>
      </w:r>
      <w:r>
        <w:rPr>
          <w:noProof/>
        </w:rPr>
        <w:fldChar w:fldCharType="end"/>
      </w:r>
    </w:p>
    <w:p w14:paraId="68868869" w14:textId="031054C1" w:rsidR="00A755BA" w:rsidRDefault="00A755BA">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1384350 \h </w:instrText>
      </w:r>
      <w:r>
        <w:rPr>
          <w:noProof/>
        </w:rPr>
      </w:r>
      <w:r>
        <w:rPr>
          <w:noProof/>
        </w:rPr>
        <w:fldChar w:fldCharType="separate"/>
      </w:r>
      <w:r>
        <w:rPr>
          <w:noProof/>
        </w:rPr>
        <w:t>456</w:t>
      </w:r>
      <w:r>
        <w:rPr>
          <w:noProof/>
        </w:rPr>
        <w:fldChar w:fldCharType="end"/>
      </w:r>
    </w:p>
    <w:p w14:paraId="0C2C009C" w14:textId="112C1ADE" w:rsidR="00A755BA" w:rsidRDefault="00A755BA">
      <w:pPr>
        <w:pStyle w:val="TOC4"/>
        <w:rPr>
          <w:rFonts w:asciiTheme="minorHAnsi" w:eastAsiaTheme="minorEastAsia" w:hAnsiTheme="minorHAnsi" w:cstheme="minorBidi"/>
          <w:noProof/>
          <w:sz w:val="22"/>
          <w:szCs w:val="22"/>
          <w:lang w:eastAsia="en-GB"/>
        </w:rPr>
      </w:pPr>
      <w:r>
        <w:rPr>
          <w:noProof/>
        </w:rPr>
        <w:lastRenderedPageBreak/>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31384351 \h </w:instrText>
      </w:r>
      <w:r>
        <w:rPr>
          <w:noProof/>
        </w:rPr>
      </w:r>
      <w:r>
        <w:rPr>
          <w:noProof/>
        </w:rPr>
        <w:fldChar w:fldCharType="separate"/>
      </w:r>
      <w:r>
        <w:rPr>
          <w:noProof/>
        </w:rPr>
        <w:t>457</w:t>
      </w:r>
      <w:r>
        <w:rPr>
          <w:noProof/>
        </w:rPr>
        <w:fldChar w:fldCharType="end"/>
      </w:r>
    </w:p>
    <w:p w14:paraId="0F2019B2" w14:textId="2C96C24D" w:rsidR="00A755BA" w:rsidRDefault="00A755BA">
      <w:pPr>
        <w:pStyle w:val="TOC4"/>
        <w:rPr>
          <w:rFonts w:asciiTheme="minorHAnsi" w:eastAsiaTheme="minorEastAsia" w:hAnsiTheme="minorHAnsi" w:cstheme="minorBidi"/>
          <w:noProof/>
          <w:sz w:val="22"/>
          <w:szCs w:val="22"/>
          <w:lang w:eastAsia="en-GB"/>
        </w:rPr>
      </w:pPr>
      <w:r>
        <w:rPr>
          <w:noProof/>
        </w:rPr>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31384352 \h </w:instrText>
      </w:r>
      <w:r>
        <w:rPr>
          <w:noProof/>
        </w:rPr>
      </w:r>
      <w:r>
        <w:rPr>
          <w:noProof/>
        </w:rPr>
        <w:fldChar w:fldCharType="separate"/>
      </w:r>
      <w:r>
        <w:rPr>
          <w:noProof/>
        </w:rPr>
        <w:t>458</w:t>
      </w:r>
      <w:r>
        <w:rPr>
          <w:noProof/>
        </w:rPr>
        <w:fldChar w:fldCharType="end"/>
      </w:r>
    </w:p>
    <w:p w14:paraId="5D867DE8" w14:textId="560EAB9E" w:rsidR="00A755BA" w:rsidRDefault="00A755BA">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31384353 \h </w:instrText>
      </w:r>
      <w:r>
        <w:rPr>
          <w:noProof/>
        </w:rPr>
      </w:r>
      <w:r>
        <w:rPr>
          <w:noProof/>
        </w:rPr>
        <w:fldChar w:fldCharType="separate"/>
      </w:r>
      <w:r>
        <w:rPr>
          <w:noProof/>
        </w:rPr>
        <w:t>458</w:t>
      </w:r>
      <w:r>
        <w:rPr>
          <w:noProof/>
        </w:rPr>
        <w:fldChar w:fldCharType="end"/>
      </w:r>
    </w:p>
    <w:p w14:paraId="0B99089F" w14:textId="513B8EEB" w:rsidR="00A755BA" w:rsidRDefault="00A755BA">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1384354 \h </w:instrText>
      </w:r>
      <w:r>
        <w:rPr>
          <w:noProof/>
        </w:rPr>
      </w:r>
      <w:r>
        <w:rPr>
          <w:noProof/>
        </w:rPr>
        <w:fldChar w:fldCharType="separate"/>
      </w:r>
      <w:r>
        <w:rPr>
          <w:noProof/>
        </w:rPr>
        <w:t>460</w:t>
      </w:r>
      <w:r>
        <w:rPr>
          <w:noProof/>
        </w:rPr>
        <w:fldChar w:fldCharType="end"/>
      </w:r>
    </w:p>
    <w:p w14:paraId="08EC7F5A" w14:textId="7ECF46EB" w:rsidR="00A755BA" w:rsidRDefault="00A755BA">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31384355 \h </w:instrText>
      </w:r>
      <w:r>
        <w:rPr>
          <w:noProof/>
        </w:rPr>
      </w:r>
      <w:r>
        <w:rPr>
          <w:noProof/>
        </w:rPr>
        <w:fldChar w:fldCharType="separate"/>
      </w:r>
      <w:r>
        <w:rPr>
          <w:noProof/>
        </w:rPr>
        <w:t>465</w:t>
      </w:r>
      <w:r>
        <w:rPr>
          <w:noProof/>
        </w:rPr>
        <w:fldChar w:fldCharType="end"/>
      </w:r>
    </w:p>
    <w:p w14:paraId="73DE4D06" w14:textId="70E32459" w:rsidR="00A755BA" w:rsidRDefault="00A755BA">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31384356 \h </w:instrText>
      </w:r>
      <w:r>
        <w:rPr>
          <w:noProof/>
        </w:rPr>
      </w:r>
      <w:r>
        <w:rPr>
          <w:noProof/>
        </w:rPr>
        <w:fldChar w:fldCharType="separate"/>
      </w:r>
      <w:r>
        <w:rPr>
          <w:noProof/>
        </w:rPr>
        <w:t>466</w:t>
      </w:r>
      <w:r>
        <w:rPr>
          <w:noProof/>
        </w:rPr>
        <w:fldChar w:fldCharType="end"/>
      </w:r>
    </w:p>
    <w:p w14:paraId="323DDB43" w14:textId="7A2C7D2D" w:rsidR="00A755BA" w:rsidRDefault="00A755BA">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1384357 \h </w:instrText>
      </w:r>
      <w:r>
        <w:rPr>
          <w:noProof/>
        </w:rPr>
      </w:r>
      <w:r>
        <w:rPr>
          <w:noProof/>
        </w:rPr>
        <w:fldChar w:fldCharType="separate"/>
      </w:r>
      <w:r>
        <w:rPr>
          <w:noProof/>
        </w:rPr>
        <w:t>466</w:t>
      </w:r>
      <w:r>
        <w:rPr>
          <w:noProof/>
        </w:rPr>
        <w:fldChar w:fldCharType="end"/>
      </w:r>
    </w:p>
    <w:p w14:paraId="0A116B64" w14:textId="2496A3CA" w:rsidR="00A755BA" w:rsidRDefault="00A755BA">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1384358 \h </w:instrText>
      </w:r>
      <w:r>
        <w:rPr>
          <w:noProof/>
        </w:rPr>
      </w:r>
      <w:r>
        <w:rPr>
          <w:noProof/>
        </w:rPr>
        <w:fldChar w:fldCharType="separate"/>
      </w:r>
      <w:r>
        <w:rPr>
          <w:noProof/>
        </w:rPr>
        <w:t>467</w:t>
      </w:r>
      <w:r>
        <w:rPr>
          <w:noProof/>
        </w:rPr>
        <w:fldChar w:fldCharType="end"/>
      </w:r>
    </w:p>
    <w:p w14:paraId="59518AD5" w14:textId="30A55950" w:rsidR="00A755BA" w:rsidRDefault="00A755BA">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1384359 \h </w:instrText>
      </w:r>
      <w:r>
        <w:rPr>
          <w:noProof/>
        </w:rPr>
      </w:r>
      <w:r>
        <w:rPr>
          <w:noProof/>
        </w:rPr>
        <w:fldChar w:fldCharType="separate"/>
      </w:r>
      <w:r>
        <w:rPr>
          <w:noProof/>
        </w:rPr>
        <w:t>467</w:t>
      </w:r>
      <w:r>
        <w:rPr>
          <w:noProof/>
        </w:rPr>
        <w:fldChar w:fldCharType="end"/>
      </w:r>
    </w:p>
    <w:p w14:paraId="2847ED5D" w14:textId="2709BC85" w:rsidR="00A755BA" w:rsidRDefault="00A755BA">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1384360 \h </w:instrText>
      </w:r>
      <w:r>
        <w:rPr>
          <w:noProof/>
        </w:rPr>
      </w:r>
      <w:r>
        <w:rPr>
          <w:noProof/>
        </w:rPr>
        <w:fldChar w:fldCharType="separate"/>
      </w:r>
      <w:r>
        <w:rPr>
          <w:noProof/>
        </w:rPr>
        <w:t>467</w:t>
      </w:r>
      <w:r>
        <w:rPr>
          <w:noProof/>
        </w:rPr>
        <w:fldChar w:fldCharType="end"/>
      </w:r>
    </w:p>
    <w:p w14:paraId="6A69D669" w14:textId="75F638A1" w:rsidR="00A755BA" w:rsidRDefault="00A755BA">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1384361 \h </w:instrText>
      </w:r>
      <w:r>
        <w:rPr>
          <w:noProof/>
        </w:rPr>
      </w:r>
      <w:r>
        <w:rPr>
          <w:noProof/>
        </w:rPr>
        <w:fldChar w:fldCharType="separate"/>
      </w:r>
      <w:r>
        <w:rPr>
          <w:noProof/>
        </w:rPr>
        <w:t>467</w:t>
      </w:r>
      <w:r>
        <w:rPr>
          <w:noProof/>
        </w:rPr>
        <w:fldChar w:fldCharType="end"/>
      </w:r>
    </w:p>
    <w:p w14:paraId="79535AE0" w14:textId="7D53E174" w:rsidR="00A755BA" w:rsidRDefault="00A755BA">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84362 \h </w:instrText>
      </w:r>
      <w:r>
        <w:rPr>
          <w:noProof/>
        </w:rPr>
      </w:r>
      <w:r>
        <w:rPr>
          <w:noProof/>
        </w:rPr>
        <w:fldChar w:fldCharType="separate"/>
      </w:r>
      <w:r>
        <w:rPr>
          <w:noProof/>
        </w:rPr>
        <w:t>467</w:t>
      </w:r>
      <w:r>
        <w:rPr>
          <w:noProof/>
        </w:rPr>
        <w:fldChar w:fldCharType="end"/>
      </w:r>
    </w:p>
    <w:p w14:paraId="0DD23053" w14:textId="5570B01B" w:rsidR="00A755BA" w:rsidRDefault="00A755BA">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31384363 \h </w:instrText>
      </w:r>
      <w:r>
        <w:rPr>
          <w:noProof/>
        </w:rPr>
      </w:r>
      <w:r>
        <w:rPr>
          <w:noProof/>
        </w:rPr>
        <w:fldChar w:fldCharType="separate"/>
      </w:r>
      <w:r>
        <w:rPr>
          <w:noProof/>
        </w:rPr>
        <w:t>467</w:t>
      </w:r>
      <w:r>
        <w:rPr>
          <w:noProof/>
        </w:rPr>
        <w:fldChar w:fldCharType="end"/>
      </w:r>
    </w:p>
    <w:p w14:paraId="539497D3" w14:textId="76C050DE" w:rsidR="00A755BA" w:rsidRDefault="00A755BA">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1384364 \h </w:instrText>
      </w:r>
      <w:r>
        <w:rPr>
          <w:noProof/>
        </w:rPr>
      </w:r>
      <w:r>
        <w:rPr>
          <w:noProof/>
        </w:rPr>
        <w:fldChar w:fldCharType="separate"/>
      </w:r>
      <w:r>
        <w:rPr>
          <w:noProof/>
        </w:rPr>
        <w:t>468</w:t>
      </w:r>
      <w:r>
        <w:rPr>
          <w:noProof/>
        </w:rPr>
        <w:fldChar w:fldCharType="end"/>
      </w:r>
    </w:p>
    <w:p w14:paraId="069151EC" w14:textId="693D4A02" w:rsidR="00A755BA" w:rsidRDefault="00A755BA">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31384365 \h </w:instrText>
      </w:r>
      <w:r>
        <w:rPr>
          <w:noProof/>
        </w:rPr>
      </w:r>
      <w:r>
        <w:rPr>
          <w:noProof/>
        </w:rPr>
        <w:fldChar w:fldCharType="separate"/>
      </w:r>
      <w:r>
        <w:rPr>
          <w:noProof/>
        </w:rPr>
        <w:t>468</w:t>
      </w:r>
      <w:r>
        <w:rPr>
          <w:noProof/>
        </w:rPr>
        <w:fldChar w:fldCharType="end"/>
      </w:r>
    </w:p>
    <w:p w14:paraId="10007D2A" w14:textId="003263E6" w:rsidR="00A755BA" w:rsidRDefault="00A755BA">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1384366 \h </w:instrText>
      </w:r>
      <w:r>
        <w:rPr>
          <w:noProof/>
        </w:rPr>
      </w:r>
      <w:r>
        <w:rPr>
          <w:noProof/>
        </w:rPr>
        <w:fldChar w:fldCharType="separate"/>
      </w:r>
      <w:r>
        <w:rPr>
          <w:noProof/>
        </w:rPr>
        <w:t>468</w:t>
      </w:r>
      <w:r>
        <w:rPr>
          <w:noProof/>
        </w:rPr>
        <w:fldChar w:fldCharType="end"/>
      </w:r>
    </w:p>
    <w:p w14:paraId="7DCE7119" w14:textId="1923B92D" w:rsidR="00A755BA" w:rsidRDefault="00A755BA">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84367 \h </w:instrText>
      </w:r>
      <w:r>
        <w:rPr>
          <w:noProof/>
        </w:rPr>
      </w:r>
      <w:r>
        <w:rPr>
          <w:noProof/>
        </w:rPr>
        <w:fldChar w:fldCharType="separate"/>
      </w:r>
      <w:r>
        <w:rPr>
          <w:noProof/>
        </w:rPr>
        <w:t>468</w:t>
      </w:r>
      <w:r>
        <w:rPr>
          <w:noProof/>
        </w:rPr>
        <w:fldChar w:fldCharType="end"/>
      </w:r>
    </w:p>
    <w:p w14:paraId="73D5B8CD" w14:textId="53C465A0" w:rsidR="00A755BA" w:rsidRDefault="00A755BA">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1384368 \h </w:instrText>
      </w:r>
      <w:r>
        <w:rPr>
          <w:noProof/>
        </w:rPr>
      </w:r>
      <w:r>
        <w:rPr>
          <w:noProof/>
        </w:rPr>
        <w:fldChar w:fldCharType="separate"/>
      </w:r>
      <w:r>
        <w:rPr>
          <w:noProof/>
        </w:rPr>
        <w:t>469</w:t>
      </w:r>
      <w:r>
        <w:rPr>
          <w:noProof/>
        </w:rPr>
        <w:fldChar w:fldCharType="end"/>
      </w:r>
    </w:p>
    <w:p w14:paraId="691F7FE4" w14:textId="6E41AAED" w:rsidR="00A755BA" w:rsidRDefault="00A755BA">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1384369 \h </w:instrText>
      </w:r>
      <w:r>
        <w:rPr>
          <w:noProof/>
        </w:rPr>
      </w:r>
      <w:r>
        <w:rPr>
          <w:noProof/>
        </w:rPr>
        <w:fldChar w:fldCharType="separate"/>
      </w:r>
      <w:r>
        <w:rPr>
          <w:noProof/>
        </w:rPr>
        <w:t>470</w:t>
      </w:r>
      <w:r>
        <w:rPr>
          <w:noProof/>
        </w:rPr>
        <w:fldChar w:fldCharType="end"/>
      </w:r>
    </w:p>
    <w:p w14:paraId="787A2B8F" w14:textId="1C4E14E7" w:rsidR="00A755BA" w:rsidRDefault="00A755BA">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1384370 \h </w:instrText>
      </w:r>
      <w:r>
        <w:rPr>
          <w:noProof/>
        </w:rPr>
      </w:r>
      <w:r>
        <w:rPr>
          <w:noProof/>
        </w:rPr>
        <w:fldChar w:fldCharType="separate"/>
      </w:r>
      <w:r>
        <w:rPr>
          <w:noProof/>
        </w:rPr>
        <w:t>470</w:t>
      </w:r>
      <w:r>
        <w:rPr>
          <w:noProof/>
        </w:rPr>
        <w:fldChar w:fldCharType="end"/>
      </w:r>
    </w:p>
    <w:p w14:paraId="01E61612" w14:textId="5B3D1406" w:rsidR="00A755BA" w:rsidRDefault="00A755BA">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1384371 \h </w:instrText>
      </w:r>
      <w:r>
        <w:rPr>
          <w:noProof/>
        </w:rPr>
      </w:r>
      <w:r>
        <w:rPr>
          <w:noProof/>
        </w:rPr>
        <w:fldChar w:fldCharType="separate"/>
      </w:r>
      <w:r>
        <w:rPr>
          <w:noProof/>
        </w:rPr>
        <w:t>470</w:t>
      </w:r>
      <w:r>
        <w:rPr>
          <w:noProof/>
        </w:rPr>
        <w:fldChar w:fldCharType="end"/>
      </w:r>
    </w:p>
    <w:p w14:paraId="72E97399" w14:textId="49C5D1FA" w:rsidR="00A755BA" w:rsidRDefault="00A755BA">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31384372 \h </w:instrText>
      </w:r>
      <w:r>
        <w:rPr>
          <w:noProof/>
        </w:rPr>
      </w:r>
      <w:r>
        <w:rPr>
          <w:noProof/>
        </w:rPr>
        <w:fldChar w:fldCharType="separate"/>
      </w:r>
      <w:r>
        <w:rPr>
          <w:noProof/>
        </w:rPr>
        <w:t>471</w:t>
      </w:r>
      <w:r>
        <w:rPr>
          <w:noProof/>
        </w:rPr>
        <w:fldChar w:fldCharType="end"/>
      </w:r>
    </w:p>
    <w:p w14:paraId="0104A43B" w14:textId="50D3F362" w:rsidR="00A755BA" w:rsidRDefault="00A755BA">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1384373 \h </w:instrText>
      </w:r>
      <w:r>
        <w:rPr>
          <w:noProof/>
        </w:rPr>
      </w:r>
      <w:r>
        <w:rPr>
          <w:noProof/>
        </w:rPr>
        <w:fldChar w:fldCharType="separate"/>
      </w:r>
      <w:r>
        <w:rPr>
          <w:noProof/>
        </w:rPr>
        <w:t>471</w:t>
      </w:r>
      <w:r>
        <w:rPr>
          <w:noProof/>
        </w:rPr>
        <w:fldChar w:fldCharType="end"/>
      </w:r>
    </w:p>
    <w:p w14:paraId="2A1D285A" w14:textId="184AD4B1" w:rsidR="00A755BA" w:rsidRDefault="00A755BA">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1384374 \h </w:instrText>
      </w:r>
      <w:r>
        <w:rPr>
          <w:noProof/>
        </w:rPr>
      </w:r>
      <w:r>
        <w:rPr>
          <w:noProof/>
        </w:rPr>
        <w:fldChar w:fldCharType="separate"/>
      </w:r>
      <w:r>
        <w:rPr>
          <w:noProof/>
        </w:rPr>
        <w:t>471</w:t>
      </w:r>
      <w:r>
        <w:rPr>
          <w:noProof/>
        </w:rPr>
        <w:fldChar w:fldCharType="end"/>
      </w:r>
    </w:p>
    <w:p w14:paraId="3BA1D206" w14:textId="4C2F4DFE" w:rsidR="00A755BA" w:rsidRDefault="00A755BA">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31384375 \h </w:instrText>
      </w:r>
      <w:r>
        <w:rPr>
          <w:noProof/>
        </w:rPr>
      </w:r>
      <w:r>
        <w:rPr>
          <w:noProof/>
        </w:rPr>
        <w:fldChar w:fldCharType="separate"/>
      </w:r>
      <w:r>
        <w:rPr>
          <w:noProof/>
        </w:rPr>
        <w:t>472</w:t>
      </w:r>
      <w:r>
        <w:rPr>
          <w:noProof/>
        </w:rPr>
        <w:fldChar w:fldCharType="end"/>
      </w:r>
    </w:p>
    <w:p w14:paraId="4A03008A" w14:textId="1BF47AE4" w:rsidR="00A755BA" w:rsidRDefault="00A755BA">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31384376 \h </w:instrText>
      </w:r>
      <w:r>
        <w:rPr>
          <w:noProof/>
        </w:rPr>
      </w:r>
      <w:r>
        <w:rPr>
          <w:noProof/>
        </w:rPr>
        <w:fldChar w:fldCharType="separate"/>
      </w:r>
      <w:r>
        <w:rPr>
          <w:noProof/>
        </w:rPr>
        <w:t>473</w:t>
      </w:r>
      <w:r>
        <w:rPr>
          <w:noProof/>
        </w:rPr>
        <w:fldChar w:fldCharType="end"/>
      </w:r>
    </w:p>
    <w:p w14:paraId="703893E2" w14:textId="06028353" w:rsidR="00A755BA" w:rsidRDefault="00A755BA">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1384377 \h </w:instrText>
      </w:r>
      <w:r>
        <w:rPr>
          <w:noProof/>
        </w:rPr>
      </w:r>
      <w:r>
        <w:rPr>
          <w:noProof/>
        </w:rPr>
        <w:fldChar w:fldCharType="separate"/>
      </w:r>
      <w:r>
        <w:rPr>
          <w:noProof/>
        </w:rPr>
        <w:t>473</w:t>
      </w:r>
      <w:r>
        <w:rPr>
          <w:noProof/>
        </w:rPr>
        <w:fldChar w:fldCharType="end"/>
      </w:r>
    </w:p>
    <w:p w14:paraId="458E3891" w14:textId="7DA0153E" w:rsidR="00A755BA" w:rsidRDefault="00A755BA">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1384378 \h </w:instrText>
      </w:r>
      <w:r>
        <w:rPr>
          <w:noProof/>
        </w:rPr>
      </w:r>
      <w:r>
        <w:rPr>
          <w:noProof/>
        </w:rPr>
        <w:fldChar w:fldCharType="separate"/>
      </w:r>
      <w:r>
        <w:rPr>
          <w:noProof/>
        </w:rPr>
        <w:t>473</w:t>
      </w:r>
      <w:r>
        <w:rPr>
          <w:noProof/>
        </w:rPr>
        <w:fldChar w:fldCharType="end"/>
      </w:r>
    </w:p>
    <w:p w14:paraId="7C1CE911" w14:textId="3C4F5F77" w:rsidR="00A755BA" w:rsidRDefault="00A755BA">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1384379 \h </w:instrText>
      </w:r>
      <w:r>
        <w:rPr>
          <w:noProof/>
        </w:rPr>
      </w:r>
      <w:r>
        <w:rPr>
          <w:noProof/>
        </w:rPr>
        <w:fldChar w:fldCharType="separate"/>
      </w:r>
      <w:r>
        <w:rPr>
          <w:noProof/>
        </w:rPr>
        <w:t>473</w:t>
      </w:r>
      <w:r>
        <w:rPr>
          <w:noProof/>
        </w:rPr>
        <w:fldChar w:fldCharType="end"/>
      </w:r>
    </w:p>
    <w:p w14:paraId="7C261B92" w14:textId="19CCDDAF" w:rsidR="00A755BA" w:rsidRDefault="00A755BA">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31384380 \h </w:instrText>
      </w:r>
      <w:r>
        <w:rPr>
          <w:noProof/>
        </w:rPr>
      </w:r>
      <w:r>
        <w:rPr>
          <w:noProof/>
        </w:rPr>
        <w:fldChar w:fldCharType="separate"/>
      </w:r>
      <w:r>
        <w:rPr>
          <w:noProof/>
        </w:rPr>
        <w:t>473</w:t>
      </w:r>
      <w:r>
        <w:rPr>
          <w:noProof/>
        </w:rPr>
        <w:fldChar w:fldCharType="end"/>
      </w:r>
    </w:p>
    <w:p w14:paraId="5CFCAD8B" w14:textId="40450A67" w:rsidR="00A755BA" w:rsidRDefault="00A755BA">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31384381 \h </w:instrText>
      </w:r>
      <w:r>
        <w:rPr>
          <w:noProof/>
        </w:rPr>
      </w:r>
      <w:r>
        <w:rPr>
          <w:noProof/>
        </w:rPr>
        <w:fldChar w:fldCharType="separate"/>
      </w:r>
      <w:r>
        <w:rPr>
          <w:noProof/>
        </w:rPr>
        <w:t>474</w:t>
      </w:r>
      <w:r>
        <w:rPr>
          <w:noProof/>
        </w:rPr>
        <w:fldChar w:fldCharType="end"/>
      </w:r>
    </w:p>
    <w:p w14:paraId="649A90ED" w14:textId="33C99633" w:rsidR="00A755BA" w:rsidRDefault="00A755BA">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1384382 \h </w:instrText>
      </w:r>
      <w:r>
        <w:rPr>
          <w:noProof/>
        </w:rPr>
      </w:r>
      <w:r>
        <w:rPr>
          <w:noProof/>
        </w:rPr>
        <w:fldChar w:fldCharType="separate"/>
      </w:r>
      <w:r>
        <w:rPr>
          <w:noProof/>
        </w:rPr>
        <w:t>479</w:t>
      </w:r>
      <w:r>
        <w:rPr>
          <w:noProof/>
        </w:rPr>
        <w:fldChar w:fldCharType="end"/>
      </w:r>
    </w:p>
    <w:p w14:paraId="18B6AF5D" w14:textId="729F4E35" w:rsidR="00A755BA" w:rsidRDefault="00A755BA">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1384383 \h </w:instrText>
      </w:r>
      <w:r>
        <w:rPr>
          <w:noProof/>
        </w:rPr>
      </w:r>
      <w:r>
        <w:rPr>
          <w:noProof/>
        </w:rPr>
        <w:fldChar w:fldCharType="separate"/>
      </w:r>
      <w:r>
        <w:rPr>
          <w:noProof/>
        </w:rPr>
        <w:t>486</w:t>
      </w:r>
      <w:r>
        <w:rPr>
          <w:noProof/>
        </w:rPr>
        <w:fldChar w:fldCharType="end"/>
      </w:r>
    </w:p>
    <w:p w14:paraId="33723F67" w14:textId="0F03B715" w:rsidR="00A755BA" w:rsidRDefault="00A755BA">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1384384 \h </w:instrText>
      </w:r>
      <w:r>
        <w:rPr>
          <w:noProof/>
        </w:rPr>
      </w:r>
      <w:r>
        <w:rPr>
          <w:noProof/>
        </w:rPr>
        <w:fldChar w:fldCharType="separate"/>
      </w:r>
      <w:r>
        <w:rPr>
          <w:noProof/>
        </w:rPr>
        <w:t>486</w:t>
      </w:r>
      <w:r>
        <w:rPr>
          <w:noProof/>
        </w:rPr>
        <w:fldChar w:fldCharType="end"/>
      </w:r>
    </w:p>
    <w:p w14:paraId="40F72A3C" w14:textId="35E6E91C" w:rsidR="00A755BA" w:rsidRDefault="00A755BA">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84385 \h </w:instrText>
      </w:r>
      <w:r>
        <w:rPr>
          <w:noProof/>
        </w:rPr>
      </w:r>
      <w:r>
        <w:rPr>
          <w:noProof/>
        </w:rPr>
        <w:fldChar w:fldCharType="separate"/>
      </w:r>
      <w:r>
        <w:rPr>
          <w:noProof/>
        </w:rPr>
        <w:t>491</w:t>
      </w:r>
      <w:r>
        <w:rPr>
          <w:noProof/>
        </w:rPr>
        <w:fldChar w:fldCharType="end"/>
      </w:r>
    </w:p>
    <w:p w14:paraId="651C1523" w14:textId="5330CE6A" w:rsidR="00A755BA" w:rsidRDefault="00A755BA">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84386 \h </w:instrText>
      </w:r>
      <w:r>
        <w:rPr>
          <w:noProof/>
        </w:rPr>
      </w:r>
      <w:r>
        <w:rPr>
          <w:noProof/>
        </w:rPr>
        <w:fldChar w:fldCharType="separate"/>
      </w:r>
      <w:r>
        <w:rPr>
          <w:noProof/>
        </w:rPr>
        <w:t>491</w:t>
      </w:r>
      <w:r>
        <w:rPr>
          <w:noProof/>
        </w:rPr>
        <w:fldChar w:fldCharType="end"/>
      </w:r>
    </w:p>
    <w:p w14:paraId="0163DBA6" w14:textId="2053D018" w:rsidR="00A755BA" w:rsidRDefault="00A755BA">
      <w:pPr>
        <w:pStyle w:val="TOC4"/>
        <w:rPr>
          <w:rFonts w:asciiTheme="minorHAnsi" w:eastAsiaTheme="minorEastAsia" w:hAnsiTheme="minorHAnsi" w:cstheme="minorBidi"/>
          <w:noProof/>
          <w:sz w:val="22"/>
          <w:szCs w:val="22"/>
          <w:lang w:eastAsia="en-GB"/>
        </w:rPr>
      </w:pPr>
      <w:r>
        <w:rPr>
          <w:noProof/>
        </w:rPr>
        <w:t>9.9.3.38</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1384387 \h </w:instrText>
      </w:r>
      <w:r>
        <w:rPr>
          <w:noProof/>
        </w:rPr>
      </w:r>
      <w:r>
        <w:rPr>
          <w:noProof/>
        </w:rPr>
        <w:fldChar w:fldCharType="separate"/>
      </w:r>
      <w:r>
        <w:rPr>
          <w:noProof/>
        </w:rPr>
        <w:t>493</w:t>
      </w:r>
      <w:r>
        <w:rPr>
          <w:noProof/>
        </w:rPr>
        <w:fldChar w:fldCharType="end"/>
      </w:r>
    </w:p>
    <w:p w14:paraId="6EEE3369" w14:textId="08F9ECBB" w:rsidR="00A755BA" w:rsidRDefault="00A755BA">
      <w:pPr>
        <w:pStyle w:val="TOC4"/>
        <w:rPr>
          <w:rFonts w:asciiTheme="minorHAnsi" w:eastAsiaTheme="minorEastAsia" w:hAnsiTheme="minorHAnsi" w:cstheme="minorBidi"/>
          <w:noProof/>
          <w:sz w:val="22"/>
          <w:szCs w:val="22"/>
          <w:lang w:eastAsia="en-GB"/>
        </w:rPr>
      </w:pPr>
      <w:r>
        <w:rPr>
          <w:noProof/>
        </w:rPr>
        <w:t>9.9.3.39</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1384388 \h </w:instrText>
      </w:r>
      <w:r>
        <w:rPr>
          <w:noProof/>
        </w:rPr>
      </w:r>
      <w:r>
        <w:rPr>
          <w:noProof/>
        </w:rPr>
        <w:fldChar w:fldCharType="separate"/>
      </w:r>
      <w:r>
        <w:rPr>
          <w:noProof/>
        </w:rPr>
        <w:t>493</w:t>
      </w:r>
      <w:r>
        <w:rPr>
          <w:noProof/>
        </w:rPr>
        <w:fldChar w:fldCharType="end"/>
      </w:r>
    </w:p>
    <w:p w14:paraId="4337479E" w14:textId="02ED0154" w:rsidR="00A755BA" w:rsidRDefault="00A755BA">
      <w:pPr>
        <w:pStyle w:val="TOC4"/>
        <w:rPr>
          <w:rFonts w:asciiTheme="minorHAnsi" w:eastAsiaTheme="minorEastAsia" w:hAnsiTheme="minorHAnsi" w:cstheme="minorBidi"/>
          <w:noProof/>
          <w:sz w:val="22"/>
          <w:szCs w:val="22"/>
          <w:lang w:eastAsia="en-GB"/>
        </w:rPr>
      </w:pPr>
      <w:r>
        <w:rPr>
          <w:noProof/>
        </w:rPr>
        <w:t>9.9.3.40</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1384389 \h </w:instrText>
      </w:r>
      <w:r>
        <w:rPr>
          <w:noProof/>
        </w:rPr>
      </w:r>
      <w:r>
        <w:rPr>
          <w:noProof/>
        </w:rPr>
        <w:fldChar w:fldCharType="separate"/>
      </w:r>
      <w:r>
        <w:rPr>
          <w:noProof/>
        </w:rPr>
        <w:t>494</w:t>
      </w:r>
      <w:r>
        <w:rPr>
          <w:noProof/>
        </w:rPr>
        <w:fldChar w:fldCharType="end"/>
      </w:r>
    </w:p>
    <w:p w14:paraId="3AC3632C" w14:textId="6DE509B0" w:rsidR="00A755BA" w:rsidRDefault="00A755BA">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1384390 \h </w:instrText>
      </w:r>
      <w:r>
        <w:rPr>
          <w:noProof/>
        </w:rPr>
      </w:r>
      <w:r>
        <w:rPr>
          <w:noProof/>
        </w:rPr>
        <w:fldChar w:fldCharType="separate"/>
      </w:r>
      <w:r>
        <w:rPr>
          <w:noProof/>
        </w:rPr>
        <w:t>494</w:t>
      </w:r>
      <w:r>
        <w:rPr>
          <w:noProof/>
        </w:rPr>
        <w:fldChar w:fldCharType="end"/>
      </w:r>
    </w:p>
    <w:p w14:paraId="74C0629A" w14:textId="1124FC45" w:rsidR="00A755BA" w:rsidRDefault="00A755BA">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31384391 \h </w:instrText>
      </w:r>
      <w:r>
        <w:rPr>
          <w:noProof/>
        </w:rPr>
      </w:r>
      <w:r>
        <w:rPr>
          <w:noProof/>
        </w:rPr>
        <w:fldChar w:fldCharType="separate"/>
      </w:r>
      <w:r>
        <w:rPr>
          <w:noProof/>
        </w:rPr>
        <w:t>495</w:t>
      </w:r>
      <w:r>
        <w:rPr>
          <w:noProof/>
        </w:rPr>
        <w:fldChar w:fldCharType="end"/>
      </w:r>
    </w:p>
    <w:p w14:paraId="1393A310" w14:textId="1CF65CAC" w:rsidR="00A755BA" w:rsidRDefault="00A755BA">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31384392 \h </w:instrText>
      </w:r>
      <w:r>
        <w:rPr>
          <w:noProof/>
        </w:rPr>
      </w:r>
      <w:r>
        <w:rPr>
          <w:noProof/>
        </w:rPr>
        <w:fldChar w:fldCharType="separate"/>
      </w:r>
      <w:r>
        <w:rPr>
          <w:noProof/>
        </w:rPr>
        <w:t>495</w:t>
      </w:r>
      <w:r>
        <w:rPr>
          <w:noProof/>
        </w:rPr>
        <w:fldChar w:fldCharType="end"/>
      </w:r>
    </w:p>
    <w:p w14:paraId="21E34CB2" w14:textId="5F709043" w:rsidR="00A755BA" w:rsidRDefault="00A755BA">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1384393 \h </w:instrText>
      </w:r>
      <w:r>
        <w:rPr>
          <w:noProof/>
        </w:rPr>
      </w:r>
      <w:r>
        <w:rPr>
          <w:noProof/>
        </w:rPr>
        <w:fldChar w:fldCharType="separate"/>
      </w:r>
      <w:r>
        <w:rPr>
          <w:noProof/>
        </w:rPr>
        <w:t>495</w:t>
      </w:r>
      <w:r>
        <w:rPr>
          <w:noProof/>
        </w:rPr>
        <w:fldChar w:fldCharType="end"/>
      </w:r>
    </w:p>
    <w:p w14:paraId="2801FEC4" w14:textId="157BCA45" w:rsidR="00A755BA" w:rsidRDefault="00A755BA">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31384394 \h </w:instrText>
      </w:r>
      <w:r>
        <w:rPr>
          <w:noProof/>
        </w:rPr>
      </w:r>
      <w:r>
        <w:rPr>
          <w:noProof/>
        </w:rPr>
        <w:fldChar w:fldCharType="separate"/>
      </w:r>
      <w:r>
        <w:rPr>
          <w:noProof/>
        </w:rPr>
        <w:t>495</w:t>
      </w:r>
      <w:r>
        <w:rPr>
          <w:noProof/>
        </w:rPr>
        <w:fldChar w:fldCharType="end"/>
      </w:r>
    </w:p>
    <w:p w14:paraId="6F975E39" w14:textId="672BC33F" w:rsidR="00A755BA" w:rsidRDefault="00A755BA">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84395 \h </w:instrText>
      </w:r>
      <w:r>
        <w:rPr>
          <w:noProof/>
        </w:rPr>
      </w:r>
      <w:r>
        <w:rPr>
          <w:noProof/>
        </w:rPr>
        <w:fldChar w:fldCharType="separate"/>
      </w:r>
      <w:r>
        <w:rPr>
          <w:noProof/>
        </w:rPr>
        <w:t>496</w:t>
      </w:r>
      <w:r>
        <w:rPr>
          <w:noProof/>
        </w:rPr>
        <w:fldChar w:fldCharType="end"/>
      </w:r>
    </w:p>
    <w:p w14:paraId="1D069351" w14:textId="067C140D" w:rsidR="00A755BA" w:rsidRDefault="00A755BA">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31384396 \h </w:instrText>
      </w:r>
      <w:r>
        <w:rPr>
          <w:noProof/>
        </w:rPr>
      </w:r>
      <w:r>
        <w:rPr>
          <w:noProof/>
        </w:rPr>
        <w:fldChar w:fldCharType="separate"/>
      </w:r>
      <w:r>
        <w:rPr>
          <w:noProof/>
        </w:rPr>
        <w:t>496</w:t>
      </w:r>
      <w:r>
        <w:rPr>
          <w:noProof/>
        </w:rPr>
        <w:fldChar w:fldCharType="end"/>
      </w:r>
    </w:p>
    <w:p w14:paraId="204E3F67" w14:textId="54E60B7D" w:rsidR="00A755BA" w:rsidRDefault="00A755BA">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1384397 \h </w:instrText>
      </w:r>
      <w:r>
        <w:rPr>
          <w:noProof/>
        </w:rPr>
      </w:r>
      <w:r>
        <w:rPr>
          <w:noProof/>
        </w:rPr>
        <w:fldChar w:fldCharType="separate"/>
      </w:r>
      <w:r>
        <w:rPr>
          <w:noProof/>
        </w:rPr>
        <w:t>497</w:t>
      </w:r>
      <w:r>
        <w:rPr>
          <w:noProof/>
        </w:rPr>
        <w:fldChar w:fldCharType="end"/>
      </w:r>
    </w:p>
    <w:p w14:paraId="74E31600" w14:textId="4C8071F7" w:rsidR="00A755BA" w:rsidRDefault="00A755BA">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1384398 \h </w:instrText>
      </w:r>
      <w:r>
        <w:rPr>
          <w:noProof/>
        </w:rPr>
      </w:r>
      <w:r>
        <w:rPr>
          <w:noProof/>
        </w:rPr>
        <w:fldChar w:fldCharType="separate"/>
      </w:r>
      <w:r>
        <w:rPr>
          <w:noProof/>
        </w:rPr>
        <w:t>497</w:t>
      </w:r>
      <w:r>
        <w:rPr>
          <w:noProof/>
        </w:rPr>
        <w:fldChar w:fldCharType="end"/>
      </w:r>
    </w:p>
    <w:p w14:paraId="46CFF80F" w14:textId="6CB868C2" w:rsidR="00A755BA" w:rsidRDefault="00A755BA">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047FF4">
        <w:rPr>
          <w:noProof/>
          <w:vertAlign w:val="subscript"/>
        </w:rPr>
        <w:t>MME</w:t>
      </w:r>
      <w:r>
        <w:rPr>
          <w:noProof/>
        </w:rPr>
        <w:tab/>
      </w:r>
      <w:r>
        <w:rPr>
          <w:noProof/>
        </w:rPr>
        <w:fldChar w:fldCharType="begin" w:fldLock="1"/>
      </w:r>
      <w:r>
        <w:rPr>
          <w:noProof/>
        </w:rPr>
        <w:instrText xml:space="preserve"> PAGEREF _Toc131384399 \h </w:instrText>
      </w:r>
      <w:r>
        <w:rPr>
          <w:noProof/>
        </w:rPr>
      </w:r>
      <w:r>
        <w:rPr>
          <w:noProof/>
        </w:rPr>
        <w:fldChar w:fldCharType="separate"/>
      </w:r>
      <w:r>
        <w:rPr>
          <w:noProof/>
        </w:rPr>
        <w:t>497</w:t>
      </w:r>
      <w:r>
        <w:rPr>
          <w:noProof/>
        </w:rPr>
        <w:fldChar w:fldCharType="end"/>
      </w:r>
    </w:p>
    <w:p w14:paraId="336C2D3E" w14:textId="13CDFA36" w:rsidR="00A755BA" w:rsidRDefault="00A755BA">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1384400 \h </w:instrText>
      </w:r>
      <w:r>
        <w:rPr>
          <w:noProof/>
        </w:rPr>
      </w:r>
      <w:r>
        <w:rPr>
          <w:noProof/>
        </w:rPr>
        <w:fldChar w:fldCharType="separate"/>
      </w:r>
      <w:r>
        <w:rPr>
          <w:noProof/>
        </w:rPr>
        <w:t>497</w:t>
      </w:r>
      <w:r>
        <w:rPr>
          <w:noProof/>
        </w:rPr>
        <w:fldChar w:fldCharType="end"/>
      </w:r>
    </w:p>
    <w:p w14:paraId="58107C89" w14:textId="22AC4EB6" w:rsidR="00A755BA" w:rsidRDefault="00A755BA">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1384401 \h </w:instrText>
      </w:r>
      <w:r>
        <w:rPr>
          <w:noProof/>
        </w:rPr>
      </w:r>
      <w:r>
        <w:rPr>
          <w:noProof/>
        </w:rPr>
        <w:fldChar w:fldCharType="separate"/>
      </w:r>
      <w:r>
        <w:rPr>
          <w:noProof/>
        </w:rPr>
        <w:t>498</w:t>
      </w:r>
      <w:r>
        <w:rPr>
          <w:noProof/>
        </w:rPr>
        <w:fldChar w:fldCharType="end"/>
      </w:r>
    </w:p>
    <w:p w14:paraId="0B868BE2" w14:textId="4468D81A" w:rsidR="00A755BA" w:rsidRDefault="00A755BA">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1384402 \h </w:instrText>
      </w:r>
      <w:r>
        <w:rPr>
          <w:noProof/>
        </w:rPr>
      </w:r>
      <w:r>
        <w:rPr>
          <w:noProof/>
        </w:rPr>
        <w:fldChar w:fldCharType="separate"/>
      </w:r>
      <w:r>
        <w:rPr>
          <w:noProof/>
        </w:rPr>
        <w:t>498</w:t>
      </w:r>
      <w:r>
        <w:rPr>
          <w:noProof/>
        </w:rPr>
        <w:fldChar w:fldCharType="end"/>
      </w:r>
    </w:p>
    <w:p w14:paraId="43B11719" w14:textId="253E1586" w:rsidR="00A755BA" w:rsidRDefault="00A755BA">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84403 \h </w:instrText>
      </w:r>
      <w:r>
        <w:rPr>
          <w:noProof/>
        </w:rPr>
      </w:r>
      <w:r>
        <w:rPr>
          <w:noProof/>
        </w:rPr>
        <w:fldChar w:fldCharType="separate"/>
      </w:r>
      <w:r>
        <w:rPr>
          <w:noProof/>
        </w:rPr>
        <w:t>503</w:t>
      </w:r>
      <w:r>
        <w:rPr>
          <w:noProof/>
        </w:rPr>
        <w:fldChar w:fldCharType="end"/>
      </w:r>
    </w:p>
    <w:p w14:paraId="7BCFE42F" w14:textId="1B0FB0E2" w:rsidR="00A755BA" w:rsidRDefault="00A755BA">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1384404 \h </w:instrText>
      </w:r>
      <w:r>
        <w:rPr>
          <w:noProof/>
        </w:rPr>
      </w:r>
      <w:r>
        <w:rPr>
          <w:noProof/>
        </w:rPr>
        <w:fldChar w:fldCharType="separate"/>
      </w:r>
      <w:r>
        <w:rPr>
          <w:noProof/>
        </w:rPr>
        <w:t>503</w:t>
      </w:r>
      <w:r>
        <w:rPr>
          <w:noProof/>
        </w:rPr>
        <w:fldChar w:fldCharType="end"/>
      </w:r>
    </w:p>
    <w:p w14:paraId="7171D190" w14:textId="29EDE301" w:rsidR="00A755BA" w:rsidRDefault="00A755BA">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84405 \h </w:instrText>
      </w:r>
      <w:r>
        <w:rPr>
          <w:noProof/>
        </w:rPr>
      </w:r>
      <w:r>
        <w:rPr>
          <w:noProof/>
        </w:rPr>
        <w:fldChar w:fldCharType="separate"/>
      </w:r>
      <w:r>
        <w:rPr>
          <w:noProof/>
        </w:rPr>
        <w:t>503</w:t>
      </w:r>
      <w:r>
        <w:rPr>
          <w:noProof/>
        </w:rPr>
        <w:fldChar w:fldCharType="end"/>
      </w:r>
    </w:p>
    <w:p w14:paraId="36817022" w14:textId="0DA94C42" w:rsidR="00A755BA" w:rsidRDefault="00A755BA">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1384406 \h </w:instrText>
      </w:r>
      <w:r>
        <w:rPr>
          <w:noProof/>
        </w:rPr>
      </w:r>
      <w:r>
        <w:rPr>
          <w:noProof/>
        </w:rPr>
        <w:fldChar w:fldCharType="separate"/>
      </w:r>
      <w:r>
        <w:rPr>
          <w:noProof/>
        </w:rPr>
        <w:t>508</w:t>
      </w:r>
      <w:r>
        <w:rPr>
          <w:noProof/>
        </w:rPr>
        <w:fldChar w:fldCharType="end"/>
      </w:r>
    </w:p>
    <w:p w14:paraId="1EB794B5" w14:textId="56E4A3B9" w:rsidR="00A755BA" w:rsidRDefault="00A755BA">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31384407 \h </w:instrText>
      </w:r>
      <w:r>
        <w:rPr>
          <w:noProof/>
        </w:rPr>
      </w:r>
      <w:r>
        <w:rPr>
          <w:noProof/>
        </w:rPr>
        <w:fldChar w:fldCharType="separate"/>
      </w:r>
      <w:r>
        <w:rPr>
          <w:noProof/>
        </w:rPr>
        <w:t>509</w:t>
      </w:r>
      <w:r>
        <w:rPr>
          <w:noProof/>
        </w:rPr>
        <w:fldChar w:fldCharType="end"/>
      </w:r>
    </w:p>
    <w:p w14:paraId="03D09AC1" w14:textId="04F56714" w:rsidR="00A755BA" w:rsidRDefault="00A755BA">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1384408 \h </w:instrText>
      </w:r>
      <w:r>
        <w:rPr>
          <w:noProof/>
        </w:rPr>
      </w:r>
      <w:r>
        <w:rPr>
          <w:noProof/>
        </w:rPr>
        <w:fldChar w:fldCharType="separate"/>
      </w:r>
      <w:r>
        <w:rPr>
          <w:noProof/>
        </w:rPr>
        <w:t>510</w:t>
      </w:r>
      <w:r>
        <w:rPr>
          <w:noProof/>
        </w:rPr>
        <w:fldChar w:fldCharType="end"/>
      </w:r>
    </w:p>
    <w:p w14:paraId="74CD9E06" w14:textId="33109DEA" w:rsidR="00A755BA" w:rsidRDefault="00A755BA">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84409 \h </w:instrText>
      </w:r>
      <w:r>
        <w:rPr>
          <w:noProof/>
        </w:rPr>
      </w:r>
      <w:r>
        <w:rPr>
          <w:noProof/>
        </w:rPr>
        <w:fldChar w:fldCharType="separate"/>
      </w:r>
      <w:r>
        <w:rPr>
          <w:noProof/>
        </w:rPr>
        <w:t>510</w:t>
      </w:r>
      <w:r>
        <w:rPr>
          <w:noProof/>
        </w:rPr>
        <w:fldChar w:fldCharType="end"/>
      </w:r>
    </w:p>
    <w:p w14:paraId="0F344A10" w14:textId="5AB94E81" w:rsidR="00A755BA" w:rsidRDefault="00A755BA">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84410 \h </w:instrText>
      </w:r>
      <w:r>
        <w:rPr>
          <w:noProof/>
        </w:rPr>
      </w:r>
      <w:r>
        <w:rPr>
          <w:noProof/>
        </w:rPr>
        <w:fldChar w:fldCharType="separate"/>
      </w:r>
      <w:r>
        <w:rPr>
          <w:noProof/>
        </w:rPr>
        <w:t>510</w:t>
      </w:r>
      <w:r>
        <w:rPr>
          <w:noProof/>
        </w:rPr>
        <w:fldChar w:fldCharType="end"/>
      </w:r>
    </w:p>
    <w:p w14:paraId="640A0148" w14:textId="1ED1F96B" w:rsidR="00A755BA" w:rsidRDefault="00A755BA">
      <w:pPr>
        <w:pStyle w:val="TOC4"/>
        <w:rPr>
          <w:rFonts w:asciiTheme="minorHAnsi" w:eastAsiaTheme="minorEastAsia" w:hAnsiTheme="minorHAnsi" w:cstheme="minorBidi"/>
          <w:noProof/>
          <w:sz w:val="22"/>
          <w:szCs w:val="22"/>
          <w:lang w:eastAsia="en-GB"/>
        </w:rPr>
      </w:pPr>
      <w:r>
        <w:rPr>
          <w:noProof/>
        </w:rPr>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1384411 \h </w:instrText>
      </w:r>
      <w:r>
        <w:rPr>
          <w:noProof/>
        </w:rPr>
      </w:r>
      <w:r>
        <w:rPr>
          <w:noProof/>
        </w:rPr>
        <w:fldChar w:fldCharType="separate"/>
      </w:r>
      <w:r>
        <w:rPr>
          <w:noProof/>
        </w:rPr>
        <w:t>511</w:t>
      </w:r>
      <w:r>
        <w:rPr>
          <w:noProof/>
        </w:rPr>
        <w:fldChar w:fldCharType="end"/>
      </w:r>
    </w:p>
    <w:p w14:paraId="6EE00D35" w14:textId="26AEDBA8" w:rsidR="00A755BA" w:rsidRDefault="00A755BA">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31384412 \h </w:instrText>
      </w:r>
      <w:r>
        <w:rPr>
          <w:noProof/>
        </w:rPr>
      </w:r>
      <w:r>
        <w:rPr>
          <w:noProof/>
        </w:rPr>
        <w:fldChar w:fldCharType="separate"/>
      </w:r>
      <w:r>
        <w:rPr>
          <w:noProof/>
        </w:rPr>
        <w:t>512</w:t>
      </w:r>
      <w:r>
        <w:rPr>
          <w:noProof/>
        </w:rPr>
        <w:fldChar w:fldCharType="end"/>
      </w:r>
    </w:p>
    <w:p w14:paraId="2467933B" w14:textId="425C2C50" w:rsidR="00A755BA" w:rsidRDefault="00A755BA">
      <w:pPr>
        <w:pStyle w:val="TOC4"/>
        <w:rPr>
          <w:rFonts w:asciiTheme="minorHAnsi" w:eastAsiaTheme="minorEastAsia" w:hAnsiTheme="minorHAnsi" w:cstheme="minorBidi"/>
          <w:noProof/>
          <w:sz w:val="22"/>
          <w:szCs w:val="22"/>
          <w:lang w:eastAsia="en-GB"/>
        </w:rPr>
      </w:pPr>
      <w:r>
        <w:rPr>
          <w:noProof/>
        </w:rPr>
        <w:lastRenderedPageBreak/>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31384413 \h </w:instrText>
      </w:r>
      <w:r>
        <w:rPr>
          <w:noProof/>
        </w:rPr>
      </w:r>
      <w:r>
        <w:rPr>
          <w:noProof/>
        </w:rPr>
        <w:fldChar w:fldCharType="separate"/>
      </w:r>
      <w:r>
        <w:rPr>
          <w:noProof/>
        </w:rPr>
        <w:t>513</w:t>
      </w:r>
      <w:r>
        <w:rPr>
          <w:noProof/>
        </w:rPr>
        <w:fldChar w:fldCharType="end"/>
      </w:r>
    </w:p>
    <w:p w14:paraId="34880458" w14:textId="2EEC7C01" w:rsidR="00A755BA" w:rsidRDefault="00A755BA">
      <w:pPr>
        <w:pStyle w:val="TOC4"/>
        <w:rPr>
          <w:rFonts w:asciiTheme="minorHAnsi" w:eastAsiaTheme="minorEastAsia" w:hAnsiTheme="minorHAnsi" w:cstheme="minorBidi"/>
          <w:noProof/>
          <w:sz w:val="22"/>
          <w:szCs w:val="22"/>
          <w:lang w:eastAsia="en-GB"/>
        </w:rPr>
      </w:pPr>
      <w:r>
        <w:rPr>
          <w:noProof/>
          <w:lang w:eastAsia="ko-KR"/>
        </w:rPr>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1384414 \h </w:instrText>
      </w:r>
      <w:r>
        <w:rPr>
          <w:noProof/>
        </w:rPr>
      </w:r>
      <w:r>
        <w:rPr>
          <w:noProof/>
        </w:rPr>
        <w:fldChar w:fldCharType="separate"/>
      </w:r>
      <w:r>
        <w:rPr>
          <w:noProof/>
        </w:rPr>
        <w:t>513</w:t>
      </w:r>
      <w:r>
        <w:rPr>
          <w:noProof/>
        </w:rPr>
        <w:fldChar w:fldCharType="end"/>
      </w:r>
    </w:p>
    <w:p w14:paraId="611B6980" w14:textId="6A3CD864" w:rsidR="00A755BA" w:rsidRDefault="00A755BA">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84415 \h </w:instrText>
      </w:r>
      <w:r>
        <w:rPr>
          <w:noProof/>
        </w:rPr>
      </w:r>
      <w:r>
        <w:rPr>
          <w:noProof/>
        </w:rPr>
        <w:fldChar w:fldCharType="separate"/>
      </w:r>
      <w:r>
        <w:rPr>
          <w:noProof/>
        </w:rPr>
        <w:t>514</w:t>
      </w:r>
      <w:r>
        <w:rPr>
          <w:noProof/>
        </w:rPr>
        <w:fldChar w:fldCharType="end"/>
      </w:r>
    </w:p>
    <w:p w14:paraId="73AB42EA" w14:textId="624B4C1E" w:rsidR="00A755BA" w:rsidRDefault="00A755BA">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31384416 \h </w:instrText>
      </w:r>
      <w:r>
        <w:rPr>
          <w:noProof/>
        </w:rPr>
      </w:r>
      <w:r>
        <w:rPr>
          <w:noProof/>
        </w:rPr>
        <w:fldChar w:fldCharType="separate"/>
      </w:r>
      <w:r>
        <w:rPr>
          <w:noProof/>
        </w:rPr>
        <w:t>515</w:t>
      </w:r>
      <w:r>
        <w:rPr>
          <w:noProof/>
        </w:rPr>
        <w:fldChar w:fldCharType="end"/>
      </w:r>
    </w:p>
    <w:p w14:paraId="0C330F09" w14:textId="7A0FEBA6" w:rsidR="00A755BA" w:rsidRDefault="00A755BA">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31384417 \h </w:instrText>
      </w:r>
      <w:r>
        <w:rPr>
          <w:noProof/>
        </w:rPr>
      </w:r>
      <w:r>
        <w:rPr>
          <w:noProof/>
        </w:rPr>
        <w:fldChar w:fldCharType="separate"/>
      </w:r>
      <w:r>
        <w:rPr>
          <w:noProof/>
        </w:rPr>
        <w:t>516</w:t>
      </w:r>
      <w:r>
        <w:rPr>
          <w:noProof/>
        </w:rPr>
        <w:fldChar w:fldCharType="end"/>
      </w:r>
    </w:p>
    <w:p w14:paraId="1DD481D8" w14:textId="3B2C12F8" w:rsidR="00A755BA" w:rsidRDefault="00A755BA">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1384418 \h </w:instrText>
      </w:r>
      <w:r>
        <w:rPr>
          <w:noProof/>
        </w:rPr>
      </w:r>
      <w:r>
        <w:rPr>
          <w:noProof/>
        </w:rPr>
        <w:fldChar w:fldCharType="separate"/>
      </w:r>
      <w:r>
        <w:rPr>
          <w:noProof/>
        </w:rPr>
        <w:t>516</w:t>
      </w:r>
      <w:r>
        <w:rPr>
          <w:noProof/>
        </w:rPr>
        <w:fldChar w:fldCharType="end"/>
      </w:r>
    </w:p>
    <w:p w14:paraId="7C86106F" w14:textId="0D7ADF92" w:rsidR="00A755BA" w:rsidRDefault="00A755BA">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31384419 \h </w:instrText>
      </w:r>
      <w:r>
        <w:rPr>
          <w:noProof/>
        </w:rPr>
      </w:r>
      <w:r>
        <w:rPr>
          <w:noProof/>
        </w:rPr>
        <w:fldChar w:fldCharType="separate"/>
      </w:r>
      <w:r>
        <w:rPr>
          <w:noProof/>
        </w:rPr>
        <w:t>516</w:t>
      </w:r>
      <w:r>
        <w:rPr>
          <w:noProof/>
        </w:rPr>
        <w:fldChar w:fldCharType="end"/>
      </w:r>
    </w:p>
    <w:p w14:paraId="3E3171C7" w14:textId="30B8C902" w:rsidR="00A755BA" w:rsidRDefault="00A755BA">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1384420 \h </w:instrText>
      </w:r>
      <w:r>
        <w:rPr>
          <w:noProof/>
        </w:rPr>
      </w:r>
      <w:r>
        <w:rPr>
          <w:noProof/>
        </w:rPr>
        <w:fldChar w:fldCharType="separate"/>
      </w:r>
      <w:r>
        <w:rPr>
          <w:noProof/>
        </w:rPr>
        <w:t>519</w:t>
      </w:r>
      <w:r>
        <w:rPr>
          <w:noProof/>
        </w:rPr>
        <w:fldChar w:fldCharType="end"/>
      </w:r>
    </w:p>
    <w:p w14:paraId="09E6B816" w14:textId="186E592E" w:rsidR="00A755BA" w:rsidRDefault="00A755BA">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31384421 \h </w:instrText>
      </w:r>
      <w:r>
        <w:rPr>
          <w:noProof/>
        </w:rPr>
      </w:r>
      <w:r>
        <w:rPr>
          <w:noProof/>
        </w:rPr>
        <w:fldChar w:fldCharType="separate"/>
      </w:r>
      <w:r>
        <w:rPr>
          <w:noProof/>
        </w:rPr>
        <w:t>519</w:t>
      </w:r>
      <w:r>
        <w:rPr>
          <w:noProof/>
        </w:rPr>
        <w:fldChar w:fldCharType="end"/>
      </w:r>
    </w:p>
    <w:p w14:paraId="7330E0D5" w14:textId="6E54CEC9" w:rsidR="00A755BA" w:rsidRDefault="00A755BA">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1384422 \h </w:instrText>
      </w:r>
      <w:r>
        <w:rPr>
          <w:noProof/>
        </w:rPr>
      </w:r>
      <w:r>
        <w:rPr>
          <w:noProof/>
        </w:rPr>
        <w:fldChar w:fldCharType="separate"/>
      </w:r>
      <w:r>
        <w:rPr>
          <w:noProof/>
        </w:rPr>
        <w:t>525</w:t>
      </w:r>
      <w:r>
        <w:rPr>
          <w:noProof/>
        </w:rPr>
        <w:fldChar w:fldCharType="end"/>
      </w:r>
    </w:p>
    <w:p w14:paraId="352E381A" w14:textId="76E53267" w:rsidR="00A755BA" w:rsidRDefault="00A755BA">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1384423 \h </w:instrText>
      </w:r>
      <w:r>
        <w:rPr>
          <w:noProof/>
        </w:rPr>
      </w:r>
      <w:r>
        <w:rPr>
          <w:noProof/>
        </w:rPr>
        <w:fldChar w:fldCharType="separate"/>
      </w:r>
      <w:r>
        <w:rPr>
          <w:noProof/>
        </w:rPr>
        <w:t>528</w:t>
      </w:r>
      <w:r>
        <w:rPr>
          <w:noProof/>
        </w:rPr>
        <w:fldChar w:fldCharType="end"/>
      </w:r>
    </w:p>
    <w:p w14:paraId="492B0680" w14:textId="5E668BCE" w:rsidR="00A755BA" w:rsidRDefault="00A755BA">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31384424 \h </w:instrText>
      </w:r>
      <w:r>
        <w:rPr>
          <w:noProof/>
        </w:rPr>
      </w:r>
      <w:r>
        <w:rPr>
          <w:noProof/>
        </w:rPr>
        <w:fldChar w:fldCharType="separate"/>
      </w:r>
      <w:r>
        <w:rPr>
          <w:noProof/>
        </w:rPr>
        <w:t>528</w:t>
      </w:r>
      <w:r>
        <w:rPr>
          <w:noProof/>
        </w:rPr>
        <w:fldChar w:fldCharType="end"/>
      </w:r>
    </w:p>
    <w:p w14:paraId="12A53A2A" w14:textId="0DB1B6CA" w:rsidR="00A755BA" w:rsidRDefault="00A755BA">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1384425 \h </w:instrText>
      </w:r>
      <w:r>
        <w:rPr>
          <w:noProof/>
        </w:rPr>
      </w:r>
      <w:r>
        <w:rPr>
          <w:noProof/>
        </w:rPr>
        <w:fldChar w:fldCharType="separate"/>
      </w:r>
      <w:r>
        <w:rPr>
          <w:noProof/>
        </w:rPr>
        <w:t>529</w:t>
      </w:r>
      <w:r>
        <w:rPr>
          <w:noProof/>
        </w:rPr>
        <w:fldChar w:fldCharType="end"/>
      </w:r>
    </w:p>
    <w:p w14:paraId="67B512AE" w14:textId="1AC450F3" w:rsidR="00A755BA" w:rsidRDefault="00A755BA">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1384426 \h </w:instrText>
      </w:r>
      <w:r>
        <w:rPr>
          <w:noProof/>
        </w:rPr>
      </w:r>
      <w:r>
        <w:rPr>
          <w:noProof/>
        </w:rPr>
        <w:fldChar w:fldCharType="separate"/>
      </w:r>
      <w:r>
        <w:rPr>
          <w:noProof/>
        </w:rPr>
        <w:t>529</w:t>
      </w:r>
      <w:r>
        <w:rPr>
          <w:noProof/>
        </w:rPr>
        <w:fldChar w:fldCharType="end"/>
      </w:r>
    </w:p>
    <w:p w14:paraId="289A8A9C" w14:textId="3ED01397" w:rsidR="00A755BA" w:rsidRDefault="00A755BA">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1384427 \h </w:instrText>
      </w:r>
      <w:r>
        <w:rPr>
          <w:noProof/>
        </w:rPr>
      </w:r>
      <w:r>
        <w:rPr>
          <w:noProof/>
        </w:rPr>
        <w:fldChar w:fldCharType="separate"/>
      </w:r>
      <w:r>
        <w:rPr>
          <w:noProof/>
        </w:rPr>
        <w:t>530</w:t>
      </w:r>
      <w:r>
        <w:rPr>
          <w:noProof/>
        </w:rPr>
        <w:fldChar w:fldCharType="end"/>
      </w:r>
    </w:p>
    <w:p w14:paraId="4BC43DA4" w14:textId="255D5FF7" w:rsidR="00A755BA" w:rsidRDefault="00A755BA">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31384428 \h </w:instrText>
      </w:r>
      <w:r>
        <w:rPr>
          <w:noProof/>
        </w:rPr>
      </w:r>
      <w:r>
        <w:rPr>
          <w:noProof/>
        </w:rPr>
        <w:fldChar w:fldCharType="separate"/>
      </w:r>
      <w:r>
        <w:rPr>
          <w:noProof/>
        </w:rPr>
        <w:t>530</w:t>
      </w:r>
      <w:r>
        <w:rPr>
          <w:noProof/>
        </w:rPr>
        <w:fldChar w:fldCharType="end"/>
      </w:r>
    </w:p>
    <w:p w14:paraId="427D948B" w14:textId="0CFBCA1A" w:rsidR="00A755BA" w:rsidRDefault="00A755BA">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31384429 \h </w:instrText>
      </w:r>
      <w:r>
        <w:rPr>
          <w:noProof/>
        </w:rPr>
      </w:r>
      <w:r>
        <w:rPr>
          <w:noProof/>
        </w:rPr>
        <w:fldChar w:fldCharType="separate"/>
      </w:r>
      <w:r>
        <w:rPr>
          <w:noProof/>
        </w:rPr>
        <w:t>531</w:t>
      </w:r>
      <w:r>
        <w:rPr>
          <w:noProof/>
        </w:rPr>
        <w:fldChar w:fldCharType="end"/>
      </w:r>
    </w:p>
    <w:p w14:paraId="66B87BC6" w14:textId="52009A19" w:rsidR="00A755BA" w:rsidRDefault="00A755BA">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1384430 \h </w:instrText>
      </w:r>
      <w:r>
        <w:rPr>
          <w:noProof/>
        </w:rPr>
      </w:r>
      <w:r>
        <w:rPr>
          <w:noProof/>
        </w:rPr>
        <w:fldChar w:fldCharType="separate"/>
      </w:r>
      <w:r>
        <w:rPr>
          <w:noProof/>
        </w:rPr>
        <w:t>532</w:t>
      </w:r>
      <w:r>
        <w:rPr>
          <w:noProof/>
        </w:rPr>
        <w:fldChar w:fldCharType="end"/>
      </w:r>
    </w:p>
    <w:p w14:paraId="4E714E9E" w14:textId="55DDFCE2" w:rsidR="00A755BA" w:rsidRDefault="00A755BA">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1384431 \h </w:instrText>
      </w:r>
      <w:r>
        <w:rPr>
          <w:noProof/>
        </w:rPr>
      </w:r>
      <w:r>
        <w:rPr>
          <w:noProof/>
        </w:rPr>
        <w:fldChar w:fldCharType="separate"/>
      </w:r>
      <w:r>
        <w:rPr>
          <w:noProof/>
        </w:rPr>
        <w:t>532</w:t>
      </w:r>
      <w:r>
        <w:rPr>
          <w:noProof/>
        </w:rPr>
        <w:fldChar w:fldCharType="end"/>
      </w:r>
    </w:p>
    <w:p w14:paraId="6BE1EE9E" w14:textId="3B604788" w:rsidR="00A755BA" w:rsidRDefault="00A755BA">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1384432 \h </w:instrText>
      </w:r>
      <w:r>
        <w:rPr>
          <w:noProof/>
        </w:rPr>
      </w:r>
      <w:r>
        <w:rPr>
          <w:noProof/>
        </w:rPr>
        <w:fldChar w:fldCharType="separate"/>
      </w:r>
      <w:r>
        <w:rPr>
          <w:noProof/>
        </w:rPr>
        <w:t>532</w:t>
      </w:r>
      <w:r>
        <w:rPr>
          <w:noProof/>
        </w:rPr>
        <w:fldChar w:fldCharType="end"/>
      </w:r>
    </w:p>
    <w:p w14:paraId="558C20D4" w14:textId="251FCD8F" w:rsidR="00A755BA" w:rsidRDefault="00A755BA">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1384433 \h </w:instrText>
      </w:r>
      <w:r>
        <w:rPr>
          <w:noProof/>
        </w:rPr>
      </w:r>
      <w:r>
        <w:rPr>
          <w:noProof/>
        </w:rPr>
        <w:fldChar w:fldCharType="separate"/>
      </w:r>
      <w:r>
        <w:rPr>
          <w:noProof/>
        </w:rPr>
        <w:t>532</w:t>
      </w:r>
      <w:r>
        <w:rPr>
          <w:noProof/>
        </w:rPr>
        <w:fldChar w:fldCharType="end"/>
      </w:r>
    </w:p>
    <w:p w14:paraId="7BD4418C" w14:textId="77A67E63" w:rsidR="00A755BA" w:rsidRDefault="00A755BA">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1384434 \h </w:instrText>
      </w:r>
      <w:r>
        <w:rPr>
          <w:noProof/>
        </w:rPr>
      </w:r>
      <w:r>
        <w:rPr>
          <w:noProof/>
        </w:rPr>
        <w:fldChar w:fldCharType="separate"/>
      </w:r>
      <w:r>
        <w:rPr>
          <w:noProof/>
        </w:rPr>
        <w:t>533</w:t>
      </w:r>
      <w:r>
        <w:rPr>
          <w:noProof/>
        </w:rPr>
        <w:fldChar w:fldCharType="end"/>
      </w:r>
    </w:p>
    <w:p w14:paraId="18E3A494" w14:textId="48AF7112" w:rsidR="00A755BA" w:rsidRDefault="00A755BA">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31384435 \h </w:instrText>
      </w:r>
      <w:r>
        <w:rPr>
          <w:noProof/>
        </w:rPr>
      </w:r>
      <w:r>
        <w:rPr>
          <w:noProof/>
        </w:rPr>
        <w:fldChar w:fldCharType="separate"/>
      </w:r>
      <w:r>
        <w:rPr>
          <w:noProof/>
        </w:rPr>
        <w:t>533</w:t>
      </w:r>
      <w:r>
        <w:rPr>
          <w:noProof/>
        </w:rPr>
        <w:fldChar w:fldCharType="end"/>
      </w:r>
    </w:p>
    <w:p w14:paraId="702D7A09" w14:textId="540BD397" w:rsidR="00A755BA" w:rsidRDefault="00A755BA">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1384436 \h </w:instrText>
      </w:r>
      <w:r>
        <w:rPr>
          <w:noProof/>
        </w:rPr>
      </w:r>
      <w:r>
        <w:rPr>
          <w:noProof/>
        </w:rPr>
        <w:fldChar w:fldCharType="separate"/>
      </w:r>
      <w:r>
        <w:rPr>
          <w:noProof/>
        </w:rPr>
        <w:t>533</w:t>
      </w:r>
      <w:r>
        <w:rPr>
          <w:noProof/>
        </w:rPr>
        <w:fldChar w:fldCharType="end"/>
      </w:r>
    </w:p>
    <w:p w14:paraId="1BAF94EC" w14:textId="0F9F0D66" w:rsidR="00A755BA" w:rsidRDefault="00A755BA">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31384437 \h </w:instrText>
      </w:r>
      <w:r>
        <w:rPr>
          <w:noProof/>
        </w:rPr>
      </w:r>
      <w:r>
        <w:rPr>
          <w:noProof/>
        </w:rPr>
        <w:fldChar w:fldCharType="separate"/>
      </w:r>
      <w:r>
        <w:rPr>
          <w:noProof/>
        </w:rPr>
        <w:t>533</w:t>
      </w:r>
      <w:r>
        <w:rPr>
          <w:noProof/>
        </w:rPr>
        <w:fldChar w:fldCharType="end"/>
      </w:r>
    </w:p>
    <w:p w14:paraId="39F0D9B5" w14:textId="7D86506F" w:rsidR="00A755BA" w:rsidRDefault="00A755BA">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31384438 \h </w:instrText>
      </w:r>
      <w:r>
        <w:rPr>
          <w:noProof/>
        </w:rPr>
      </w:r>
      <w:r>
        <w:rPr>
          <w:noProof/>
        </w:rPr>
        <w:fldChar w:fldCharType="separate"/>
      </w:r>
      <w:r>
        <w:rPr>
          <w:noProof/>
        </w:rPr>
        <w:t>533</w:t>
      </w:r>
      <w:r>
        <w:rPr>
          <w:noProof/>
        </w:rPr>
        <w:fldChar w:fldCharType="end"/>
      </w:r>
    </w:p>
    <w:p w14:paraId="67DCC287" w14:textId="3156B37C" w:rsidR="00A755BA" w:rsidRDefault="00A755BA">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1384439 \h </w:instrText>
      </w:r>
      <w:r>
        <w:rPr>
          <w:noProof/>
        </w:rPr>
      </w:r>
      <w:r>
        <w:rPr>
          <w:noProof/>
        </w:rPr>
        <w:fldChar w:fldCharType="separate"/>
      </w:r>
      <w:r>
        <w:rPr>
          <w:noProof/>
        </w:rPr>
        <w:t>533</w:t>
      </w:r>
      <w:r>
        <w:rPr>
          <w:noProof/>
        </w:rPr>
        <w:fldChar w:fldCharType="end"/>
      </w:r>
    </w:p>
    <w:p w14:paraId="1B1FA3B7" w14:textId="3A2194D4" w:rsidR="00A755BA" w:rsidRDefault="00A755BA">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1384440 \h </w:instrText>
      </w:r>
      <w:r>
        <w:rPr>
          <w:noProof/>
        </w:rPr>
      </w:r>
      <w:r>
        <w:rPr>
          <w:noProof/>
        </w:rPr>
        <w:fldChar w:fldCharType="separate"/>
      </w:r>
      <w:r>
        <w:rPr>
          <w:noProof/>
        </w:rPr>
        <w:t>534</w:t>
      </w:r>
      <w:r>
        <w:rPr>
          <w:noProof/>
        </w:rPr>
        <w:fldChar w:fldCharType="end"/>
      </w:r>
    </w:p>
    <w:p w14:paraId="27D861D3" w14:textId="55E8C741" w:rsidR="00A755BA" w:rsidRDefault="00A755BA">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1384441 \h </w:instrText>
      </w:r>
      <w:r>
        <w:rPr>
          <w:noProof/>
        </w:rPr>
      </w:r>
      <w:r>
        <w:rPr>
          <w:noProof/>
        </w:rPr>
        <w:fldChar w:fldCharType="separate"/>
      </w:r>
      <w:r>
        <w:rPr>
          <w:noProof/>
        </w:rPr>
        <w:t>538</w:t>
      </w:r>
      <w:r>
        <w:rPr>
          <w:noProof/>
        </w:rPr>
        <w:fldChar w:fldCharType="end"/>
      </w:r>
    </w:p>
    <w:p w14:paraId="332D93ED" w14:textId="37B07DFB" w:rsidR="00A755BA" w:rsidRDefault="00A755BA">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1384442 \h </w:instrText>
      </w:r>
      <w:r>
        <w:rPr>
          <w:noProof/>
        </w:rPr>
      </w:r>
      <w:r>
        <w:rPr>
          <w:noProof/>
        </w:rPr>
        <w:fldChar w:fldCharType="separate"/>
      </w:r>
      <w:r>
        <w:rPr>
          <w:noProof/>
        </w:rPr>
        <w:t>539</w:t>
      </w:r>
      <w:r>
        <w:rPr>
          <w:noProof/>
        </w:rPr>
        <w:fldChar w:fldCharType="end"/>
      </w:r>
    </w:p>
    <w:p w14:paraId="7690AE61" w14:textId="39D20AB0" w:rsidR="00A755BA" w:rsidRDefault="00A755BA">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1384443 \h </w:instrText>
      </w:r>
      <w:r>
        <w:rPr>
          <w:noProof/>
        </w:rPr>
      </w:r>
      <w:r>
        <w:rPr>
          <w:noProof/>
        </w:rPr>
        <w:fldChar w:fldCharType="separate"/>
      </w:r>
      <w:r>
        <w:rPr>
          <w:noProof/>
        </w:rPr>
        <w:t>542</w:t>
      </w:r>
      <w:r>
        <w:rPr>
          <w:noProof/>
        </w:rPr>
        <w:fldChar w:fldCharType="end"/>
      </w:r>
    </w:p>
    <w:p w14:paraId="277EC3CA" w14:textId="3844519E" w:rsidR="00A755BA" w:rsidRDefault="00A755BA">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31384444 \h </w:instrText>
      </w:r>
      <w:r>
        <w:rPr>
          <w:noProof/>
        </w:rPr>
      </w:r>
      <w:r>
        <w:rPr>
          <w:noProof/>
        </w:rPr>
        <w:fldChar w:fldCharType="separate"/>
      </w:r>
      <w:r>
        <w:rPr>
          <w:noProof/>
        </w:rPr>
        <w:t>542</w:t>
      </w:r>
      <w:r>
        <w:rPr>
          <w:noProof/>
        </w:rPr>
        <w:fldChar w:fldCharType="end"/>
      </w:r>
    </w:p>
    <w:p w14:paraId="4529DC4C" w14:textId="74A67937" w:rsidR="00A755BA" w:rsidRDefault="00A755BA">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84445 \h </w:instrText>
      </w:r>
      <w:r>
        <w:rPr>
          <w:noProof/>
        </w:rPr>
      </w:r>
      <w:r>
        <w:rPr>
          <w:noProof/>
        </w:rPr>
        <w:fldChar w:fldCharType="separate"/>
      </w:r>
      <w:r>
        <w:rPr>
          <w:noProof/>
        </w:rPr>
        <w:t>543</w:t>
      </w:r>
      <w:r>
        <w:rPr>
          <w:noProof/>
        </w:rPr>
        <w:fldChar w:fldCharType="end"/>
      </w:r>
    </w:p>
    <w:p w14:paraId="71F5271F" w14:textId="62DD6BA3" w:rsidR="00A755BA" w:rsidRDefault="00A755BA">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84446 \h </w:instrText>
      </w:r>
      <w:r>
        <w:rPr>
          <w:noProof/>
        </w:rPr>
      </w:r>
      <w:r>
        <w:rPr>
          <w:noProof/>
        </w:rPr>
        <w:fldChar w:fldCharType="separate"/>
      </w:r>
      <w:r>
        <w:rPr>
          <w:noProof/>
        </w:rPr>
        <w:t>543</w:t>
      </w:r>
      <w:r>
        <w:rPr>
          <w:noProof/>
        </w:rPr>
        <w:fldChar w:fldCharType="end"/>
      </w:r>
    </w:p>
    <w:p w14:paraId="64EAD675" w14:textId="6092CAD6" w:rsidR="00A755BA" w:rsidRDefault="00A755BA">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31384447 \h </w:instrText>
      </w:r>
      <w:r>
        <w:rPr>
          <w:noProof/>
        </w:rPr>
      </w:r>
      <w:r>
        <w:rPr>
          <w:noProof/>
        </w:rPr>
        <w:fldChar w:fldCharType="separate"/>
      </w:r>
      <w:r>
        <w:rPr>
          <w:noProof/>
        </w:rPr>
        <w:t>543</w:t>
      </w:r>
      <w:r>
        <w:rPr>
          <w:noProof/>
        </w:rPr>
        <w:fldChar w:fldCharType="end"/>
      </w:r>
    </w:p>
    <w:p w14:paraId="20322CA2" w14:textId="4EC6E7B4" w:rsidR="00A755BA" w:rsidRDefault="00A755BA">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84448 \h </w:instrText>
      </w:r>
      <w:r>
        <w:rPr>
          <w:noProof/>
        </w:rPr>
      </w:r>
      <w:r>
        <w:rPr>
          <w:noProof/>
        </w:rPr>
        <w:fldChar w:fldCharType="separate"/>
      </w:r>
      <w:r>
        <w:rPr>
          <w:noProof/>
        </w:rPr>
        <w:t>544</w:t>
      </w:r>
      <w:r>
        <w:rPr>
          <w:noProof/>
        </w:rPr>
        <w:fldChar w:fldCharType="end"/>
      </w:r>
    </w:p>
    <w:p w14:paraId="3FE70C6E" w14:textId="20A3B13E" w:rsidR="00A755BA" w:rsidRDefault="00A755BA">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1384449 \h </w:instrText>
      </w:r>
      <w:r>
        <w:rPr>
          <w:noProof/>
        </w:rPr>
      </w:r>
      <w:r>
        <w:rPr>
          <w:noProof/>
        </w:rPr>
        <w:fldChar w:fldCharType="separate"/>
      </w:r>
      <w:r>
        <w:rPr>
          <w:noProof/>
        </w:rPr>
        <w:t>544</w:t>
      </w:r>
      <w:r>
        <w:rPr>
          <w:noProof/>
        </w:rPr>
        <w:fldChar w:fldCharType="end"/>
      </w:r>
    </w:p>
    <w:p w14:paraId="1DD4C00A" w14:textId="0D380014" w:rsidR="00A755BA" w:rsidRDefault="00A755BA">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1384450 \h </w:instrText>
      </w:r>
      <w:r>
        <w:rPr>
          <w:noProof/>
        </w:rPr>
      </w:r>
      <w:r>
        <w:rPr>
          <w:noProof/>
        </w:rPr>
        <w:fldChar w:fldCharType="separate"/>
      </w:r>
      <w:r>
        <w:rPr>
          <w:noProof/>
        </w:rPr>
        <w:t>546</w:t>
      </w:r>
      <w:r>
        <w:rPr>
          <w:noProof/>
        </w:rPr>
        <w:fldChar w:fldCharType="end"/>
      </w:r>
    </w:p>
    <w:p w14:paraId="05D7FE94" w14:textId="517385F3" w:rsidR="00A755BA" w:rsidRDefault="00A755BA">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1384451 \h </w:instrText>
      </w:r>
      <w:r>
        <w:rPr>
          <w:noProof/>
        </w:rPr>
      </w:r>
      <w:r>
        <w:rPr>
          <w:noProof/>
        </w:rPr>
        <w:fldChar w:fldCharType="separate"/>
      </w:r>
      <w:r>
        <w:rPr>
          <w:noProof/>
        </w:rPr>
        <w:t>547</w:t>
      </w:r>
      <w:r>
        <w:rPr>
          <w:noProof/>
        </w:rPr>
        <w:fldChar w:fldCharType="end"/>
      </w:r>
    </w:p>
    <w:p w14:paraId="4A4E170E" w14:textId="4FD8819D" w:rsidR="00A755BA" w:rsidRDefault="00A755BA">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84452 \h </w:instrText>
      </w:r>
      <w:r>
        <w:rPr>
          <w:noProof/>
        </w:rPr>
      </w:r>
      <w:r>
        <w:rPr>
          <w:noProof/>
        </w:rPr>
        <w:fldChar w:fldCharType="separate"/>
      </w:r>
      <w:r>
        <w:rPr>
          <w:noProof/>
        </w:rPr>
        <w:t>547</w:t>
      </w:r>
      <w:r>
        <w:rPr>
          <w:noProof/>
        </w:rPr>
        <w:fldChar w:fldCharType="end"/>
      </w:r>
    </w:p>
    <w:p w14:paraId="30D76322" w14:textId="63BCCFA6" w:rsidR="00A755BA" w:rsidRDefault="00A755BA">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31384453 \h </w:instrText>
      </w:r>
      <w:r>
        <w:rPr>
          <w:noProof/>
        </w:rPr>
      </w:r>
      <w:r>
        <w:rPr>
          <w:noProof/>
        </w:rPr>
        <w:fldChar w:fldCharType="separate"/>
      </w:r>
      <w:r>
        <w:rPr>
          <w:noProof/>
        </w:rPr>
        <w:t>548</w:t>
      </w:r>
      <w:r>
        <w:rPr>
          <w:noProof/>
        </w:rPr>
        <w:fldChar w:fldCharType="end"/>
      </w:r>
    </w:p>
    <w:p w14:paraId="5202CA2B" w14:textId="560BE855" w:rsidR="00A755BA" w:rsidRDefault="00A755BA">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31384454 \h </w:instrText>
      </w:r>
      <w:r>
        <w:rPr>
          <w:noProof/>
        </w:rPr>
      </w:r>
      <w:r>
        <w:rPr>
          <w:noProof/>
        </w:rPr>
        <w:fldChar w:fldCharType="separate"/>
      </w:r>
      <w:r>
        <w:rPr>
          <w:noProof/>
        </w:rPr>
        <w:t>559</w:t>
      </w:r>
      <w:r>
        <w:rPr>
          <w:noProof/>
        </w:rPr>
        <w:fldChar w:fldCharType="end"/>
      </w:r>
    </w:p>
    <w:p w14:paraId="5012C403" w14:textId="491A6057" w:rsidR="00A755BA" w:rsidRDefault="00A755BA" w:rsidP="00A755BA">
      <w:pPr>
        <w:pStyle w:val="TOC8"/>
        <w:rPr>
          <w:rFonts w:asciiTheme="minorHAnsi" w:eastAsiaTheme="minorEastAsia" w:hAnsiTheme="minorHAnsi" w:cstheme="minorBidi"/>
          <w:b w:val="0"/>
          <w:noProof/>
          <w:szCs w:val="22"/>
          <w:lang w:eastAsia="en-GB"/>
        </w:rPr>
      </w:pPr>
      <w:r>
        <w:rPr>
          <w:noProof/>
        </w:rPr>
        <w:lastRenderedPageBreak/>
        <w:t>Annex A (informative): Cause values for EPS mobility management</w:t>
      </w:r>
      <w:r>
        <w:rPr>
          <w:noProof/>
        </w:rPr>
        <w:tab/>
      </w:r>
      <w:r>
        <w:rPr>
          <w:noProof/>
        </w:rPr>
        <w:fldChar w:fldCharType="begin" w:fldLock="1"/>
      </w:r>
      <w:r>
        <w:rPr>
          <w:noProof/>
        </w:rPr>
        <w:instrText xml:space="preserve"> PAGEREF _Toc131384455 \h </w:instrText>
      </w:r>
      <w:r>
        <w:rPr>
          <w:noProof/>
        </w:rPr>
      </w:r>
      <w:r>
        <w:rPr>
          <w:noProof/>
        </w:rPr>
        <w:fldChar w:fldCharType="separate"/>
      </w:r>
      <w:r>
        <w:rPr>
          <w:noProof/>
        </w:rPr>
        <w:t>561</w:t>
      </w:r>
      <w:r>
        <w:rPr>
          <w:noProof/>
        </w:rPr>
        <w:fldChar w:fldCharType="end"/>
      </w:r>
    </w:p>
    <w:p w14:paraId="7AF6929C" w14:textId="11414744" w:rsidR="00A755BA" w:rsidRDefault="00A755BA">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1384456 \h </w:instrText>
      </w:r>
      <w:r>
        <w:rPr>
          <w:noProof/>
        </w:rPr>
      </w:r>
      <w:r>
        <w:rPr>
          <w:noProof/>
        </w:rPr>
        <w:fldChar w:fldCharType="separate"/>
      </w:r>
      <w:r>
        <w:rPr>
          <w:noProof/>
        </w:rPr>
        <w:t>561</w:t>
      </w:r>
      <w:r>
        <w:rPr>
          <w:noProof/>
        </w:rPr>
        <w:fldChar w:fldCharType="end"/>
      </w:r>
    </w:p>
    <w:p w14:paraId="60635D9C" w14:textId="7BEAB453" w:rsidR="00A755BA" w:rsidRDefault="00A755BA">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1384457 \h </w:instrText>
      </w:r>
      <w:r>
        <w:rPr>
          <w:noProof/>
        </w:rPr>
      </w:r>
      <w:r>
        <w:rPr>
          <w:noProof/>
        </w:rPr>
        <w:fldChar w:fldCharType="separate"/>
      </w:r>
      <w:r>
        <w:rPr>
          <w:noProof/>
        </w:rPr>
        <w:t>561</w:t>
      </w:r>
      <w:r>
        <w:rPr>
          <w:noProof/>
        </w:rPr>
        <w:fldChar w:fldCharType="end"/>
      </w:r>
    </w:p>
    <w:p w14:paraId="5F0B1C16" w14:textId="2F85E9DE" w:rsidR="00A755BA" w:rsidRDefault="00A755BA">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1384458 \h </w:instrText>
      </w:r>
      <w:r>
        <w:rPr>
          <w:noProof/>
        </w:rPr>
      </w:r>
      <w:r>
        <w:rPr>
          <w:noProof/>
        </w:rPr>
        <w:fldChar w:fldCharType="separate"/>
      </w:r>
      <w:r>
        <w:rPr>
          <w:noProof/>
        </w:rPr>
        <w:t>562</w:t>
      </w:r>
      <w:r>
        <w:rPr>
          <w:noProof/>
        </w:rPr>
        <w:fldChar w:fldCharType="end"/>
      </w:r>
    </w:p>
    <w:p w14:paraId="48415FD8" w14:textId="47B902C7" w:rsidR="00A755BA" w:rsidRDefault="00A755BA">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1384459 \h </w:instrText>
      </w:r>
      <w:r>
        <w:rPr>
          <w:noProof/>
        </w:rPr>
      </w:r>
      <w:r>
        <w:rPr>
          <w:noProof/>
        </w:rPr>
        <w:fldChar w:fldCharType="separate"/>
      </w:r>
      <w:r>
        <w:rPr>
          <w:noProof/>
        </w:rPr>
        <w:t>563</w:t>
      </w:r>
      <w:r>
        <w:rPr>
          <w:noProof/>
        </w:rPr>
        <w:fldChar w:fldCharType="end"/>
      </w:r>
    </w:p>
    <w:p w14:paraId="0F06B1DF" w14:textId="124DB959" w:rsidR="00A755BA" w:rsidRDefault="00A755BA">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1384460 \h </w:instrText>
      </w:r>
      <w:r>
        <w:rPr>
          <w:noProof/>
        </w:rPr>
      </w:r>
      <w:r>
        <w:rPr>
          <w:noProof/>
        </w:rPr>
        <w:fldChar w:fldCharType="separate"/>
      </w:r>
      <w:r>
        <w:rPr>
          <w:noProof/>
        </w:rPr>
        <w:t>563</w:t>
      </w:r>
      <w:r>
        <w:rPr>
          <w:noProof/>
        </w:rPr>
        <w:fldChar w:fldCharType="end"/>
      </w:r>
    </w:p>
    <w:p w14:paraId="0EE267AB" w14:textId="35BE8C45" w:rsidR="00A755BA" w:rsidRDefault="00A755BA" w:rsidP="00A755BA">
      <w:pPr>
        <w:pStyle w:val="TOC8"/>
        <w:rPr>
          <w:rFonts w:asciiTheme="minorHAnsi" w:eastAsiaTheme="minorEastAsia" w:hAnsiTheme="minorHAnsi" w:cstheme="minorBidi"/>
          <w:b w:val="0"/>
          <w:noProof/>
          <w:szCs w:val="22"/>
          <w:lang w:eastAsia="en-GB"/>
        </w:rPr>
      </w:pPr>
      <w:r>
        <w:rPr>
          <w:noProof/>
        </w:rPr>
        <w:t>Annex B (informative): Cause values for EPS session management</w:t>
      </w:r>
      <w:r>
        <w:rPr>
          <w:noProof/>
        </w:rPr>
        <w:tab/>
      </w:r>
      <w:r>
        <w:rPr>
          <w:noProof/>
        </w:rPr>
        <w:fldChar w:fldCharType="begin" w:fldLock="1"/>
      </w:r>
      <w:r>
        <w:rPr>
          <w:noProof/>
        </w:rPr>
        <w:instrText xml:space="preserve"> PAGEREF _Toc131384461 \h </w:instrText>
      </w:r>
      <w:r>
        <w:rPr>
          <w:noProof/>
        </w:rPr>
      </w:r>
      <w:r>
        <w:rPr>
          <w:noProof/>
        </w:rPr>
        <w:fldChar w:fldCharType="separate"/>
      </w:r>
      <w:r>
        <w:rPr>
          <w:noProof/>
        </w:rPr>
        <w:t>565</w:t>
      </w:r>
      <w:r>
        <w:rPr>
          <w:noProof/>
        </w:rPr>
        <w:fldChar w:fldCharType="end"/>
      </w:r>
    </w:p>
    <w:p w14:paraId="1EAFD2AE" w14:textId="71BC9547" w:rsidR="00A755BA" w:rsidRDefault="00A755BA">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1384462 \h </w:instrText>
      </w:r>
      <w:r>
        <w:rPr>
          <w:noProof/>
        </w:rPr>
      </w:r>
      <w:r>
        <w:rPr>
          <w:noProof/>
        </w:rPr>
        <w:fldChar w:fldCharType="separate"/>
      </w:r>
      <w:r>
        <w:rPr>
          <w:noProof/>
        </w:rPr>
        <w:t>565</w:t>
      </w:r>
      <w:r>
        <w:rPr>
          <w:noProof/>
        </w:rPr>
        <w:fldChar w:fldCharType="end"/>
      </w:r>
    </w:p>
    <w:p w14:paraId="5A322298" w14:textId="732E7649" w:rsidR="00A755BA" w:rsidRDefault="00A755BA">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31384463 \h </w:instrText>
      </w:r>
      <w:r>
        <w:rPr>
          <w:noProof/>
        </w:rPr>
      </w:r>
      <w:r>
        <w:rPr>
          <w:noProof/>
        </w:rPr>
        <w:fldChar w:fldCharType="separate"/>
      </w:r>
      <w:r>
        <w:rPr>
          <w:noProof/>
        </w:rPr>
        <w:t>568</w:t>
      </w:r>
      <w:r>
        <w:rPr>
          <w:noProof/>
        </w:rPr>
        <w:fldChar w:fldCharType="end"/>
      </w:r>
    </w:p>
    <w:p w14:paraId="506602B3" w14:textId="0C87DEF8" w:rsidR="00A755BA" w:rsidRDefault="00A755BA" w:rsidP="00A755BA">
      <w:pPr>
        <w:pStyle w:val="TOC8"/>
        <w:rPr>
          <w:rFonts w:asciiTheme="minorHAnsi" w:eastAsiaTheme="minorEastAsia" w:hAnsiTheme="minorHAnsi" w:cstheme="minorBidi"/>
          <w:b w:val="0"/>
          <w:noProof/>
          <w:szCs w:val="22"/>
          <w:lang w:eastAsia="en-GB"/>
        </w:rPr>
      </w:pPr>
      <w:r>
        <w:rPr>
          <w:noProof/>
        </w:rPr>
        <w:t>Annex C (normative): Storage of EMM information</w:t>
      </w:r>
      <w:r>
        <w:rPr>
          <w:noProof/>
        </w:rPr>
        <w:tab/>
      </w:r>
      <w:r>
        <w:rPr>
          <w:noProof/>
        </w:rPr>
        <w:fldChar w:fldCharType="begin" w:fldLock="1"/>
      </w:r>
      <w:r>
        <w:rPr>
          <w:noProof/>
        </w:rPr>
        <w:instrText xml:space="preserve"> PAGEREF _Toc131384464 \h </w:instrText>
      </w:r>
      <w:r>
        <w:rPr>
          <w:noProof/>
        </w:rPr>
      </w:r>
      <w:r>
        <w:rPr>
          <w:noProof/>
        </w:rPr>
        <w:fldChar w:fldCharType="separate"/>
      </w:r>
      <w:r>
        <w:rPr>
          <w:noProof/>
        </w:rPr>
        <w:t>569</w:t>
      </w:r>
      <w:r>
        <w:rPr>
          <w:noProof/>
        </w:rPr>
        <w:fldChar w:fldCharType="end"/>
      </w:r>
    </w:p>
    <w:p w14:paraId="748272ED" w14:textId="5AE55553" w:rsidR="00A755BA" w:rsidRDefault="00A755BA" w:rsidP="00A755BA">
      <w:pPr>
        <w:pStyle w:val="TOC8"/>
        <w:rPr>
          <w:rFonts w:asciiTheme="minorHAnsi" w:eastAsiaTheme="minorEastAsia" w:hAnsiTheme="minorHAnsi" w:cstheme="minorBidi"/>
          <w:b w:val="0"/>
          <w:noProof/>
          <w:szCs w:val="22"/>
          <w:lang w:eastAsia="en-GB"/>
        </w:rPr>
      </w:pPr>
      <w:r>
        <w:rPr>
          <w:noProof/>
        </w:rPr>
        <w:t>Annex D (normative): Establishment cause (S1 mode only)</w:t>
      </w:r>
      <w:r>
        <w:rPr>
          <w:noProof/>
        </w:rPr>
        <w:tab/>
      </w:r>
      <w:r>
        <w:rPr>
          <w:noProof/>
        </w:rPr>
        <w:fldChar w:fldCharType="begin" w:fldLock="1"/>
      </w:r>
      <w:r>
        <w:rPr>
          <w:noProof/>
        </w:rPr>
        <w:instrText xml:space="preserve"> PAGEREF _Toc131384465 \h </w:instrText>
      </w:r>
      <w:r>
        <w:rPr>
          <w:noProof/>
        </w:rPr>
      </w:r>
      <w:r>
        <w:rPr>
          <w:noProof/>
        </w:rPr>
        <w:fldChar w:fldCharType="separate"/>
      </w:r>
      <w:r>
        <w:rPr>
          <w:noProof/>
        </w:rPr>
        <w:t>570</w:t>
      </w:r>
      <w:r>
        <w:rPr>
          <w:noProof/>
        </w:rPr>
        <w:fldChar w:fldCharType="end"/>
      </w:r>
    </w:p>
    <w:p w14:paraId="4B7FEF80" w14:textId="3CCD6356" w:rsidR="00A755BA" w:rsidRDefault="00A755BA">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31384466 \h </w:instrText>
      </w:r>
      <w:r>
        <w:rPr>
          <w:noProof/>
        </w:rPr>
      </w:r>
      <w:r>
        <w:rPr>
          <w:noProof/>
        </w:rPr>
        <w:fldChar w:fldCharType="separate"/>
      </w:r>
      <w:r>
        <w:rPr>
          <w:noProof/>
        </w:rPr>
        <w:t>570</w:t>
      </w:r>
      <w:r>
        <w:rPr>
          <w:noProof/>
        </w:rPr>
        <w:fldChar w:fldCharType="end"/>
      </w:r>
    </w:p>
    <w:p w14:paraId="0613CFA7" w14:textId="52320062" w:rsidR="00A755BA" w:rsidRDefault="00A755BA" w:rsidP="00A755BA">
      <w:pPr>
        <w:pStyle w:val="TOC8"/>
        <w:rPr>
          <w:rFonts w:asciiTheme="minorHAnsi" w:eastAsiaTheme="minorEastAsia" w:hAnsiTheme="minorHAnsi" w:cstheme="minorBidi"/>
          <w:b w:val="0"/>
          <w:noProof/>
          <w:szCs w:val="22"/>
          <w:lang w:eastAsia="en-GB"/>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31384467 \h </w:instrText>
      </w:r>
      <w:r>
        <w:rPr>
          <w:noProof/>
        </w:rPr>
      </w:r>
      <w:r>
        <w:rPr>
          <w:noProof/>
        </w:rPr>
        <w:fldChar w:fldCharType="separate"/>
      </w:r>
      <w:r>
        <w:rPr>
          <w:noProof/>
        </w:rPr>
        <w:t>581</w:t>
      </w:r>
      <w:r>
        <w:rPr>
          <w:noProof/>
        </w:rPr>
        <w:fldChar w:fldCharType="end"/>
      </w:r>
    </w:p>
    <w:p w14:paraId="4111FE74" w14:textId="13044E9B" w:rsidR="00A755BA" w:rsidRDefault="00A755BA" w:rsidP="00A755BA">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31384468 \h </w:instrText>
      </w:r>
      <w:r>
        <w:rPr>
          <w:noProof/>
        </w:rPr>
      </w:r>
      <w:r>
        <w:rPr>
          <w:noProof/>
        </w:rPr>
        <w:fldChar w:fldCharType="separate"/>
      </w:r>
      <w:r>
        <w:rPr>
          <w:noProof/>
        </w:rPr>
        <w:t>582</w:t>
      </w:r>
      <w:r>
        <w:rPr>
          <w:noProof/>
        </w:rPr>
        <w:fldChar w:fldCharType="end"/>
      </w:r>
    </w:p>
    <w:p w14:paraId="6A5B783D" w14:textId="2C71C68C" w:rsidR="00A755BA" w:rsidRDefault="00A755BA" w:rsidP="00A755BA">
      <w:pPr>
        <w:pStyle w:val="TOC8"/>
        <w:rPr>
          <w:rFonts w:asciiTheme="minorHAnsi" w:eastAsiaTheme="minorEastAsia" w:hAnsiTheme="minorHAnsi" w:cstheme="minorBidi"/>
          <w:b w:val="0"/>
          <w:noProof/>
          <w:szCs w:val="22"/>
          <w:lang w:eastAsia="en-GB"/>
        </w:rPr>
      </w:pPr>
      <w:r>
        <w:rPr>
          <w:noProof/>
        </w:rPr>
        <w:t>Annex G (informative): Change history</w:t>
      </w:r>
      <w:r>
        <w:rPr>
          <w:noProof/>
        </w:rPr>
        <w:tab/>
      </w:r>
      <w:r>
        <w:rPr>
          <w:noProof/>
        </w:rPr>
        <w:fldChar w:fldCharType="begin" w:fldLock="1"/>
      </w:r>
      <w:r>
        <w:rPr>
          <w:noProof/>
        </w:rPr>
        <w:instrText xml:space="preserve"> PAGEREF _Toc131384469 \h </w:instrText>
      </w:r>
      <w:r>
        <w:rPr>
          <w:noProof/>
        </w:rPr>
      </w:r>
      <w:r>
        <w:rPr>
          <w:noProof/>
        </w:rPr>
        <w:fldChar w:fldCharType="separate"/>
      </w:r>
      <w:r>
        <w:rPr>
          <w:noProof/>
        </w:rPr>
        <w:t>583</w:t>
      </w:r>
      <w:r>
        <w:rPr>
          <w:noProof/>
        </w:rPr>
        <w:fldChar w:fldCharType="end"/>
      </w:r>
    </w:p>
    <w:p w14:paraId="39DBD121" w14:textId="52209CAB"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13" w:name="foreword"/>
      <w:bookmarkStart w:id="14" w:name="_Toc131383437"/>
      <w:bookmarkEnd w:id="13"/>
      <w:r w:rsidRPr="006A6394">
        <w:lastRenderedPageBreak/>
        <w:t>Foreword</w:t>
      </w:r>
      <w:bookmarkEnd w:id="14"/>
    </w:p>
    <w:p w14:paraId="4F9B7309" w14:textId="38AA6D95" w:rsidR="00080512" w:rsidRPr="006A6394" w:rsidRDefault="00080512">
      <w:r w:rsidRPr="006A6394">
        <w:t xml:space="preserve">This Technical </w:t>
      </w:r>
      <w:bookmarkStart w:id="15" w:name="spectype3"/>
      <w:r w:rsidRPr="006A6394">
        <w:t>Specification</w:t>
      </w:r>
      <w:bookmarkEnd w:id="15"/>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6" w:name="introduction"/>
      <w:bookmarkStart w:id="17" w:name="_Toc20217751"/>
      <w:bookmarkStart w:id="18" w:name="_Toc27743635"/>
      <w:bookmarkStart w:id="19" w:name="_Toc35959206"/>
      <w:bookmarkStart w:id="20" w:name="_Toc45202637"/>
      <w:bookmarkStart w:id="21" w:name="_Toc45700013"/>
      <w:bookmarkStart w:id="22" w:name="_Toc51919749"/>
      <w:bookmarkStart w:id="23" w:name="_Toc68250809"/>
      <w:bookmarkStart w:id="24" w:name="_Toc131383438"/>
      <w:bookmarkEnd w:id="16"/>
      <w:r w:rsidRPr="006A6394">
        <w:t>1</w:t>
      </w:r>
      <w:r w:rsidRPr="006A6394">
        <w:tab/>
        <w:t>Scope</w:t>
      </w:r>
      <w:bookmarkEnd w:id="17"/>
      <w:bookmarkEnd w:id="18"/>
      <w:bookmarkEnd w:id="19"/>
      <w:bookmarkEnd w:id="20"/>
      <w:bookmarkEnd w:id="21"/>
      <w:bookmarkEnd w:id="22"/>
      <w:bookmarkEnd w:id="23"/>
      <w:bookmarkEnd w:id="24"/>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The present document also specifies NAS signalling enhancement for the support of efficient transport of IP, non-IP, Ethernet and SMS data of CIoT capable devices.</w:t>
      </w:r>
    </w:p>
    <w:p w14:paraId="7EBE21A1" w14:textId="77777777" w:rsidR="00D40C70" w:rsidRPr="006A6394" w:rsidRDefault="00D40C70" w:rsidP="00295835">
      <w:pPr>
        <w:pStyle w:val="Heading1"/>
      </w:pPr>
      <w:bookmarkStart w:id="25" w:name="_Toc20217752"/>
      <w:bookmarkStart w:id="26" w:name="_Toc27743636"/>
      <w:bookmarkStart w:id="27" w:name="_Toc35959207"/>
      <w:bookmarkStart w:id="28" w:name="_Toc45202638"/>
      <w:bookmarkStart w:id="29" w:name="_Toc45700014"/>
      <w:bookmarkStart w:id="30" w:name="_Toc51919750"/>
      <w:bookmarkStart w:id="31" w:name="_Toc68250810"/>
      <w:bookmarkStart w:id="32" w:name="_Toc131383439"/>
      <w:r w:rsidRPr="006A6394">
        <w:t>2</w:t>
      </w:r>
      <w:r w:rsidRPr="006A6394">
        <w:tab/>
        <w:t>References</w:t>
      </w:r>
      <w:bookmarkEnd w:id="25"/>
      <w:bookmarkEnd w:id="26"/>
      <w:bookmarkEnd w:id="27"/>
      <w:bookmarkEnd w:id="28"/>
      <w:bookmarkEnd w:id="29"/>
      <w:bookmarkEnd w:id="30"/>
      <w:bookmarkEnd w:id="31"/>
      <w:bookmarkEnd w:id="32"/>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Default="00C30744" w:rsidP="00C30744">
      <w:pPr>
        <w:pStyle w:val="EX"/>
      </w:pPr>
      <w:bookmarkStart w:id="33" w:name="_Toc20217753"/>
      <w:bookmarkStart w:id="34" w:name="_Toc27743637"/>
      <w:bookmarkStart w:id="35" w:name="_Toc35959208"/>
      <w:bookmarkStart w:id="36" w:name="_Toc45202639"/>
      <w:bookmarkStart w:id="37" w:name="_Toc45700015"/>
      <w:bookmarkStart w:id="38" w:name="_Toc51919751"/>
      <w:bookmarkStart w:id="39" w:name="_Toc68250811"/>
      <w:r w:rsidRPr="006A6394">
        <w:t>[6</w:t>
      </w:r>
      <w:r>
        <w:t>1</w:t>
      </w:r>
      <w:r w:rsidRPr="006A6394">
        <w:t>]</w:t>
      </w:r>
      <w:r w:rsidRPr="006A6394">
        <w:tab/>
        <w:t>3GPP </w:t>
      </w:r>
      <w:r>
        <w:t>TS 24.193: "Access Traffic Steering, Switching and Splitting; Stage 3".</w:t>
      </w:r>
    </w:p>
    <w:p w14:paraId="5C77B450" w14:textId="5DC1D5E8" w:rsidR="00327C48" w:rsidRPr="006A6394" w:rsidRDefault="00327C48" w:rsidP="00C30744">
      <w:pPr>
        <w:pStyle w:val="EX"/>
      </w:pPr>
      <w:r>
        <w:t>[62]</w:t>
      </w:r>
      <w:r>
        <w:tab/>
        <w:t>IETF RFC </w:t>
      </w:r>
      <w:r w:rsidRPr="00226B88">
        <w:t>7542</w:t>
      </w:r>
      <w:r>
        <w:t>: "</w:t>
      </w:r>
      <w:r w:rsidRPr="0029234A">
        <w:t>The Network Access Identifier</w:t>
      </w:r>
      <w:r>
        <w:t>".</w:t>
      </w:r>
    </w:p>
    <w:p w14:paraId="111812DC" w14:textId="77777777" w:rsidR="00D40C70" w:rsidRPr="006A6394" w:rsidRDefault="00D40C70" w:rsidP="00295835">
      <w:pPr>
        <w:pStyle w:val="Heading1"/>
      </w:pPr>
      <w:bookmarkStart w:id="40" w:name="_Toc131383440"/>
      <w:r w:rsidRPr="006A6394">
        <w:lastRenderedPageBreak/>
        <w:t>3</w:t>
      </w:r>
      <w:r w:rsidRPr="006A6394">
        <w:tab/>
        <w:t>Definitions and abbreviations</w:t>
      </w:r>
      <w:bookmarkEnd w:id="33"/>
      <w:bookmarkEnd w:id="34"/>
      <w:bookmarkEnd w:id="35"/>
      <w:bookmarkEnd w:id="36"/>
      <w:bookmarkEnd w:id="37"/>
      <w:bookmarkEnd w:id="38"/>
      <w:bookmarkEnd w:id="39"/>
      <w:bookmarkEnd w:id="40"/>
    </w:p>
    <w:p w14:paraId="6398382B" w14:textId="77777777" w:rsidR="00D40C70" w:rsidRPr="006A6394" w:rsidRDefault="00D40C70" w:rsidP="00295835">
      <w:pPr>
        <w:pStyle w:val="Heading2"/>
      </w:pPr>
      <w:bookmarkStart w:id="41" w:name="_Toc20217754"/>
      <w:bookmarkStart w:id="42" w:name="_Toc27743638"/>
      <w:bookmarkStart w:id="43" w:name="_Toc35959209"/>
      <w:bookmarkStart w:id="44" w:name="_Toc45202640"/>
      <w:bookmarkStart w:id="45" w:name="_Toc45700016"/>
      <w:bookmarkStart w:id="46" w:name="_Toc51919752"/>
      <w:bookmarkStart w:id="47" w:name="_Toc68250812"/>
      <w:bookmarkStart w:id="48" w:name="_Toc131383441"/>
      <w:r w:rsidRPr="006A6394">
        <w:t>3.1</w:t>
      </w:r>
      <w:r w:rsidRPr="006A6394">
        <w:tab/>
        <w:t>Definitions</w:t>
      </w:r>
      <w:bookmarkEnd w:id="41"/>
      <w:bookmarkEnd w:id="42"/>
      <w:bookmarkEnd w:id="43"/>
      <w:bookmarkEnd w:id="44"/>
      <w:bookmarkEnd w:id="45"/>
      <w:bookmarkEnd w:id="46"/>
      <w:bookmarkEnd w:id="47"/>
      <w:bookmarkEnd w:id="48"/>
    </w:p>
    <w:p w14:paraId="61AFB6F1" w14:textId="77777777" w:rsidR="00D40C70" w:rsidRPr="006A6394" w:rsidRDefault="00D40C70" w:rsidP="00D40C70">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7FCB17BC" w14:textId="4DD46029" w:rsidR="000068B4" w:rsidRDefault="000068B4" w:rsidP="000068B4">
      <w:pPr>
        <w:rPr>
          <w:bCs/>
          <w:lang w:val="en-US"/>
        </w:rPr>
      </w:pPr>
      <w:bookmarkStart w:id="49" w:name="_Hlk96588863"/>
      <w:r>
        <w:rPr>
          <w:b/>
          <w:lang w:val="en-US"/>
        </w:rPr>
        <w:t>Current TAI:</w:t>
      </w:r>
      <w:r w:rsidRPr="00542ACA">
        <w:rPr>
          <w:bCs/>
          <w:lang w:val="en-US"/>
        </w:rPr>
        <w:t xml:space="preserve"> </w:t>
      </w:r>
      <w:r>
        <w:rPr>
          <w:bCs/>
          <w:lang w:val="en-US"/>
        </w:rPr>
        <w:t xml:space="preserve">A TAI of a selected PLMN broadcast in the cell on which the UE is camping. If the cell is a satellite E-UTRA cell broadcasting multiple TAIs of the selected PLMN, the UE NAS layer selects the TAI from these multiple TAIs as specified in </w:t>
      </w:r>
      <w:r w:rsidR="007F1372">
        <w:rPr>
          <w:bCs/>
          <w:lang w:val="en-US"/>
        </w:rPr>
        <w:t>clause</w:t>
      </w:r>
      <w:r>
        <w:rPr>
          <w:bCs/>
          <w:lang w:val="en-US"/>
        </w:rPr>
        <w:t> 5.3.xx.</w:t>
      </w:r>
    </w:p>
    <w:p w14:paraId="2D5A7F2F" w14:textId="7CF4813B" w:rsidR="000068B4" w:rsidRPr="00C409FA" w:rsidRDefault="000068B4" w:rsidP="00C409FA">
      <w:pPr>
        <w:pStyle w:val="NO"/>
        <w:rPr>
          <w:lang w:val="en-US"/>
        </w:rPr>
      </w:pPr>
      <w:r w:rsidRPr="00AA1F6E">
        <w:rPr>
          <w:lang w:val="en-US"/>
        </w:rPr>
        <w:t>NOTE</w:t>
      </w:r>
      <w:r w:rsidR="002251A0">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49"/>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7359CD02" w14:textId="4D54BE52"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r>
      <w:r w:rsidR="00184C92">
        <w:rPr>
          <w:lang w:val="en-US"/>
        </w:rPr>
        <w:t>Void</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3F43FED8" w14:textId="77777777" w:rsidR="003E617B" w:rsidRPr="006A6394" w:rsidRDefault="003E617B" w:rsidP="003E617B">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4053E59D" w14:textId="1FC6F418" w:rsidR="00D40C70" w:rsidRPr="006A6394" w:rsidRDefault="003E617B" w:rsidP="00D40C70">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00D40C70" w:rsidRPr="006A6394">
        <w:rPr>
          <w:b/>
        </w:rPr>
        <w:t>MO SMSoIP is started</w:t>
      </w:r>
      <w:r w:rsidR="00D40C70" w:rsidRPr="006A6394">
        <w:t xml:space="preserve">: the </w:t>
      </w:r>
      <w:r w:rsidR="00D40C70" w:rsidRPr="006A6394">
        <w:rPr>
          <w:lang w:eastAsia="ja-JP"/>
        </w:rPr>
        <w:t>MO-SMSoIP-attempt</w:t>
      </w:r>
      <w:r w:rsidR="00D40C70" w:rsidRPr="006A6394">
        <w:rPr>
          <w:lang w:eastAsia="ko-KR"/>
        </w:rPr>
        <w:t xml:space="preserve">-started indication was received from upper layers (see </w:t>
      </w:r>
      <w:r w:rsidR="00D40C70" w:rsidRPr="006A6394">
        <w:rPr>
          <w:lang w:eastAsia="ja-JP"/>
        </w:rPr>
        <w:t>3GPP TS 24.341 [</w:t>
      </w:r>
      <w:r w:rsidR="00D40C70" w:rsidRPr="006A6394">
        <w:t>15</w:t>
      </w:r>
      <w:r w:rsidR="00D40C70" w:rsidRPr="006A6394">
        <w:rPr>
          <w:rFonts w:eastAsia="SimSun"/>
          <w:lang w:eastAsia="zh-CN"/>
        </w:rPr>
        <w:t>D</w:t>
      </w:r>
      <w:r w:rsidR="00D40C70" w:rsidRPr="006A6394">
        <w:rPr>
          <w:lang w:eastAsia="ja-JP"/>
        </w:rPr>
        <w:t xml:space="preserve">]) </w:t>
      </w:r>
      <w:r w:rsidR="00D40C70" w:rsidRPr="006A6394">
        <w:rPr>
          <w:lang w:eastAsia="ko-KR"/>
        </w:rPr>
        <w:t xml:space="preserve">and after reception of the </w:t>
      </w:r>
      <w:r w:rsidR="00D40C70" w:rsidRPr="006A6394">
        <w:rPr>
          <w:lang w:eastAsia="ja-JP"/>
        </w:rPr>
        <w:t>MO-SMSoIP-attempt</w:t>
      </w:r>
      <w:r w:rsidR="00D40C70" w:rsidRPr="006A6394">
        <w:rPr>
          <w:lang w:eastAsia="ko-KR"/>
        </w:rPr>
        <w:t xml:space="preserve">-started indication, the </w:t>
      </w:r>
      <w:r w:rsidR="00D40C70" w:rsidRPr="006A6394">
        <w:rPr>
          <w:lang w:eastAsia="ja-JP"/>
        </w:rPr>
        <w:t>MO-SMSoIP-attempt</w:t>
      </w:r>
      <w:r w:rsidR="00D40C70" w:rsidRPr="006A6394">
        <w:rPr>
          <w:lang w:eastAsia="ko-KR"/>
        </w:rPr>
        <w:t>-ended indication has not been received.</w:t>
      </w:r>
    </w:p>
    <w:p w14:paraId="7E66FC7B" w14:textId="77777777" w:rsidR="001D5FAF" w:rsidRPr="0014024A" w:rsidRDefault="001D5FAF" w:rsidP="001D5FAF">
      <w:pPr>
        <w:rPr>
          <w:lang w:eastAsia="ko-KR"/>
        </w:rPr>
      </w:pPr>
      <w:r w:rsidRPr="006A6394">
        <w:rPr>
          <w:b/>
        </w:rPr>
        <w:t>M</w:t>
      </w:r>
      <w:r>
        <w:rPr>
          <w:b/>
        </w:rPr>
        <w:t>T</w:t>
      </w:r>
      <w:r w:rsidRPr="006A6394">
        <w:rPr>
          <w:b/>
        </w:rPr>
        <w:t xml:space="preserve"> SMSoIP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lastRenderedPageBreak/>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4FDD1D2B" w:rsidR="00F55186" w:rsidRPr="00603653" w:rsidRDefault="00F55186" w:rsidP="00D40C70">
      <w:pPr>
        <w:keepLines/>
        <w:rPr>
          <w:bCs/>
        </w:rPr>
      </w:pPr>
      <w:r w:rsidRPr="00F55186">
        <w:rPr>
          <w:b/>
        </w:rPr>
        <w:lastRenderedPageBreak/>
        <w:t xml:space="preserve">Satellite E-UTRAN RAT type: </w:t>
      </w:r>
      <w:r w:rsidRPr="00603653">
        <w:rPr>
          <w:bCs/>
        </w:rPr>
        <w:t>In case of satellite E-UTRAN access, RAT types are used to distinguish different types of satellite E-UTRAN access, as defined in 3GPP</w:t>
      </w:r>
      <w:r w:rsidR="00603653">
        <w:rPr>
          <w:bCs/>
        </w:rPr>
        <w:t> </w:t>
      </w:r>
      <w:r w:rsidRPr="00603653">
        <w:rPr>
          <w:bCs/>
        </w:rPr>
        <w:t>TS</w:t>
      </w:r>
      <w:r w:rsidR="00603653">
        <w:rPr>
          <w:bCs/>
        </w:rPr>
        <w:t> </w:t>
      </w:r>
      <w:r w:rsidRPr="00603653">
        <w:rPr>
          <w:bCs/>
        </w:rPr>
        <w:t>38.413</w:t>
      </w:r>
      <w:r w:rsidR="00603653">
        <w:rPr>
          <w:bCs/>
        </w:rPr>
        <w:t> </w:t>
      </w:r>
      <w:r w:rsidRPr="00603653">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6A6394">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3DCDB3C3" w:rsidR="00840524" w:rsidRPr="00E66B91" w:rsidRDefault="00840524" w:rsidP="00840524">
      <w:r w:rsidRPr="00E66B91">
        <w:rPr>
          <w:b/>
        </w:rPr>
        <w:t>User plane CIoT EPS optimization:</w:t>
      </w:r>
      <w:r w:rsidRPr="00E66B91">
        <w:t xml:space="preserve"> </w:t>
      </w:r>
      <w:r w:rsidR="00603653">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lastRenderedPageBreak/>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088021C1" w:rsidR="00D40C70" w:rsidRDefault="00D40C70" w:rsidP="00D40C70">
      <w:pPr>
        <w:pStyle w:val="EW"/>
        <w:rPr>
          <w:ins w:id="50" w:author="24.301_CR3903R2_(Rel-18)_TEI18, IoT_SAT_ARCH_EPS" w:date="2023-06-20T01:31:00Z"/>
          <w:b/>
          <w:bCs/>
          <w:lang w:eastAsia="zh-CN"/>
        </w:rPr>
      </w:pPr>
      <w:r w:rsidRPr="006A6394">
        <w:rPr>
          <w:b/>
          <w:bCs/>
          <w:lang w:eastAsia="zh-CN"/>
        </w:rPr>
        <w:t>Country</w:t>
      </w:r>
    </w:p>
    <w:p w14:paraId="369BB012" w14:textId="0CF19A79" w:rsidR="00CF42A3" w:rsidRPr="006A6394" w:rsidRDefault="00CF42A3" w:rsidP="00D40C70">
      <w:pPr>
        <w:pStyle w:val="EW"/>
        <w:rPr>
          <w:b/>
          <w:bCs/>
          <w:lang w:eastAsia="zh-CN"/>
        </w:rPr>
      </w:pPr>
      <w:ins w:id="51" w:author="24.301_CR3903R2_(Rel-18)_TEI18, IoT_SAT_ARCH_EPS" w:date="2023-06-20T01:31:00Z">
        <w:r>
          <w:rPr>
            <w:b/>
            <w:bCs/>
            <w:lang w:eastAsia="zh-CN"/>
          </w:rPr>
          <w:t>Discontinuous Coverage</w:t>
        </w:r>
      </w:ins>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lastRenderedPageBreak/>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2" w:name="_Toc20217755"/>
      <w:bookmarkStart w:id="53" w:name="_Toc27743639"/>
      <w:bookmarkStart w:id="54" w:name="_Toc35959210"/>
      <w:bookmarkStart w:id="55" w:name="_Toc45202641"/>
      <w:bookmarkStart w:id="56" w:name="_Toc45700017"/>
      <w:bookmarkStart w:id="57" w:name="_Toc51919753"/>
      <w:bookmarkStart w:id="58"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F323E77" w14:textId="77777777" w:rsidR="001E4CFF" w:rsidRPr="001E4CFF" w:rsidRDefault="00620204" w:rsidP="001E4CFF">
      <w:pPr>
        <w:pStyle w:val="EW"/>
        <w:rPr>
          <w:ins w:id="59" w:author="24.301_CR3881R1_(Rel-18)_UAS_Ph2" w:date="2023-06-20T00:43:00Z"/>
          <w:b/>
        </w:rPr>
      </w:pPr>
      <w:r w:rsidRPr="001E4CFF">
        <w:rPr>
          <w:b/>
        </w:rPr>
        <w:t>UUAA-SM</w:t>
      </w:r>
    </w:p>
    <w:p w14:paraId="063F2EF7" w14:textId="608D1382" w:rsidR="001E4CFF" w:rsidRPr="001E4CFF" w:rsidRDefault="001E4CFF" w:rsidP="001E4CFF">
      <w:pPr>
        <w:pStyle w:val="EW"/>
        <w:rPr>
          <w:ins w:id="60" w:author="24.301_CR3881R1_(Rel-18)_UAS_Ph2" w:date="2023-06-20T00:43:00Z"/>
          <w:b/>
        </w:rPr>
      </w:pPr>
      <w:ins w:id="61" w:author="24.301_CR3881R1_(Rel-18)_UAS_Ph2" w:date="2023-06-20T00:43:00Z">
        <w:r w:rsidRPr="001E4CFF">
          <w:rPr>
            <w:b/>
          </w:rPr>
          <w:t>Direct C2 communication</w:t>
        </w:r>
      </w:ins>
    </w:p>
    <w:p w14:paraId="19B35DD3" w14:textId="77777777" w:rsidR="001E4CFF" w:rsidRPr="007C5733" w:rsidRDefault="001E4CFF" w:rsidP="007C5733">
      <w:pPr>
        <w:pStyle w:val="EX"/>
        <w:rPr>
          <w:b/>
          <w:bCs/>
        </w:rPr>
      </w:pPr>
    </w:p>
    <w:p w14:paraId="77B18A49" w14:textId="77777777" w:rsidR="00D40C70" w:rsidRPr="006A6394" w:rsidRDefault="00D40C70" w:rsidP="00295835">
      <w:pPr>
        <w:pStyle w:val="Heading2"/>
      </w:pPr>
      <w:bookmarkStart w:id="62" w:name="_Toc131383442"/>
      <w:r w:rsidRPr="006A6394">
        <w:t>3.2</w:t>
      </w:r>
      <w:r w:rsidRPr="006A6394">
        <w:tab/>
        <w:t>Abbreviations</w:t>
      </w:r>
      <w:bookmarkEnd w:id="52"/>
      <w:bookmarkEnd w:id="53"/>
      <w:bookmarkEnd w:id="54"/>
      <w:bookmarkEnd w:id="55"/>
      <w:bookmarkEnd w:id="56"/>
      <w:bookmarkEnd w:id="57"/>
      <w:bookmarkEnd w:id="58"/>
      <w:bookmarkEnd w:id="62"/>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0105E789" w:rsidR="00D40C70" w:rsidRDefault="00D40C70" w:rsidP="00D40C70">
      <w:pPr>
        <w:pStyle w:val="EW"/>
      </w:pPr>
      <w:r w:rsidRPr="006A6394">
        <w:t>ARP</w:t>
      </w:r>
      <w:r w:rsidRPr="006A6394">
        <w:tab/>
        <w:t>Allocation Retention Priority</w:t>
      </w:r>
    </w:p>
    <w:p w14:paraId="5A902B1D" w14:textId="6C1A75E4" w:rsidR="00174B92" w:rsidRPr="006A6394" w:rsidRDefault="00174B92" w:rsidP="00D40C70">
      <w:pPr>
        <w:pStyle w:val="EW"/>
      </w:pPr>
      <w:r w:rsidRPr="009A1DEF">
        <w:t>ATSSS</w:t>
      </w:r>
      <w:r w:rsidRPr="009A1DEF">
        <w:tab/>
        <w:t>Access Traffic Steering, Switching and Splitting</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7746F5CE" w14:textId="77777777" w:rsidR="00D70CE1" w:rsidRPr="006A6394" w:rsidRDefault="00D70CE1" w:rsidP="00D70CE1">
      <w:pPr>
        <w:pStyle w:val="EW"/>
      </w:pPr>
      <w:r w:rsidRPr="00AF4FD1">
        <w:t>FQDN</w:t>
      </w:r>
      <w:r>
        <w:tab/>
        <w:t>Fully Qualified Domain Name</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lastRenderedPageBreak/>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078839DC" w14:textId="77777777" w:rsidR="00603653" w:rsidRDefault="00F55186" w:rsidP="00D40C70">
      <w:pPr>
        <w:pStyle w:val="EW"/>
      </w:pPr>
      <w:r w:rsidRPr="00F55186">
        <w:t>LEO</w:t>
      </w:r>
      <w:r w:rsidRPr="00F55186">
        <w:tab/>
        <w:t>Low Earth Orbit</w:t>
      </w:r>
    </w:p>
    <w:p w14:paraId="4B5D0BB5" w14:textId="7C55ED94"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34F43929" w14:textId="77777777" w:rsidR="008B322A" w:rsidRPr="005665F9" w:rsidRDefault="008B322A" w:rsidP="008B322A">
      <w:pPr>
        <w:pStyle w:val="EW"/>
        <w:rPr>
          <w:lang w:val="fr-FR"/>
        </w:rPr>
      </w:pPr>
      <w:r w:rsidRPr="005665F9">
        <w:rPr>
          <w:lang w:val="fr-FR"/>
        </w:rPr>
        <w:t>MAC</w:t>
      </w:r>
      <w:r w:rsidRPr="005665F9">
        <w:rPr>
          <w:lang w:val="fr-FR"/>
        </w:rPr>
        <w:tab/>
        <w:t>Message Authentication Code</w:t>
      </w:r>
    </w:p>
    <w:p w14:paraId="1841AA5F" w14:textId="77777777" w:rsidR="008B322A" w:rsidRPr="005665F9" w:rsidRDefault="008B322A" w:rsidP="008B322A">
      <w:pPr>
        <w:pStyle w:val="EW"/>
        <w:rPr>
          <w:lang w:val="fr-FR"/>
        </w:rPr>
      </w:pPr>
      <w:r w:rsidRPr="005665F9">
        <w:rPr>
          <w:lang w:val="fr-FR"/>
        </w:rPr>
        <w:t>MA PDU</w:t>
      </w:r>
      <w:r w:rsidRPr="005665F9">
        <w:rPr>
          <w:lang w:val="fr-FR"/>
        </w:rPr>
        <w:tab/>
        <w:t>Multi-Access PDU</w:t>
      </w:r>
    </w:p>
    <w:p w14:paraId="2A31B523" w14:textId="77777777" w:rsidR="008B322A" w:rsidRPr="006A6394" w:rsidRDefault="008B322A" w:rsidP="008B322A">
      <w:pPr>
        <w:pStyle w:val="EW"/>
      </w:pPr>
      <w:r w:rsidRPr="006E42CB">
        <w:t>Mbps</w:t>
      </w:r>
      <w:r w:rsidRPr="006E42CB">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665F9" w:rsidRDefault="00D40C70" w:rsidP="00D40C70">
      <w:pPr>
        <w:pStyle w:val="EW"/>
      </w:pPr>
      <w:r w:rsidRPr="005665F9">
        <w:t>MME</w:t>
      </w:r>
      <w:r w:rsidRPr="005665F9">
        <w:tab/>
        <w:t>Mobility Management Entity</w:t>
      </w:r>
    </w:p>
    <w:p w14:paraId="205DB585" w14:textId="77777777" w:rsidR="00D40C70" w:rsidRPr="005665F9" w:rsidRDefault="00D40C70" w:rsidP="00D40C70">
      <w:pPr>
        <w:pStyle w:val="EW"/>
      </w:pPr>
      <w:r w:rsidRPr="005665F9">
        <w:t>MMEC</w:t>
      </w:r>
      <w:r w:rsidRPr="005665F9">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6907F0B5" w14:textId="77777777" w:rsidR="003A504D" w:rsidRPr="006A6394" w:rsidRDefault="003A504D" w:rsidP="003A504D">
      <w:pPr>
        <w:pStyle w:val="EW"/>
      </w:pPr>
      <w:r w:rsidRPr="00D50A09">
        <w:t>SDNAEPC</w:t>
      </w:r>
      <w:r w:rsidRPr="00D50A09">
        <w:tab/>
        <w:t>Secondary DN authentication and authorization over EPC</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Default="00D40C70" w:rsidP="00D40C70">
      <w:pPr>
        <w:pStyle w:val="EW"/>
      </w:pPr>
      <w:r w:rsidRPr="006A6394">
        <w:t>URN</w:t>
      </w:r>
      <w:r w:rsidRPr="006A6394">
        <w:tab/>
        <w:t>Uniform Resource Name</w:t>
      </w:r>
    </w:p>
    <w:p w14:paraId="082201F6" w14:textId="2D949778" w:rsidR="001C49A3" w:rsidRPr="006A6394" w:rsidRDefault="001C49A3" w:rsidP="00D40C70">
      <w:pPr>
        <w:pStyle w:val="EW"/>
      </w:pPr>
      <w:r w:rsidRPr="004A58D2">
        <w:t>URSP</w:t>
      </w:r>
      <w:r w:rsidRPr="004A58D2">
        <w:tab/>
        <w:t>UE Route Selection Policy</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63" w:name="_Toc20217756"/>
      <w:bookmarkStart w:id="64" w:name="_Toc27743640"/>
      <w:bookmarkStart w:id="65" w:name="_Toc35959211"/>
      <w:bookmarkStart w:id="66" w:name="_Toc45202642"/>
      <w:bookmarkStart w:id="67" w:name="_Toc45700018"/>
      <w:bookmarkStart w:id="68" w:name="_Toc51919754"/>
      <w:bookmarkStart w:id="69" w:name="_Toc68250814"/>
      <w:bookmarkStart w:id="70" w:name="_Toc131383443"/>
      <w:r w:rsidRPr="006A6394">
        <w:lastRenderedPageBreak/>
        <w:t>4</w:t>
      </w:r>
      <w:r w:rsidRPr="006A6394">
        <w:tab/>
        <w:t>General</w:t>
      </w:r>
      <w:bookmarkEnd w:id="63"/>
      <w:bookmarkEnd w:id="64"/>
      <w:bookmarkEnd w:id="65"/>
      <w:bookmarkEnd w:id="66"/>
      <w:bookmarkEnd w:id="67"/>
      <w:bookmarkEnd w:id="68"/>
      <w:bookmarkEnd w:id="69"/>
      <w:bookmarkEnd w:id="70"/>
    </w:p>
    <w:p w14:paraId="6C4DCD15" w14:textId="77777777" w:rsidR="00D40C70" w:rsidRPr="006A6394" w:rsidRDefault="00D40C70" w:rsidP="00295835">
      <w:pPr>
        <w:pStyle w:val="Heading2"/>
      </w:pPr>
      <w:bookmarkStart w:id="71" w:name="_Toc20217757"/>
      <w:bookmarkStart w:id="72" w:name="_Toc27743641"/>
      <w:bookmarkStart w:id="73" w:name="_Toc35959212"/>
      <w:bookmarkStart w:id="74" w:name="_Toc45202643"/>
      <w:bookmarkStart w:id="75" w:name="_Toc45700019"/>
      <w:bookmarkStart w:id="76" w:name="_Toc51919755"/>
      <w:bookmarkStart w:id="77" w:name="_Toc68250815"/>
      <w:bookmarkStart w:id="78" w:name="_Toc131383444"/>
      <w:r w:rsidRPr="006A6394">
        <w:t>4.1</w:t>
      </w:r>
      <w:r w:rsidRPr="006A6394">
        <w:tab/>
        <w:t>Overview</w:t>
      </w:r>
      <w:bookmarkEnd w:id="71"/>
      <w:bookmarkEnd w:id="72"/>
      <w:bookmarkEnd w:id="73"/>
      <w:bookmarkEnd w:id="74"/>
      <w:bookmarkEnd w:id="75"/>
      <w:bookmarkEnd w:id="76"/>
      <w:bookmarkEnd w:id="77"/>
      <w:bookmarkEnd w:id="78"/>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9" w:name="_Toc20217758"/>
      <w:bookmarkStart w:id="80" w:name="_Toc27743642"/>
      <w:bookmarkStart w:id="81" w:name="_Toc35959213"/>
      <w:bookmarkStart w:id="82" w:name="_Toc45202644"/>
      <w:bookmarkStart w:id="83" w:name="_Toc45700020"/>
      <w:bookmarkStart w:id="84" w:name="_Toc51919756"/>
      <w:bookmarkStart w:id="85" w:name="_Toc68250816"/>
      <w:bookmarkStart w:id="86" w:name="_Toc131383445"/>
      <w:r w:rsidRPr="006A6394">
        <w:t>4.2</w:t>
      </w:r>
      <w:r w:rsidRPr="006A6394">
        <w:tab/>
        <w:t>Linkage between the protocols for EPS mobility management and EPS session management</w:t>
      </w:r>
      <w:bookmarkEnd w:id="79"/>
      <w:bookmarkEnd w:id="80"/>
      <w:bookmarkEnd w:id="81"/>
      <w:bookmarkEnd w:id="82"/>
      <w:bookmarkEnd w:id="83"/>
      <w:bookmarkEnd w:id="84"/>
      <w:bookmarkEnd w:id="85"/>
      <w:bookmarkEnd w:id="86"/>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7" w:name="_Toc20217759"/>
      <w:bookmarkStart w:id="88" w:name="_Toc27743643"/>
      <w:bookmarkStart w:id="89" w:name="_Toc35959214"/>
      <w:bookmarkStart w:id="90" w:name="_Toc45202645"/>
      <w:bookmarkStart w:id="91" w:name="_Toc45700021"/>
      <w:bookmarkStart w:id="92" w:name="_Toc51919757"/>
      <w:bookmarkStart w:id="93" w:name="_Toc68250817"/>
      <w:bookmarkStart w:id="94" w:name="_Toc131383446"/>
      <w:r w:rsidRPr="006A6394">
        <w:lastRenderedPageBreak/>
        <w:t>4.2A</w:t>
      </w:r>
      <w:r w:rsidRPr="006A6394">
        <w:tab/>
      </w:r>
      <w:r w:rsidRPr="006A6394">
        <w:rPr>
          <w:lang w:eastAsia="zh-CN"/>
        </w:rPr>
        <w:t>Handling of NAS signalling low priority indication</w:t>
      </w:r>
      <w:bookmarkEnd w:id="87"/>
      <w:bookmarkEnd w:id="88"/>
      <w:bookmarkEnd w:id="89"/>
      <w:bookmarkEnd w:id="90"/>
      <w:bookmarkEnd w:id="91"/>
      <w:bookmarkEnd w:id="92"/>
      <w:bookmarkEnd w:id="93"/>
      <w:bookmarkEnd w:id="94"/>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5" w:name="_Toc20217760"/>
      <w:bookmarkStart w:id="96" w:name="_Toc27743644"/>
      <w:bookmarkStart w:id="97" w:name="_Toc35959215"/>
      <w:bookmarkStart w:id="98" w:name="_Toc45202646"/>
      <w:bookmarkStart w:id="99" w:name="_Toc45700022"/>
      <w:bookmarkStart w:id="100" w:name="_Toc51919758"/>
      <w:bookmarkStart w:id="101" w:name="_Toc68250818"/>
      <w:bookmarkStart w:id="102" w:name="_Toc131383447"/>
      <w:r w:rsidRPr="006A6394">
        <w:t>4.3</w:t>
      </w:r>
      <w:r w:rsidRPr="006A6394">
        <w:tab/>
        <w:t>UE mode of operation</w:t>
      </w:r>
      <w:bookmarkEnd w:id="95"/>
      <w:bookmarkEnd w:id="96"/>
      <w:bookmarkEnd w:id="97"/>
      <w:bookmarkEnd w:id="98"/>
      <w:bookmarkEnd w:id="99"/>
      <w:bookmarkEnd w:id="100"/>
      <w:bookmarkEnd w:id="101"/>
      <w:bookmarkEnd w:id="102"/>
    </w:p>
    <w:p w14:paraId="19E6F5F2" w14:textId="77777777" w:rsidR="00D40C70" w:rsidRPr="006A6394" w:rsidRDefault="00D40C70" w:rsidP="00295835">
      <w:pPr>
        <w:pStyle w:val="Heading3"/>
        <w:rPr>
          <w:noProof/>
        </w:rPr>
      </w:pPr>
      <w:bookmarkStart w:id="103" w:name="_Toc20217761"/>
      <w:bookmarkStart w:id="104" w:name="_Toc27743645"/>
      <w:bookmarkStart w:id="105" w:name="_Toc35959216"/>
      <w:bookmarkStart w:id="106" w:name="_Toc45202647"/>
      <w:bookmarkStart w:id="107" w:name="_Toc45700023"/>
      <w:bookmarkStart w:id="108" w:name="_Toc51919759"/>
      <w:bookmarkStart w:id="109" w:name="_Toc68250819"/>
      <w:bookmarkStart w:id="110" w:name="_Toc131383448"/>
      <w:r w:rsidRPr="006A6394">
        <w:rPr>
          <w:noProof/>
        </w:rPr>
        <w:t>4.3.1</w:t>
      </w:r>
      <w:r w:rsidRPr="006A6394">
        <w:rPr>
          <w:noProof/>
        </w:rPr>
        <w:tab/>
        <w:t>General</w:t>
      </w:r>
      <w:bookmarkEnd w:id="103"/>
      <w:bookmarkEnd w:id="104"/>
      <w:bookmarkEnd w:id="105"/>
      <w:bookmarkEnd w:id="106"/>
      <w:bookmarkEnd w:id="107"/>
      <w:bookmarkEnd w:id="108"/>
      <w:bookmarkEnd w:id="109"/>
      <w:bookmarkEnd w:id="110"/>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w:t>
      </w:r>
      <w:r w:rsidRPr="006A6394">
        <w:rPr>
          <w:noProof/>
        </w:rPr>
        <w:lastRenderedPageBreak/>
        <w:t xml:space="preserve">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11" w:name="_Toc20217762"/>
      <w:bookmarkStart w:id="112" w:name="_Toc27743646"/>
      <w:bookmarkStart w:id="113" w:name="_Toc35959217"/>
      <w:bookmarkStart w:id="114" w:name="_Toc45202648"/>
      <w:bookmarkStart w:id="115" w:name="_Toc45700024"/>
      <w:bookmarkStart w:id="116" w:name="_Toc51919760"/>
      <w:bookmarkStart w:id="117" w:name="_Toc68250820"/>
      <w:bookmarkStart w:id="118" w:name="_Toc131383449"/>
      <w:r w:rsidRPr="006A6394">
        <w:t>4.3.2</w:t>
      </w:r>
      <w:r w:rsidRPr="006A6394">
        <w:tab/>
        <w:t>Change of UE mode of operation</w:t>
      </w:r>
      <w:bookmarkEnd w:id="111"/>
      <w:bookmarkEnd w:id="112"/>
      <w:bookmarkEnd w:id="113"/>
      <w:bookmarkEnd w:id="114"/>
      <w:bookmarkEnd w:id="115"/>
      <w:bookmarkEnd w:id="116"/>
      <w:bookmarkEnd w:id="117"/>
      <w:bookmarkEnd w:id="118"/>
    </w:p>
    <w:p w14:paraId="51B9B2C8" w14:textId="77777777" w:rsidR="00D40C70" w:rsidRPr="006A6394" w:rsidRDefault="00D40C70" w:rsidP="00295835">
      <w:pPr>
        <w:pStyle w:val="Heading4"/>
      </w:pPr>
      <w:bookmarkStart w:id="119" w:name="_Toc20217763"/>
      <w:bookmarkStart w:id="120" w:name="_Toc27743647"/>
      <w:bookmarkStart w:id="121" w:name="_Toc35959218"/>
      <w:bookmarkStart w:id="122" w:name="_Toc45202649"/>
      <w:bookmarkStart w:id="123" w:name="_Toc45700025"/>
      <w:bookmarkStart w:id="124" w:name="_Toc51919761"/>
      <w:bookmarkStart w:id="125" w:name="_Toc68250821"/>
      <w:bookmarkStart w:id="126" w:name="_Toc131383450"/>
      <w:r w:rsidRPr="006A6394">
        <w:t>4.3.2.1</w:t>
      </w:r>
      <w:r w:rsidRPr="006A6394">
        <w:tab/>
        <w:t>General</w:t>
      </w:r>
      <w:bookmarkEnd w:id="119"/>
      <w:bookmarkEnd w:id="120"/>
      <w:bookmarkEnd w:id="121"/>
      <w:bookmarkEnd w:id="122"/>
      <w:bookmarkEnd w:id="123"/>
      <w:bookmarkEnd w:id="124"/>
      <w:bookmarkEnd w:id="125"/>
      <w:bookmarkEnd w:id="126"/>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5pt;height:293pt" o:ole="">
            <v:imagedata r:id="rId12" o:title=""/>
          </v:shape>
          <o:OLEObject Type="Embed" ProgID="Visio.Drawing.11" ShapeID="_x0000_i1025" DrawAspect="Content" ObjectID="_1748731395"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27" w:name="_Toc20217764"/>
      <w:bookmarkStart w:id="128" w:name="_Toc27743648"/>
      <w:bookmarkStart w:id="129" w:name="_Toc35959219"/>
      <w:bookmarkStart w:id="130" w:name="_Toc45202650"/>
      <w:bookmarkStart w:id="131" w:name="_Toc45700026"/>
      <w:bookmarkStart w:id="132" w:name="_Toc51919762"/>
      <w:bookmarkStart w:id="133" w:name="_Toc68250822"/>
      <w:bookmarkStart w:id="134" w:name="_Toc131383451"/>
      <w:r w:rsidRPr="006A6394">
        <w:t>4.3.2.2</w:t>
      </w:r>
      <w:r w:rsidRPr="006A6394">
        <w:tab/>
        <w:t>Change of UE's usage setting</w:t>
      </w:r>
      <w:bookmarkEnd w:id="127"/>
      <w:bookmarkEnd w:id="128"/>
      <w:bookmarkEnd w:id="129"/>
      <w:bookmarkEnd w:id="130"/>
      <w:bookmarkEnd w:id="131"/>
      <w:bookmarkEnd w:id="132"/>
      <w:bookmarkEnd w:id="133"/>
      <w:bookmarkEnd w:id="134"/>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lastRenderedPageBreak/>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35" w:name="_Toc20217765"/>
      <w:bookmarkStart w:id="136" w:name="_Toc27743649"/>
      <w:bookmarkStart w:id="137" w:name="_Toc35959220"/>
      <w:bookmarkStart w:id="138" w:name="_Toc45202651"/>
      <w:bookmarkStart w:id="139" w:name="_Toc45700027"/>
      <w:bookmarkStart w:id="140" w:name="_Toc51919763"/>
      <w:bookmarkStart w:id="141" w:name="_Toc68250823"/>
      <w:bookmarkStart w:id="142" w:name="_Toc131383452"/>
      <w:r w:rsidRPr="006A6394">
        <w:t>4.3.2.3</w:t>
      </w:r>
      <w:r w:rsidRPr="006A6394">
        <w:tab/>
        <w:t>Change of voice domain preference for E-UTRAN</w:t>
      </w:r>
      <w:bookmarkEnd w:id="135"/>
      <w:bookmarkEnd w:id="136"/>
      <w:bookmarkEnd w:id="137"/>
      <w:bookmarkEnd w:id="138"/>
      <w:bookmarkEnd w:id="139"/>
      <w:bookmarkEnd w:id="140"/>
      <w:bookmarkEnd w:id="141"/>
      <w:bookmarkEnd w:id="142"/>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lastRenderedPageBreak/>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43"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43"/>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44" w:name="_Toc20217766"/>
      <w:bookmarkStart w:id="145" w:name="_Toc27743650"/>
      <w:bookmarkStart w:id="146" w:name="_Toc35959221"/>
      <w:bookmarkStart w:id="147" w:name="_Toc45202652"/>
      <w:bookmarkStart w:id="148" w:name="_Toc45700028"/>
      <w:bookmarkStart w:id="149" w:name="_Toc51919764"/>
      <w:bookmarkStart w:id="150" w:name="_Toc68250824"/>
      <w:bookmarkStart w:id="151" w:name="_Toc131383453"/>
      <w:r w:rsidRPr="006A6394">
        <w:t>4.3.2.4</w:t>
      </w:r>
      <w:r w:rsidRPr="006A6394">
        <w:tab/>
        <w:t>Change or determination of IMS registration status</w:t>
      </w:r>
      <w:bookmarkEnd w:id="144"/>
      <w:bookmarkEnd w:id="145"/>
      <w:bookmarkEnd w:id="146"/>
      <w:bookmarkEnd w:id="147"/>
      <w:bookmarkEnd w:id="148"/>
      <w:bookmarkEnd w:id="149"/>
      <w:bookmarkEnd w:id="150"/>
      <w:bookmarkEnd w:id="151"/>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lastRenderedPageBreak/>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lastRenderedPageBreak/>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197D6ECC" w:rsidR="00D40C70" w:rsidRPr="006A6394" w:rsidRDefault="00D40C70" w:rsidP="00E6030B">
            <w:pPr>
              <w:pStyle w:val="TAL"/>
            </w:pPr>
            <w:r w:rsidRPr="006A6394">
              <w:t>UE is not available for voice calls in the IMS indication, and any of:</w:t>
            </w:r>
            <w:r w:rsidRPr="006A6394">
              <w:br/>
              <w:t>- "CS fallback is not available" (NOTE 1); or</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C105A4E" w:rsidR="00D40C70" w:rsidRPr="006A6394" w:rsidRDefault="00D40C70" w:rsidP="00E6030B">
            <w:pPr>
              <w:pStyle w:val="TAL"/>
            </w:pPr>
            <w:r w:rsidRPr="006A6394">
              <w:t>UE is not available for voice calls in the IMS indication,</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52" w:name="_Toc20217767"/>
      <w:bookmarkStart w:id="153" w:name="_Toc27743651"/>
      <w:bookmarkStart w:id="154" w:name="_Toc35959222"/>
      <w:bookmarkStart w:id="155" w:name="_Toc45202653"/>
      <w:bookmarkStart w:id="156" w:name="_Toc45700029"/>
      <w:bookmarkStart w:id="157" w:name="_Toc51919765"/>
      <w:bookmarkStart w:id="158" w:name="_Toc68250825"/>
      <w:bookmarkStart w:id="159" w:name="_Toc131383454"/>
      <w:r w:rsidRPr="006A6394">
        <w:t>4.3.2.5</w:t>
      </w:r>
      <w:r w:rsidRPr="006A6394">
        <w:tab/>
        <w:t>Change of configuration regarding the use of SMS.</w:t>
      </w:r>
      <w:bookmarkEnd w:id="152"/>
      <w:bookmarkEnd w:id="153"/>
      <w:bookmarkEnd w:id="154"/>
      <w:bookmarkEnd w:id="155"/>
      <w:bookmarkEnd w:id="156"/>
      <w:bookmarkEnd w:id="157"/>
      <w:bookmarkEnd w:id="158"/>
      <w:bookmarkEnd w:id="159"/>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60"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60"/>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61"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61"/>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62" w:name="_Toc20217768"/>
      <w:bookmarkStart w:id="163" w:name="_Toc27743652"/>
      <w:bookmarkStart w:id="164" w:name="_Toc35959223"/>
      <w:bookmarkStart w:id="165" w:name="_Toc45202654"/>
      <w:bookmarkStart w:id="166" w:name="_Toc45700030"/>
      <w:bookmarkStart w:id="167" w:name="_Toc51919766"/>
      <w:bookmarkStart w:id="168" w:name="_Toc68250826"/>
      <w:bookmarkStart w:id="169" w:name="_Toc131383455"/>
      <w:r w:rsidRPr="006A6394">
        <w:lastRenderedPageBreak/>
        <w:t>4.4</w:t>
      </w:r>
      <w:r w:rsidRPr="006A6394">
        <w:tab/>
        <w:t>NAS security</w:t>
      </w:r>
      <w:bookmarkEnd w:id="162"/>
      <w:bookmarkEnd w:id="163"/>
      <w:bookmarkEnd w:id="164"/>
      <w:bookmarkEnd w:id="165"/>
      <w:bookmarkEnd w:id="166"/>
      <w:bookmarkEnd w:id="167"/>
      <w:bookmarkEnd w:id="168"/>
      <w:bookmarkEnd w:id="169"/>
    </w:p>
    <w:p w14:paraId="03CE9EFB" w14:textId="77777777" w:rsidR="00D40C70" w:rsidRPr="006A6394" w:rsidRDefault="00D40C70" w:rsidP="00295835">
      <w:pPr>
        <w:pStyle w:val="Heading3"/>
      </w:pPr>
      <w:bookmarkStart w:id="170" w:name="_Toc20217769"/>
      <w:bookmarkStart w:id="171" w:name="_Toc27743653"/>
      <w:bookmarkStart w:id="172" w:name="_Toc35959224"/>
      <w:bookmarkStart w:id="173" w:name="_Toc45202655"/>
      <w:bookmarkStart w:id="174" w:name="_Toc45700031"/>
      <w:bookmarkStart w:id="175" w:name="_Toc51919767"/>
      <w:bookmarkStart w:id="176" w:name="_Toc68250827"/>
      <w:bookmarkStart w:id="177" w:name="_Toc131383456"/>
      <w:r w:rsidRPr="006A6394">
        <w:t>4.4.1</w:t>
      </w:r>
      <w:r w:rsidRPr="006A6394">
        <w:tab/>
        <w:t>General</w:t>
      </w:r>
      <w:bookmarkEnd w:id="170"/>
      <w:bookmarkEnd w:id="171"/>
      <w:bookmarkEnd w:id="172"/>
      <w:bookmarkEnd w:id="173"/>
      <w:bookmarkEnd w:id="174"/>
      <w:bookmarkEnd w:id="175"/>
      <w:bookmarkEnd w:id="176"/>
      <w:bookmarkEnd w:id="177"/>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78" w:name="_Toc20217770"/>
      <w:bookmarkStart w:id="179" w:name="_Toc27743654"/>
      <w:bookmarkStart w:id="180" w:name="_Toc35959225"/>
      <w:bookmarkStart w:id="181" w:name="_Toc45202656"/>
      <w:bookmarkStart w:id="182" w:name="_Toc45700032"/>
      <w:bookmarkStart w:id="183" w:name="_Toc51919768"/>
      <w:bookmarkStart w:id="184" w:name="_Toc68250828"/>
      <w:bookmarkStart w:id="185" w:name="_Toc131383457"/>
      <w:r w:rsidRPr="006A6394">
        <w:t>4.4.2</w:t>
      </w:r>
      <w:r w:rsidRPr="006A6394">
        <w:tab/>
        <w:t>Handling of EPS security contexts</w:t>
      </w:r>
      <w:bookmarkEnd w:id="178"/>
      <w:bookmarkEnd w:id="179"/>
      <w:bookmarkEnd w:id="180"/>
      <w:bookmarkEnd w:id="181"/>
      <w:bookmarkEnd w:id="182"/>
      <w:bookmarkEnd w:id="183"/>
      <w:bookmarkEnd w:id="184"/>
      <w:bookmarkEnd w:id="185"/>
    </w:p>
    <w:p w14:paraId="1C616DEB" w14:textId="77777777" w:rsidR="00D40C70" w:rsidRPr="006A6394" w:rsidRDefault="00D40C70" w:rsidP="00295835">
      <w:pPr>
        <w:pStyle w:val="Heading4"/>
      </w:pPr>
      <w:bookmarkStart w:id="186" w:name="_Toc20217771"/>
      <w:bookmarkStart w:id="187" w:name="_Toc27743655"/>
      <w:bookmarkStart w:id="188" w:name="_Toc35959226"/>
      <w:bookmarkStart w:id="189" w:name="_Toc45202657"/>
      <w:bookmarkStart w:id="190" w:name="_Toc45700033"/>
      <w:bookmarkStart w:id="191" w:name="_Toc51919769"/>
      <w:bookmarkStart w:id="192" w:name="_Toc68250829"/>
      <w:bookmarkStart w:id="193" w:name="_Toc131383458"/>
      <w:r w:rsidRPr="006A6394">
        <w:t>4.4.2.1</w:t>
      </w:r>
      <w:r w:rsidRPr="006A6394">
        <w:tab/>
        <w:t>General</w:t>
      </w:r>
      <w:bookmarkEnd w:id="186"/>
      <w:bookmarkEnd w:id="187"/>
      <w:bookmarkEnd w:id="188"/>
      <w:bookmarkEnd w:id="189"/>
      <w:bookmarkEnd w:id="190"/>
      <w:bookmarkEnd w:id="191"/>
      <w:bookmarkEnd w:id="192"/>
      <w:bookmarkEnd w:id="193"/>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045746D"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94" w:name="_Toc20217772"/>
      <w:bookmarkStart w:id="195" w:name="_Toc27743656"/>
      <w:bookmarkStart w:id="196" w:name="_Toc35959227"/>
      <w:bookmarkStart w:id="197" w:name="_Toc45202658"/>
      <w:bookmarkStart w:id="198" w:name="_Toc45700034"/>
      <w:bookmarkStart w:id="199" w:name="_Toc51919770"/>
      <w:bookmarkStart w:id="200" w:name="_Toc68250830"/>
      <w:bookmarkStart w:id="201" w:name="_Toc131383459"/>
      <w:r w:rsidRPr="006A6394">
        <w:t>4.4.2.2</w:t>
      </w:r>
      <w:r w:rsidRPr="006A6394">
        <w:tab/>
        <w:t>Establishment of a mapped EPS security context</w:t>
      </w:r>
      <w:r w:rsidRPr="006A6394">
        <w:rPr>
          <w:lang w:eastAsia="ko-KR"/>
        </w:rPr>
        <w:t xml:space="preserve"> during intersystem handover</w:t>
      </w:r>
      <w:bookmarkEnd w:id="194"/>
      <w:bookmarkEnd w:id="195"/>
      <w:bookmarkEnd w:id="196"/>
      <w:bookmarkEnd w:id="197"/>
      <w:bookmarkEnd w:id="198"/>
      <w:bookmarkEnd w:id="199"/>
      <w:bookmarkEnd w:id="200"/>
      <w:bookmarkEnd w:id="201"/>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202" w:name="_Toc20217773"/>
      <w:bookmarkStart w:id="203" w:name="_Toc27743657"/>
      <w:bookmarkStart w:id="204" w:name="_Toc35959228"/>
      <w:bookmarkStart w:id="205" w:name="_Toc45202659"/>
      <w:bookmarkStart w:id="206" w:name="_Toc45700035"/>
      <w:bookmarkStart w:id="207" w:name="_Toc51919771"/>
      <w:bookmarkStart w:id="208" w:name="_Toc68250831"/>
      <w:bookmarkStart w:id="209" w:name="_Toc131383460"/>
      <w:r w:rsidRPr="006A6394">
        <w:t>4.4.2.3</w:t>
      </w:r>
      <w:r w:rsidRPr="006A6394">
        <w:tab/>
        <w:t>Establishment of secure exchange of NAS messages</w:t>
      </w:r>
      <w:bookmarkEnd w:id="202"/>
      <w:bookmarkEnd w:id="203"/>
      <w:bookmarkEnd w:id="204"/>
      <w:bookmarkEnd w:id="205"/>
      <w:bookmarkEnd w:id="206"/>
      <w:bookmarkEnd w:id="207"/>
      <w:bookmarkEnd w:id="208"/>
      <w:bookmarkEnd w:id="209"/>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10" w:name="_Toc20217774"/>
      <w:bookmarkStart w:id="211" w:name="_Toc27743658"/>
      <w:bookmarkStart w:id="212" w:name="_Toc35959229"/>
      <w:bookmarkStart w:id="213" w:name="_Toc45202660"/>
      <w:bookmarkStart w:id="214" w:name="_Toc45700036"/>
      <w:bookmarkStart w:id="215" w:name="_Toc51919772"/>
      <w:bookmarkStart w:id="216" w:name="_Toc68250832"/>
      <w:bookmarkStart w:id="217" w:name="_Toc131383461"/>
      <w:r w:rsidRPr="006A6394">
        <w:t>4.4.2.4</w:t>
      </w:r>
      <w:r w:rsidRPr="006A6394">
        <w:tab/>
        <w:t>Change of security keys</w:t>
      </w:r>
      <w:bookmarkEnd w:id="210"/>
      <w:bookmarkEnd w:id="211"/>
      <w:bookmarkEnd w:id="212"/>
      <w:bookmarkEnd w:id="213"/>
      <w:bookmarkEnd w:id="214"/>
      <w:bookmarkEnd w:id="215"/>
      <w:bookmarkEnd w:id="216"/>
      <w:bookmarkEnd w:id="217"/>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18" w:name="_Toc20217775"/>
      <w:bookmarkStart w:id="219" w:name="_Toc27743659"/>
      <w:bookmarkStart w:id="220" w:name="_Toc35959230"/>
      <w:bookmarkStart w:id="221" w:name="_Toc45202661"/>
      <w:bookmarkStart w:id="222" w:name="_Toc45700037"/>
      <w:bookmarkStart w:id="223" w:name="_Toc51919773"/>
      <w:bookmarkStart w:id="224" w:name="_Toc68250833"/>
      <w:bookmarkStart w:id="225" w:name="_Toc131383462"/>
      <w:r w:rsidRPr="006A6394">
        <w:t>4.4.2.5</w:t>
      </w:r>
      <w:r w:rsidRPr="006A6394">
        <w:tab/>
        <w:t>Derivation of keys at CS to PS SRVCC handover from A/Gb mode to S1 mode or from Iu mode to S1 mode</w:t>
      </w:r>
      <w:bookmarkEnd w:id="218"/>
      <w:bookmarkEnd w:id="219"/>
      <w:bookmarkEnd w:id="220"/>
      <w:bookmarkEnd w:id="221"/>
      <w:bookmarkEnd w:id="222"/>
      <w:bookmarkEnd w:id="223"/>
      <w:bookmarkEnd w:id="224"/>
      <w:bookmarkEnd w:id="225"/>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26" w:name="_Toc20217776"/>
      <w:bookmarkStart w:id="227" w:name="_Toc27743660"/>
      <w:bookmarkStart w:id="228" w:name="_Toc35959231"/>
      <w:bookmarkStart w:id="229" w:name="_Toc45202662"/>
      <w:bookmarkStart w:id="230" w:name="_Toc45700038"/>
      <w:bookmarkStart w:id="231" w:name="_Toc51919774"/>
      <w:bookmarkStart w:id="232" w:name="_Toc68250834"/>
      <w:bookmarkStart w:id="233" w:name="_Toc131383463"/>
      <w:r w:rsidRPr="006A6394">
        <w:lastRenderedPageBreak/>
        <w:t>4.4.3</w:t>
      </w:r>
      <w:r w:rsidRPr="006A6394">
        <w:tab/>
        <w:t>Handling of NAS COUNT and NAS sequence number</w:t>
      </w:r>
      <w:bookmarkEnd w:id="226"/>
      <w:bookmarkEnd w:id="227"/>
      <w:bookmarkEnd w:id="228"/>
      <w:bookmarkEnd w:id="229"/>
      <w:bookmarkEnd w:id="230"/>
      <w:bookmarkEnd w:id="231"/>
      <w:bookmarkEnd w:id="232"/>
      <w:bookmarkEnd w:id="233"/>
    </w:p>
    <w:p w14:paraId="4C5AF777" w14:textId="77777777" w:rsidR="00D40C70" w:rsidRPr="006A6394" w:rsidRDefault="00D40C70" w:rsidP="00295835">
      <w:pPr>
        <w:pStyle w:val="Heading4"/>
      </w:pPr>
      <w:bookmarkStart w:id="234" w:name="_Toc20217777"/>
      <w:bookmarkStart w:id="235" w:name="_Toc27743661"/>
      <w:bookmarkStart w:id="236" w:name="_Toc35959232"/>
      <w:bookmarkStart w:id="237" w:name="_Toc45202663"/>
      <w:bookmarkStart w:id="238" w:name="_Toc45700039"/>
      <w:bookmarkStart w:id="239" w:name="_Toc51919775"/>
      <w:bookmarkStart w:id="240" w:name="_Toc68250835"/>
      <w:bookmarkStart w:id="241" w:name="_Toc131383464"/>
      <w:r w:rsidRPr="006A6394">
        <w:t>4.4.3.1</w:t>
      </w:r>
      <w:r w:rsidRPr="006A6394">
        <w:tab/>
        <w:t>General</w:t>
      </w:r>
      <w:bookmarkEnd w:id="234"/>
      <w:bookmarkEnd w:id="235"/>
      <w:bookmarkEnd w:id="236"/>
      <w:bookmarkEnd w:id="237"/>
      <w:bookmarkEnd w:id="238"/>
      <w:bookmarkEnd w:id="239"/>
      <w:bookmarkEnd w:id="240"/>
      <w:bookmarkEnd w:id="241"/>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42" w:name="_Toc20217778"/>
      <w:bookmarkStart w:id="243" w:name="_Toc27743662"/>
      <w:bookmarkStart w:id="244" w:name="_Toc35959233"/>
      <w:bookmarkStart w:id="245" w:name="_Toc45202664"/>
      <w:bookmarkStart w:id="246" w:name="_Toc45700040"/>
      <w:bookmarkStart w:id="247" w:name="_Toc51919776"/>
      <w:bookmarkStart w:id="248" w:name="_Toc68250836"/>
      <w:bookmarkStart w:id="249" w:name="_Toc131383465"/>
      <w:r w:rsidRPr="006A6394">
        <w:t>4.4.3.2</w:t>
      </w:r>
      <w:r w:rsidRPr="006A6394">
        <w:tab/>
        <w:t>Replay protection</w:t>
      </w:r>
      <w:bookmarkEnd w:id="242"/>
      <w:bookmarkEnd w:id="243"/>
      <w:bookmarkEnd w:id="244"/>
      <w:bookmarkEnd w:id="245"/>
      <w:bookmarkEnd w:id="246"/>
      <w:bookmarkEnd w:id="247"/>
      <w:bookmarkEnd w:id="248"/>
      <w:bookmarkEnd w:id="249"/>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50" w:name="_Toc20217779"/>
      <w:bookmarkStart w:id="251" w:name="_Toc27743663"/>
      <w:bookmarkStart w:id="252" w:name="_Toc35959234"/>
      <w:bookmarkStart w:id="253" w:name="_Toc45202665"/>
      <w:bookmarkStart w:id="254" w:name="_Toc45700041"/>
      <w:bookmarkStart w:id="255" w:name="_Toc51919777"/>
      <w:bookmarkStart w:id="256" w:name="_Toc68250837"/>
      <w:bookmarkStart w:id="257" w:name="_Toc131383466"/>
      <w:r w:rsidRPr="006A6394">
        <w:t>4.4.3.3</w:t>
      </w:r>
      <w:r w:rsidRPr="006A6394">
        <w:tab/>
        <w:t>Integrity protection and verification</w:t>
      </w:r>
      <w:bookmarkEnd w:id="250"/>
      <w:bookmarkEnd w:id="251"/>
      <w:bookmarkEnd w:id="252"/>
      <w:bookmarkEnd w:id="253"/>
      <w:bookmarkEnd w:id="254"/>
      <w:bookmarkEnd w:id="255"/>
      <w:bookmarkEnd w:id="256"/>
      <w:bookmarkEnd w:id="257"/>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58" w:name="_Toc20217780"/>
      <w:bookmarkStart w:id="259" w:name="_Toc27743664"/>
      <w:bookmarkStart w:id="260" w:name="_Toc35959235"/>
      <w:bookmarkStart w:id="261" w:name="_Toc45202666"/>
      <w:bookmarkStart w:id="262" w:name="_Toc45700042"/>
      <w:bookmarkStart w:id="263" w:name="_Toc51919778"/>
      <w:bookmarkStart w:id="264" w:name="_Toc68250838"/>
      <w:bookmarkStart w:id="265" w:name="_Toc131383467"/>
      <w:r w:rsidRPr="006A6394">
        <w:t>4.4.3.4</w:t>
      </w:r>
      <w:r w:rsidRPr="006A6394">
        <w:tab/>
        <w:t>Ciphering and deciphering</w:t>
      </w:r>
      <w:bookmarkEnd w:id="258"/>
      <w:bookmarkEnd w:id="259"/>
      <w:bookmarkEnd w:id="260"/>
      <w:bookmarkEnd w:id="261"/>
      <w:bookmarkEnd w:id="262"/>
      <w:bookmarkEnd w:id="263"/>
      <w:bookmarkEnd w:id="264"/>
      <w:bookmarkEnd w:id="265"/>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66" w:name="_Toc20217781"/>
      <w:bookmarkStart w:id="267" w:name="_Toc27743665"/>
      <w:bookmarkStart w:id="268" w:name="_Toc35959236"/>
      <w:bookmarkStart w:id="269" w:name="_Toc45202667"/>
      <w:bookmarkStart w:id="270" w:name="_Toc45700043"/>
      <w:bookmarkStart w:id="271" w:name="_Toc51919779"/>
      <w:bookmarkStart w:id="272" w:name="_Toc68250839"/>
      <w:bookmarkStart w:id="273" w:name="_Toc131383468"/>
      <w:r w:rsidRPr="006A6394">
        <w:t>4.4.3.5</w:t>
      </w:r>
      <w:r w:rsidRPr="006A6394">
        <w:tab/>
        <w:t>NAS COUNT wrap around</w:t>
      </w:r>
      <w:bookmarkEnd w:id="266"/>
      <w:bookmarkEnd w:id="267"/>
      <w:bookmarkEnd w:id="268"/>
      <w:bookmarkEnd w:id="269"/>
      <w:bookmarkEnd w:id="270"/>
      <w:bookmarkEnd w:id="271"/>
      <w:bookmarkEnd w:id="272"/>
      <w:bookmarkEnd w:id="273"/>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74" w:name="_Toc20217782"/>
      <w:bookmarkStart w:id="275" w:name="_Toc27743666"/>
      <w:bookmarkStart w:id="276" w:name="_Toc35959237"/>
      <w:bookmarkStart w:id="277" w:name="_Toc45202668"/>
      <w:bookmarkStart w:id="278" w:name="_Toc45700044"/>
      <w:bookmarkStart w:id="279" w:name="_Toc51919780"/>
      <w:bookmarkStart w:id="280" w:name="_Toc68250840"/>
      <w:bookmarkStart w:id="281" w:name="_Toc131383469"/>
      <w:r w:rsidRPr="006A6394">
        <w:t>4.4.4</w:t>
      </w:r>
      <w:r w:rsidRPr="006A6394">
        <w:tab/>
        <w:t>Integrity protection of NAS signalling messages</w:t>
      </w:r>
      <w:bookmarkEnd w:id="274"/>
      <w:bookmarkEnd w:id="275"/>
      <w:bookmarkEnd w:id="276"/>
      <w:bookmarkEnd w:id="277"/>
      <w:bookmarkEnd w:id="278"/>
      <w:bookmarkEnd w:id="279"/>
      <w:bookmarkEnd w:id="280"/>
      <w:bookmarkEnd w:id="281"/>
    </w:p>
    <w:p w14:paraId="044A5444" w14:textId="77777777" w:rsidR="00D40C70" w:rsidRPr="006A6394" w:rsidRDefault="00D40C70" w:rsidP="00295835">
      <w:pPr>
        <w:pStyle w:val="Heading4"/>
      </w:pPr>
      <w:bookmarkStart w:id="282" w:name="_Toc20217783"/>
      <w:bookmarkStart w:id="283" w:name="_Toc27743667"/>
      <w:bookmarkStart w:id="284" w:name="_Toc35959238"/>
      <w:bookmarkStart w:id="285" w:name="_Toc45202669"/>
      <w:bookmarkStart w:id="286" w:name="_Toc45700045"/>
      <w:bookmarkStart w:id="287" w:name="_Toc51919781"/>
      <w:bookmarkStart w:id="288" w:name="_Toc68250841"/>
      <w:bookmarkStart w:id="289" w:name="_Toc131383470"/>
      <w:r w:rsidRPr="006A6394">
        <w:t>4.4.4.1</w:t>
      </w:r>
      <w:r w:rsidRPr="006A6394">
        <w:tab/>
        <w:t>General</w:t>
      </w:r>
      <w:bookmarkEnd w:id="282"/>
      <w:bookmarkEnd w:id="283"/>
      <w:bookmarkEnd w:id="284"/>
      <w:bookmarkEnd w:id="285"/>
      <w:bookmarkEnd w:id="286"/>
      <w:bookmarkEnd w:id="287"/>
      <w:bookmarkEnd w:id="288"/>
      <w:bookmarkEnd w:id="289"/>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90" w:name="_Toc20217784"/>
      <w:bookmarkStart w:id="291" w:name="_Toc27743668"/>
      <w:bookmarkStart w:id="292" w:name="_Toc35959239"/>
      <w:bookmarkStart w:id="293" w:name="_Toc45202670"/>
      <w:bookmarkStart w:id="294" w:name="_Toc45700046"/>
      <w:bookmarkStart w:id="295" w:name="_Toc51919782"/>
      <w:bookmarkStart w:id="296" w:name="_Toc68250842"/>
      <w:bookmarkStart w:id="297" w:name="_Toc131383471"/>
      <w:r w:rsidRPr="006A6394">
        <w:t>4.4.4.2</w:t>
      </w:r>
      <w:r w:rsidRPr="006A6394">
        <w:tab/>
        <w:t>Integrity checking of NAS signalling messages in the UE</w:t>
      </w:r>
      <w:bookmarkEnd w:id="290"/>
      <w:bookmarkEnd w:id="291"/>
      <w:bookmarkEnd w:id="292"/>
      <w:bookmarkEnd w:id="293"/>
      <w:bookmarkEnd w:id="294"/>
      <w:bookmarkEnd w:id="295"/>
      <w:bookmarkEnd w:id="296"/>
      <w:bookmarkEnd w:id="297"/>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98" w:name="_Toc20217785"/>
      <w:bookmarkStart w:id="299" w:name="_Toc27743669"/>
      <w:bookmarkStart w:id="300" w:name="_Toc35959240"/>
      <w:bookmarkStart w:id="301" w:name="_Toc45202671"/>
      <w:bookmarkStart w:id="302" w:name="_Toc45700047"/>
      <w:bookmarkStart w:id="303" w:name="_Toc51919783"/>
      <w:bookmarkStart w:id="304" w:name="_Toc68250843"/>
      <w:bookmarkStart w:id="305" w:name="_Toc131383472"/>
      <w:r w:rsidRPr="006A6394">
        <w:t>4.4.4.3</w:t>
      </w:r>
      <w:r w:rsidRPr="006A6394">
        <w:tab/>
        <w:t>Integrity checking of NAS signalling messages in the MME</w:t>
      </w:r>
      <w:bookmarkEnd w:id="298"/>
      <w:bookmarkEnd w:id="299"/>
      <w:bookmarkEnd w:id="300"/>
      <w:bookmarkEnd w:id="301"/>
      <w:bookmarkEnd w:id="302"/>
      <w:bookmarkEnd w:id="303"/>
      <w:bookmarkEnd w:id="304"/>
      <w:bookmarkEnd w:id="305"/>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6A6394">
        <w:lastRenderedPageBreak/>
        <w:t xml:space="preserve">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06" w:name="_Toc20217786"/>
      <w:bookmarkStart w:id="307" w:name="_Toc27743670"/>
      <w:bookmarkStart w:id="308" w:name="_Toc35959241"/>
      <w:bookmarkStart w:id="309" w:name="_Toc45202672"/>
      <w:bookmarkStart w:id="310" w:name="_Toc45700048"/>
      <w:bookmarkStart w:id="311" w:name="_Toc51919784"/>
      <w:bookmarkStart w:id="312" w:name="_Toc68250844"/>
      <w:bookmarkStart w:id="313" w:name="_Toc131383473"/>
      <w:r w:rsidRPr="006A6394">
        <w:t>4.4.5</w:t>
      </w:r>
      <w:r w:rsidRPr="006A6394">
        <w:tab/>
        <w:t>Ciphering of NAS signalling messages</w:t>
      </w:r>
      <w:bookmarkEnd w:id="306"/>
      <w:bookmarkEnd w:id="307"/>
      <w:bookmarkEnd w:id="308"/>
      <w:bookmarkEnd w:id="309"/>
      <w:bookmarkEnd w:id="310"/>
      <w:bookmarkEnd w:id="311"/>
      <w:bookmarkEnd w:id="312"/>
      <w:bookmarkEnd w:id="313"/>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14" w:name="_Toc20217787"/>
      <w:bookmarkStart w:id="315" w:name="_Toc27743671"/>
      <w:bookmarkStart w:id="316" w:name="_Toc35959242"/>
      <w:bookmarkStart w:id="317" w:name="_Toc45202673"/>
      <w:bookmarkStart w:id="318" w:name="_Toc45700049"/>
      <w:bookmarkStart w:id="319" w:name="_Toc51919785"/>
      <w:bookmarkStart w:id="320" w:name="_Toc68250845"/>
      <w:bookmarkStart w:id="321" w:name="_Toc131383474"/>
      <w:r w:rsidRPr="006A6394">
        <w:t>4.</w:t>
      </w:r>
      <w:r w:rsidRPr="006A6394">
        <w:rPr>
          <w:lang w:eastAsia="ko-KR"/>
        </w:rPr>
        <w:t>5</w:t>
      </w:r>
      <w:r w:rsidRPr="006A6394">
        <w:tab/>
      </w:r>
      <w:r w:rsidRPr="006A6394">
        <w:rPr>
          <w:lang w:eastAsia="ko-KR"/>
        </w:rPr>
        <w:t>Disabling and re-enabling of UE's E-UTRA capability</w:t>
      </w:r>
      <w:bookmarkEnd w:id="314"/>
      <w:bookmarkEnd w:id="315"/>
      <w:bookmarkEnd w:id="316"/>
      <w:bookmarkEnd w:id="317"/>
      <w:bookmarkEnd w:id="318"/>
      <w:bookmarkEnd w:id="319"/>
      <w:bookmarkEnd w:id="320"/>
      <w:bookmarkEnd w:id="321"/>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lastRenderedPageBreak/>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w:t>
      </w:r>
      <w:r w:rsidRPr="006A6394">
        <w:lastRenderedPageBreak/>
        <w:t>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w:t>
      </w:r>
      <w:r w:rsidRPr="006A6394">
        <w:rPr>
          <w:lang w:eastAsia="ko-KR"/>
        </w:rPr>
        <w:lastRenderedPageBreak/>
        <w:t xml:space="preserve">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22" w:name="_Toc20217788"/>
      <w:bookmarkStart w:id="323" w:name="_Toc27743672"/>
      <w:bookmarkStart w:id="324" w:name="_Toc35959243"/>
      <w:bookmarkStart w:id="325" w:name="_Toc45202674"/>
      <w:bookmarkStart w:id="326" w:name="_Toc45700050"/>
      <w:bookmarkStart w:id="327" w:name="_Toc51919786"/>
      <w:bookmarkStart w:id="328" w:name="_Toc68250846"/>
      <w:bookmarkStart w:id="329" w:name="_Toc131383475"/>
      <w:r w:rsidRPr="006A6394">
        <w:t>4.6</w:t>
      </w:r>
      <w:r w:rsidRPr="006A6394">
        <w:tab/>
        <w:t>Applicability of procedures</w:t>
      </w:r>
      <w:bookmarkEnd w:id="322"/>
      <w:bookmarkEnd w:id="323"/>
      <w:bookmarkEnd w:id="324"/>
      <w:bookmarkEnd w:id="325"/>
      <w:bookmarkEnd w:id="326"/>
      <w:bookmarkEnd w:id="327"/>
      <w:bookmarkEnd w:id="328"/>
      <w:bookmarkEnd w:id="329"/>
    </w:p>
    <w:p w14:paraId="42CB19BC" w14:textId="77777777" w:rsidR="00D40C70" w:rsidRPr="006A6394" w:rsidRDefault="00D40C70" w:rsidP="00295835">
      <w:pPr>
        <w:pStyle w:val="Heading3"/>
      </w:pPr>
      <w:bookmarkStart w:id="330" w:name="_Toc20217789"/>
      <w:bookmarkStart w:id="331" w:name="_Toc27743673"/>
      <w:bookmarkStart w:id="332" w:name="_Toc35959244"/>
      <w:bookmarkStart w:id="333" w:name="_Toc45202675"/>
      <w:bookmarkStart w:id="334" w:name="_Toc45700051"/>
      <w:bookmarkStart w:id="335" w:name="_Toc51919787"/>
      <w:bookmarkStart w:id="336" w:name="_Toc68250847"/>
      <w:bookmarkStart w:id="337" w:name="_Toc131383476"/>
      <w:r w:rsidRPr="006A6394">
        <w:t>4.6.1</w:t>
      </w:r>
      <w:r w:rsidRPr="006A6394">
        <w:tab/>
        <w:t>Relay nodes</w:t>
      </w:r>
      <w:bookmarkEnd w:id="330"/>
      <w:bookmarkEnd w:id="331"/>
      <w:bookmarkEnd w:id="332"/>
      <w:bookmarkEnd w:id="333"/>
      <w:bookmarkEnd w:id="334"/>
      <w:bookmarkEnd w:id="335"/>
      <w:bookmarkEnd w:id="336"/>
      <w:bookmarkEnd w:id="337"/>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38" w:name="_Toc20217790"/>
      <w:bookmarkStart w:id="339" w:name="_Toc27743674"/>
      <w:bookmarkStart w:id="340" w:name="_Toc35959245"/>
      <w:bookmarkStart w:id="341" w:name="_Toc45202676"/>
      <w:bookmarkStart w:id="342" w:name="_Toc45700052"/>
      <w:bookmarkStart w:id="343" w:name="_Toc51919788"/>
      <w:bookmarkStart w:id="344" w:name="_Toc68250848"/>
      <w:bookmarkStart w:id="345" w:name="_Toc131383477"/>
      <w:r w:rsidRPr="006A6394">
        <w:rPr>
          <w:noProof/>
        </w:rPr>
        <w:t>4.7</w:t>
      </w:r>
      <w:r w:rsidRPr="006A6394">
        <w:rPr>
          <w:noProof/>
        </w:rPr>
        <w:tab/>
      </w:r>
      <w:r w:rsidRPr="006A6394">
        <w:t>EPS mobility management and EPS session management in NB-S1 mode</w:t>
      </w:r>
      <w:bookmarkEnd w:id="338"/>
      <w:bookmarkEnd w:id="339"/>
      <w:bookmarkEnd w:id="340"/>
      <w:bookmarkEnd w:id="341"/>
      <w:bookmarkEnd w:id="342"/>
      <w:bookmarkEnd w:id="343"/>
      <w:bookmarkEnd w:id="344"/>
      <w:bookmarkEnd w:id="345"/>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lastRenderedPageBreak/>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46" w:name="_Toc20217791"/>
      <w:bookmarkStart w:id="347" w:name="_Toc27743675"/>
      <w:bookmarkStart w:id="348" w:name="_Toc35959246"/>
      <w:bookmarkStart w:id="349" w:name="_Toc45202677"/>
      <w:bookmarkStart w:id="350" w:name="_Toc45700053"/>
      <w:bookmarkStart w:id="351" w:name="_Toc51919789"/>
      <w:bookmarkStart w:id="352"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53" w:name="_Toc131383478"/>
      <w:r w:rsidRPr="006A6394">
        <w:rPr>
          <w:noProof/>
        </w:rPr>
        <w:t>4.8</w:t>
      </w:r>
      <w:r w:rsidRPr="006A6394">
        <w:rPr>
          <w:noProof/>
        </w:rPr>
        <w:tab/>
      </w:r>
      <w:r w:rsidRPr="006A6394">
        <w:t>EPS mobility management and EPS session management in WB-S1 mode for IoT</w:t>
      </w:r>
      <w:bookmarkEnd w:id="346"/>
      <w:bookmarkEnd w:id="347"/>
      <w:bookmarkEnd w:id="348"/>
      <w:bookmarkEnd w:id="349"/>
      <w:bookmarkEnd w:id="350"/>
      <w:bookmarkEnd w:id="351"/>
      <w:bookmarkEnd w:id="352"/>
      <w:bookmarkEnd w:id="353"/>
    </w:p>
    <w:p w14:paraId="57CB7A8C" w14:textId="5CDCBE63" w:rsidR="003D6D31" w:rsidRDefault="003D6D31" w:rsidP="007C5733">
      <w:pPr>
        <w:pStyle w:val="Heading3"/>
      </w:pPr>
      <w:bookmarkStart w:id="354" w:name="_Toc131383479"/>
      <w:r>
        <w:t>4.8.1</w:t>
      </w:r>
      <w:r>
        <w:tab/>
        <w:t>UE not using satellite E-UTRAN access</w:t>
      </w:r>
      <w:bookmarkEnd w:id="354"/>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55" w:name="_Toc131383480"/>
      <w:bookmarkStart w:id="356" w:name="_Toc20217792"/>
      <w:bookmarkStart w:id="357" w:name="_Toc27743676"/>
      <w:bookmarkStart w:id="358" w:name="_Toc35959247"/>
      <w:bookmarkStart w:id="359" w:name="_Toc45202678"/>
      <w:bookmarkStart w:id="360" w:name="_Toc45700054"/>
      <w:bookmarkStart w:id="361" w:name="_Toc51919790"/>
      <w:bookmarkStart w:id="362" w:name="_Toc68250850"/>
      <w:r>
        <w:lastRenderedPageBreak/>
        <w:t>4.8.2</w:t>
      </w:r>
      <w:r>
        <w:tab/>
        <w:t>UE using satellite E-UTRAN access</w:t>
      </w:r>
      <w:bookmarkEnd w:id="355"/>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77777777" w:rsidR="00F55186" w:rsidRDefault="00F55186" w:rsidP="00F55186">
      <w:pPr>
        <w:pStyle w:val="NO"/>
      </w:pPr>
      <w:r w:rsidRPr="00913BB3">
        <w:t>NOTE</w:t>
      </w:r>
      <w:r>
        <w:t> 1</w:t>
      </w:r>
      <w:r w:rsidRPr="00913BB3">
        <w:t>:</w:t>
      </w:r>
      <w:r w:rsidRPr="00913BB3">
        <w:tab/>
      </w:r>
      <w:r>
        <w:t>The applied NAS timer values are based on the current satellite E-UTRAN RAT type determined based on information from lower layers.</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77777777" w:rsidR="00F55186" w:rsidRDefault="00F55186" w:rsidP="00F55186">
      <w:pPr>
        <w:pStyle w:val="NO"/>
      </w:pPr>
      <w:r w:rsidRPr="00913BB3">
        <w:t>NOTE</w:t>
      </w:r>
      <w:r>
        <w:t> 2</w:t>
      </w:r>
      <w:r w:rsidRPr="00913BB3">
        <w:t>:</w:t>
      </w:r>
      <w:r w:rsidRPr="00913BB3">
        <w:tab/>
      </w:r>
      <w:r>
        <w:t>The applied NAS timer values are based on the current satellite E-UTRAN RAT type determined based on information from lower layers.</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r w:rsidR="00F55186">
        <w:t> 3</w:t>
      </w:r>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63" w:name="_Toc131383481"/>
      <w:r w:rsidRPr="006A6394">
        <w:rPr>
          <w:lang w:eastAsia="zh-CN"/>
        </w:rPr>
        <w:t>4.9</w:t>
      </w:r>
      <w:r w:rsidRPr="006A6394">
        <w:rPr>
          <w:lang w:eastAsia="zh-CN"/>
        </w:rPr>
        <w:tab/>
      </w:r>
      <w:r w:rsidRPr="006A6394">
        <w:rPr>
          <w:lang w:eastAsia="ko-KR"/>
        </w:rPr>
        <w:t>Disabling and re-enabling of UE's NB-IoT capability</w:t>
      </w:r>
      <w:bookmarkEnd w:id="356"/>
      <w:bookmarkEnd w:id="357"/>
      <w:bookmarkEnd w:id="358"/>
      <w:bookmarkEnd w:id="359"/>
      <w:bookmarkEnd w:id="360"/>
      <w:bookmarkEnd w:id="361"/>
      <w:bookmarkEnd w:id="362"/>
      <w:bookmarkEnd w:id="363"/>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lastRenderedPageBreak/>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64" w:name="_Toc131383482"/>
      <w:bookmarkStart w:id="365" w:name="_Toc20217793"/>
      <w:bookmarkStart w:id="366" w:name="_Toc27743677"/>
      <w:bookmarkStart w:id="367" w:name="_Toc35959248"/>
      <w:bookmarkStart w:id="368" w:name="_Toc45202679"/>
      <w:bookmarkStart w:id="369" w:name="_Toc45700055"/>
      <w:bookmarkStart w:id="370" w:name="_Toc51919791"/>
      <w:bookmarkStart w:id="371" w:name="_Toc68250851"/>
      <w:r>
        <w:t>4.10</w:t>
      </w:r>
      <w:r>
        <w:tab/>
        <w:t>Support of MUSIM features</w:t>
      </w:r>
      <w:bookmarkEnd w:id="364"/>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72" w:name="_Hlk103332932"/>
      <w:r w:rsidRPr="00FD4288">
        <w:t>stops fulfilling the condition to be considered</w:t>
      </w:r>
      <w:r w:rsidRPr="00EA48F8">
        <w:t xml:space="preserve"> </w:t>
      </w:r>
      <w:bookmarkEnd w:id="372"/>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73" w:name="_Toc82895635"/>
      <w:bookmarkStart w:id="374" w:name="_Toc131383483"/>
      <w:bookmarkStart w:id="375" w:name="_Hlk99399176"/>
      <w:r w:rsidRPr="00691CC6">
        <w:rPr>
          <w:noProof/>
        </w:rPr>
        <w:t>4.</w:t>
      </w:r>
      <w:r>
        <w:rPr>
          <w:noProof/>
        </w:rPr>
        <w:t>11</w:t>
      </w:r>
      <w:r w:rsidRPr="00691CC6">
        <w:rPr>
          <w:noProof/>
        </w:rPr>
        <w:tab/>
      </w:r>
      <w:r>
        <w:rPr>
          <w:noProof/>
        </w:rPr>
        <w:t>Satellite access for CIoT</w:t>
      </w:r>
      <w:bookmarkEnd w:id="373"/>
      <w:bookmarkEnd w:id="374"/>
    </w:p>
    <w:p w14:paraId="108211BD" w14:textId="512F5BF2" w:rsidR="000068B4" w:rsidRPr="00377184" w:rsidRDefault="000068B4" w:rsidP="000068B4">
      <w:pPr>
        <w:pStyle w:val="Heading3"/>
        <w:rPr>
          <w:noProof/>
        </w:rPr>
      </w:pPr>
      <w:bookmarkStart w:id="376" w:name="_Toc82895636"/>
      <w:bookmarkStart w:id="377" w:name="_Toc131383484"/>
      <w:r>
        <w:rPr>
          <w:noProof/>
        </w:rPr>
        <w:t>4.11.1</w:t>
      </w:r>
      <w:r>
        <w:rPr>
          <w:noProof/>
        </w:rPr>
        <w:tab/>
        <w:t>General</w:t>
      </w:r>
      <w:bookmarkEnd w:id="376"/>
      <w:bookmarkEnd w:id="377"/>
    </w:p>
    <w:p w14:paraId="68EF3D66" w14:textId="53B4464D" w:rsidR="000068B4" w:rsidRDefault="000068B4" w:rsidP="000068B4">
      <w:pPr>
        <w:rPr>
          <w:lang w:eastAsia="zh-TW"/>
        </w:rPr>
      </w:pPr>
      <w:bookmarkStart w:id="378"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78"/>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2C303560" w14:textId="25B60566" w:rsidR="000068B4" w:rsidRDefault="000068B4" w:rsidP="00C409FA">
      <w:pPr>
        <w:pStyle w:val="Heading3"/>
        <w:rPr>
          <w:noProof/>
        </w:rPr>
      </w:pPr>
      <w:bookmarkStart w:id="379" w:name="_Toc131383485"/>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79"/>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lastRenderedPageBreak/>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4ED5D50B"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r w:rsidR="00E43389">
        <w:rPr>
          <w:lang w:eastAsia="ko-KR"/>
        </w:rPr>
        <w:t xml:space="preserve"> An entry in the list is deleted if the timer associated to the entry expires or the UE successfully registers to the PLMN stored in the entry.</w:t>
      </w:r>
    </w:p>
    <w:p w14:paraId="508C1F08" w14:textId="2933814F"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5983CE66"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sidR="00E43389">
        <w:rPr>
          <w:lang w:eastAsia="ko-KR"/>
        </w:rPr>
        <w:t>; or</w:t>
      </w:r>
    </w:p>
    <w:p w14:paraId="1ED8A5CA" w14:textId="41E3CF4A" w:rsidR="000068B4" w:rsidRPr="00C409FA" w:rsidRDefault="00E43389" w:rsidP="000068B4">
      <w:pPr>
        <w:pStyle w:val="B1"/>
        <w:rPr>
          <w:noProof/>
          <w:lang w:val="en-US" w:eastAsia="en-US"/>
        </w:rPr>
      </w:pPr>
      <w:r>
        <w:rPr>
          <w:noProof/>
          <w:lang w:val="en-US"/>
        </w:rPr>
        <w:t>b</w:t>
      </w:r>
      <w:r w:rsidR="000068B4">
        <w:rPr>
          <w:noProof/>
          <w:lang w:val="en-US"/>
        </w:rPr>
        <w:t>)</w:t>
      </w:r>
      <w:r w:rsidR="000068B4">
        <w:rPr>
          <w:noProof/>
          <w:lang w:val="en-US"/>
        </w:rPr>
        <w:tab/>
        <w:t xml:space="preserve">the access is for emergency services (see </w:t>
      </w:r>
      <w:r w:rsidR="000068B4">
        <w:t>3GPP TS 2</w:t>
      </w:r>
      <w:r w:rsidR="000068B4" w:rsidRPr="007E6407">
        <w:t>3.</w:t>
      </w:r>
      <w:r w:rsidR="000068B4">
        <w:t>122</w:t>
      </w:r>
      <w:r w:rsidR="000068B4" w:rsidRPr="007E6407">
        <w:t> [</w:t>
      </w:r>
      <w:r w:rsidR="000068B4">
        <w:t>5</w:t>
      </w:r>
      <w:r w:rsidR="000068B4" w:rsidRPr="007E6407">
        <w:t>]</w:t>
      </w:r>
      <w:r w:rsidR="000068B4">
        <w:t xml:space="preserve"> for further details</w:t>
      </w:r>
      <w:r w:rsidR="000068B4">
        <w:rPr>
          <w:noProof/>
          <w:lang w:val="en-US"/>
        </w:rPr>
        <w:t>)</w:t>
      </w:r>
      <w:r w:rsidR="000068B4" w:rsidRPr="006B6731">
        <w:rPr>
          <w:lang w:eastAsia="ko-KR"/>
        </w:rPr>
        <w:t>.</w:t>
      </w:r>
    </w:p>
    <w:p w14:paraId="785CFBEA" w14:textId="7DB4BDF6"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1E906862"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5E47CE">
        <w:rPr>
          <w:lang w:eastAsia="ko-KR"/>
        </w:rPr>
        <w:t xml:space="preserve"> except when the UE is </w:t>
      </w:r>
      <w:r w:rsidR="005E47CE"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383B8B3" w14:textId="77777777" w:rsidR="00D51F5B" w:rsidRDefault="00D51F5B" w:rsidP="00D51F5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75"/>
    </w:p>
    <w:p w14:paraId="16A6E546" w14:textId="77777777" w:rsidR="005A623D" w:rsidRPr="00CE2A90" w:rsidRDefault="005A623D" w:rsidP="005A623D">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1BB659D1" w14:textId="77777777" w:rsidR="005A623D" w:rsidRDefault="005A623D" w:rsidP="005A623D">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80" w:name="_Toc131383486"/>
      <w:r w:rsidRPr="00E66B91">
        <w:t>4.11.3</w:t>
      </w:r>
      <w:r w:rsidRPr="00E66B91">
        <w:tab/>
        <w:t>Handling multiple tracking area codes from the lower layers</w:t>
      </w:r>
      <w:bookmarkEnd w:id="380"/>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lastRenderedPageBreak/>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81" w:name="_Toc131383487"/>
      <w:r w:rsidRPr="006A6394">
        <w:t>5</w:t>
      </w:r>
      <w:r w:rsidRPr="006A6394">
        <w:tab/>
        <w:t>Elementary procedures for EPS mobility management</w:t>
      </w:r>
      <w:bookmarkStart w:id="382" w:name="_Toc20217794"/>
      <w:bookmarkStart w:id="383" w:name="_Toc27743678"/>
      <w:bookmarkStart w:id="384" w:name="_Toc35959249"/>
      <w:bookmarkStart w:id="385" w:name="_Toc45202680"/>
      <w:bookmarkStart w:id="386" w:name="_Toc45700056"/>
      <w:bookmarkStart w:id="387" w:name="_Toc51919792"/>
      <w:bookmarkStart w:id="388" w:name="_Toc68250852"/>
      <w:bookmarkEnd w:id="365"/>
      <w:bookmarkEnd w:id="366"/>
      <w:bookmarkEnd w:id="367"/>
      <w:bookmarkEnd w:id="368"/>
      <w:bookmarkEnd w:id="369"/>
      <w:bookmarkEnd w:id="370"/>
      <w:bookmarkEnd w:id="371"/>
      <w:bookmarkEnd w:id="381"/>
    </w:p>
    <w:p w14:paraId="26BB8CF6" w14:textId="11FB3EE9" w:rsidR="00D40C70" w:rsidRPr="006A6394" w:rsidRDefault="00D40C70" w:rsidP="00295835">
      <w:pPr>
        <w:pStyle w:val="Heading2"/>
      </w:pPr>
      <w:bookmarkStart w:id="389" w:name="_Toc131383488"/>
      <w:r w:rsidRPr="006A6394">
        <w:t>5.1</w:t>
      </w:r>
      <w:r w:rsidRPr="006A6394">
        <w:tab/>
        <w:t>Overview</w:t>
      </w:r>
      <w:bookmarkEnd w:id="382"/>
      <w:bookmarkEnd w:id="383"/>
      <w:bookmarkEnd w:id="384"/>
      <w:bookmarkEnd w:id="385"/>
      <w:bookmarkEnd w:id="386"/>
      <w:bookmarkEnd w:id="387"/>
      <w:bookmarkEnd w:id="388"/>
      <w:bookmarkEnd w:id="389"/>
    </w:p>
    <w:p w14:paraId="041B7C0F" w14:textId="77777777" w:rsidR="00D40C70" w:rsidRPr="006A6394" w:rsidRDefault="00D40C70" w:rsidP="00295835">
      <w:pPr>
        <w:pStyle w:val="Heading3"/>
      </w:pPr>
      <w:bookmarkStart w:id="390" w:name="_Toc20217795"/>
      <w:bookmarkStart w:id="391" w:name="_Toc27743679"/>
      <w:bookmarkStart w:id="392" w:name="_Toc35959250"/>
      <w:bookmarkStart w:id="393" w:name="_Toc45202681"/>
      <w:bookmarkStart w:id="394" w:name="_Toc45700057"/>
      <w:bookmarkStart w:id="395" w:name="_Toc51919793"/>
      <w:bookmarkStart w:id="396" w:name="_Toc68250853"/>
      <w:bookmarkStart w:id="397" w:name="_Toc131383489"/>
      <w:r w:rsidRPr="006A6394">
        <w:t>5.1.1</w:t>
      </w:r>
      <w:r w:rsidRPr="006A6394">
        <w:tab/>
        <w:t>General</w:t>
      </w:r>
      <w:bookmarkEnd w:id="390"/>
      <w:bookmarkEnd w:id="391"/>
      <w:bookmarkEnd w:id="392"/>
      <w:bookmarkEnd w:id="393"/>
      <w:bookmarkEnd w:id="394"/>
      <w:bookmarkEnd w:id="395"/>
      <w:bookmarkEnd w:id="396"/>
      <w:bookmarkEnd w:id="397"/>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398" w:name="_Toc20217796"/>
      <w:bookmarkStart w:id="399" w:name="_Toc27743680"/>
      <w:bookmarkStart w:id="400" w:name="_Toc35959251"/>
      <w:bookmarkStart w:id="401" w:name="_Toc45202682"/>
      <w:bookmarkStart w:id="402" w:name="_Toc45700058"/>
      <w:bookmarkStart w:id="403" w:name="_Toc51919794"/>
      <w:bookmarkStart w:id="404" w:name="_Toc68250854"/>
      <w:r>
        <w:lastRenderedPageBreak/>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05" w:name="_Toc131383490"/>
      <w:r w:rsidRPr="006A6394">
        <w:t>5.1.2</w:t>
      </w:r>
      <w:r w:rsidRPr="006A6394">
        <w:tab/>
        <w:t>Types of EMM procedures</w:t>
      </w:r>
      <w:bookmarkEnd w:id="398"/>
      <w:bookmarkEnd w:id="399"/>
      <w:bookmarkEnd w:id="400"/>
      <w:bookmarkEnd w:id="401"/>
      <w:bookmarkEnd w:id="402"/>
      <w:bookmarkEnd w:id="403"/>
      <w:bookmarkEnd w:id="404"/>
      <w:bookmarkEnd w:id="405"/>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lastRenderedPageBreak/>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06" w:name="_Toc20217797"/>
      <w:bookmarkStart w:id="407" w:name="_Toc27743681"/>
      <w:bookmarkStart w:id="408" w:name="_Toc35959252"/>
      <w:bookmarkStart w:id="409" w:name="_Toc45202683"/>
      <w:bookmarkStart w:id="410" w:name="_Toc45700059"/>
      <w:bookmarkStart w:id="411" w:name="_Toc51919795"/>
      <w:bookmarkStart w:id="412" w:name="_Toc68250855"/>
      <w:bookmarkStart w:id="413" w:name="_Toc131383491"/>
      <w:r w:rsidRPr="006A6394">
        <w:t>5.1.3</w:t>
      </w:r>
      <w:r w:rsidRPr="006A6394">
        <w:tab/>
        <w:t>EMM sublayer states</w:t>
      </w:r>
      <w:bookmarkEnd w:id="406"/>
      <w:bookmarkEnd w:id="407"/>
      <w:bookmarkEnd w:id="408"/>
      <w:bookmarkEnd w:id="409"/>
      <w:bookmarkEnd w:id="410"/>
      <w:bookmarkEnd w:id="411"/>
      <w:bookmarkEnd w:id="412"/>
      <w:bookmarkEnd w:id="413"/>
    </w:p>
    <w:p w14:paraId="66C7A748" w14:textId="77777777" w:rsidR="00D40C70" w:rsidRPr="006A6394" w:rsidRDefault="00D40C70" w:rsidP="00295835">
      <w:pPr>
        <w:pStyle w:val="Heading4"/>
      </w:pPr>
      <w:bookmarkStart w:id="414" w:name="_Toc20217798"/>
      <w:bookmarkStart w:id="415" w:name="_Toc27743682"/>
      <w:bookmarkStart w:id="416" w:name="_Toc35959253"/>
      <w:bookmarkStart w:id="417" w:name="_Toc45202684"/>
      <w:bookmarkStart w:id="418" w:name="_Toc45700060"/>
      <w:bookmarkStart w:id="419" w:name="_Toc51919796"/>
      <w:bookmarkStart w:id="420" w:name="_Toc68250856"/>
      <w:bookmarkStart w:id="421" w:name="_Toc131383492"/>
      <w:r w:rsidRPr="006A6394">
        <w:t>5.1.3.1</w:t>
      </w:r>
      <w:r w:rsidRPr="006A6394">
        <w:tab/>
        <w:t>General</w:t>
      </w:r>
      <w:bookmarkEnd w:id="414"/>
      <w:bookmarkEnd w:id="415"/>
      <w:bookmarkEnd w:id="416"/>
      <w:bookmarkEnd w:id="417"/>
      <w:bookmarkEnd w:id="418"/>
      <w:bookmarkEnd w:id="419"/>
      <w:bookmarkEnd w:id="420"/>
      <w:bookmarkEnd w:id="421"/>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22" w:name="_Toc20217799"/>
      <w:bookmarkStart w:id="423" w:name="_Toc27743683"/>
      <w:bookmarkStart w:id="424" w:name="_Toc35959254"/>
      <w:bookmarkStart w:id="425" w:name="_Toc45202685"/>
      <w:bookmarkStart w:id="426" w:name="_Toc45700061"/>
      <w:bookmarkStart w:id="427" w:name="_Toc51919797"/>
      <w:bookmarkStart w:id="428" w:name="_Toc68250857"/>
      <w:bookmarkStart w:id="429" w:name="_Toc131383493"/>
      <w:r w:rsidRPr="006A6394">
        <w:t>5.1.3.2</w:t>
      </w:r>
      <w:r w:rsidRPr="006A6394">
        <w:tab/>
        <w:t>EMM sublayer states in the UE</w:t>
      </w:r>
      <w:bookmarkEnd w:id="422"/>
      <w:bookmarkEnd w:id="423"/>
      <w:bookmarkEnd w:id="424"/>
      <w:bookmarkEnd w:id="425"/>
      <w:bookmarkEnd w:id="426"/>
      <w:bookmarkEnd w:id="427"/>
      <w:bookmarkEnd w:id="428"/>
      <w:bookmarkEnd w:id="429"/>
    </w:p>
    <w:p w14:paraId="478DD3B1" w14:textId="77777777" w:rsidR="00D40C70" w:rsidRPr="006A6394" w:rsidRDefault="00D40C70" w:rsidP="00295835">
      <w:pPr>
        <w:pStyle w:val="Heading5"/>
      </w:pPr>
      <w:bookmarkStart w:id="430" w:name="_Toc20217800"/>
      <w:bookmarkStart w:id="431" w:name="_Toc27743684"/>
      <w:bookmarkStart w:id="432" w:name="_Toc35959255"/>
      <w:bookmarkStart w:id="433" w:name="_Toc45202686"/>
      <w:bookmarkStart w:id="434" w:name="_Toc45700062"/>
      <w:bookmarkStart w:id="435" w:name="_Toc51919798"/>
      <w:bookmarkStart w:id="436" w:name="_Toc68250858"/>
      <w:bookmarkStart w:id="437" w:name="_Toc131383494"/>
      <w:r w:rsidRPr="006A6394">
        <w:t>5.1.3.2.1</w:t>
      </w:r>
      <w:r w:rsidRPr="006A6394">
        <w:tab/>
        <w:t>General</w:t>
      </w:r>
      <w:bookmarkEnd w:id="430"/>
      <w:bookmarkEnd w:id="431"/>
      <w:bookmarkEnd w:id="432"/>
      <w:bookmarkEnd w:id="433"/>
      <w:bookmarkEnd w:id="434"/>
      <w:bookmarkEnd w:id="435"/>
      <w:bookmarkEnd w:id="436"/>
      <w:bookmarkEnd w:id="437"/>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38" w:name="_Toc20217801"/>
      <w:bookmarkStart w:id="439" w:name="_Toc27743685"/>
      <w:bookmarkStart w:id="440" w:name="_Toc35959256"/>
      <w:bookmarkStart w:id="441" w:name="_Toc45202687"/>
      <w:bookmarkStart w:id="442" w:name="_Toc45700063"/>
      <w:bookmarkStart w:id="443" w:name="_Toc51919799"/>
      <w:bookmarkStart w:id="444" w:name="_Toc68250859"/>
      <w:bookmarkStart w:id="445" w:name="_Toc131383495"/>
      <w:r w:rsidRPr="006A6394">
        <w:t>5.1.3.2.2</w:t>
      </w:r>
      <w:r w:rsidRPr="006A6394">
        <w:tab/>
        <w:t>Main states</w:t>
      </w:r>
      <w:bookmarkEnd w:id="438"/>
      <w:bookmarkEnd w:id="439"/>
      <w:bookmarkEnd w:id="440"/>
      <w:bookmarkEnd w:id="441"/>
      <w:bookmarkEnd w:id="442"/>
      <w:bookmarkEnd w:id="443"/>
      <w:bookmarkEnd w:id="444"/>
      <w:bookmarkEnd w:id="445"/>
    </w:p>
    <w:p w14:paraId="214E9A17" w14:textId="77777777" w:rsidR="00D40C70" w:rsidRPr="006A6394" w:rsidRDefault="00D40C70" w:rsidP="008D33B1">
      <w:pPr>
        <w:pStyle w:val="Heading6"/>
        <w:numPr>
          <w:ilvl w:val="5"/>
          <w:numId w:val="0"/>
        </w:numPr>
        <w:ind w:left="1152" w:hanging="432"/>
      </w:pPr>
      <w:bookmarkStart w:id="446" w:name="_Toc20217802"/>
      <w:bookmarkStart w:id="447" w:name="_Toc27743686"/>
      <w:bookmarkStart w:id="448" w:name="_Toc35959257"/>
      <w:bookmarkStart w:id="449" w:name="_Toc45202688"/>
      <w:bookmarkStart w:id="450" w:name="_Toc45700064"/>
      <w:bookmarkStart w:id="451" w:name="_Toc51919800"/>
      <w:bookmarkStart w:id="452" w:name="_Toc68250860"/>
      <w:bookmarkStart w:id="453" w:name="_Toc131383496"/>
      <w:r w:rsidRPr="006A6394">
        <w:t>5.1.3.2.2.1</w:t>
      </w:r>
      <w:r w:rsidRPr="006A6394">
        <w:tab/>
        <w:t>EMM-NULL</w:t>
      </w:r>
      <w:bookmarkEnd w:id="446"/>
      <w:bookmarkEnd w:id="447"/>
      <w:bookmarkEnd w:id="448"/>
      <w:bookmarkEnd w:id="449"/>
      <w:bookmarkEnd w:id="450"/>
      <w:bookmarkEnd w:id="451"/>
      <w:bookmarkEnd w:id="452"/>
      <w:bookmarkEnd w:id="453"/>
    </w:p>
    <w:p w14:paraId="143064BF" w14:textId="77777777" w:rsidR="00431B51" w:rsidRPr="006A6394" w:rsidRDefault="00D40C70" w:rsidP="00D40C70">
      <w:r w:rsidRPr="006A6394">
        <w:t>EPS services are disabled in the UE. No EPS mobility management function shall be performed in this state.</w:t>
      </w:r>
      <w:bookmarkStart w:id="454" w:name="_Toc20217803"/>
      <w:bookmarkStart w:id="455" w:name="_Toc27743687"/>
      <w:bookmarkStart w:id="456" w:name="_Toc35959258"/>
      <w:bookmarkStart w:id="457" w:name="_Toc45202689"/>
      <w:bookmarkStart w:id="458" w:name="_Toc45700065"/>
      <w:bookmarkStart w:id="459" w:name="_Toc51919801"/>
      <w:bookmarkStart w:id="460" w:name="_Toc68250861"/>
    </w:p>
    <w:p w14:paraId="6B752697" w14:textId="1F95B361" w:rsidR="00D40C70" w:rsidRPr="006A6394" w:rsidRDefault="00D40C70" w:rsidP="008D33B1">
      <w:pPr>
        <w:pStyle w:val="Heading6"/>
        <w:numPr>
          <w:ilvl w:val="5"/>
          <w:numId w:val="0"/>
        </w:numPr>
        <w:ind w:left="1152" w:hanging="432"/>
      </w:pPr>
      <w:bookmarkStart w:id="461" w:name="_Toc131383497"/>
      <w:r w:rsidRPr="006A6394">
        <w:t>5.1.3.2.2.2</w:t>
      </w:r>
      <w:r w:rsidRPr="006A6394">
        <w:tab/>
        <w:t>EMM-DEREGISTERED</w:t>
      </w:r>
      <w:bookmarkEnd w:id="454"/>
      <w:bookmarkEnd w:id="455"/>
      <w:bookmarkEnd w:id="456"/>
      <w:bookmarkEnd w:id="457"/>
      <w:bookmarkEnd w:id="458"/>
      <w:bookmarkEnd w:id="459"/>
      <w:bookmarkEnd w:id="460"/>
      <w:bookmarkEnd w:id="461"/>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62" w:name="_Toc20217804"/>
      <w:bookmarkStart w:id="463" w:name="_Toc27743688"/>
      <w:bookmarkStart w:id="464" w:name="_Toc35959259"/>
      <w:bookmarkStart w:id="465" w:name="_Toc45202690"/>
      <w:bookmarkStart w:id="466" w:name="_Toc45700066"/>
      <w:bookmarkStart w:id="467" w:name="_Toc51919802"/>
      <w:bookmarkStart w:id="468" w:name="_Toc68250862"/>
      <w:bookmarkStart w:id="469" w:name="_Toc131383498"/>
      <w:r w:rsidRPr="006A6394">
        <w:t>5.1.3.2.2.3</w:t>
      </w:r>
      <w:r w:rsidRPr="006A6394">
        <w:tab/>
        <w:t>EMM-REGISTERED-INITIATED</w:t>
      </w:r>
      <w:bookmarkEnd w:id="462"/>
      <w:bookmarkEnd w:id="463"/>
      <w:bookmarkEnd w:id="464"/>
      <w:bookmarkEnd w:id="465"/>
      <w:bookmarkEnd w:id="466"/>
      <w:bookmarkEnd w:id="467"/>
      <w:bookmarkEnd w:id="468"/>
      <w:bookmarkEnd w:id="469"/>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70" w:name="_Toc20217805"/>
      <w:bookmarkStart w:id="471" w:name="_Toc27743689"/>
      <w:bookmarkStart w:id="472" w:name="_Toc35959260"/>
      <w:bookmarkStart w:id="473" w:name="_Toc45202691"/>
      <w:bookmarkStart w:id="474" w:name="_Toc45700067"/>
      <w:bookmarkStart w:id="475" w:name="_Toc51919803"/>
      <w:bookmarkStart w:id="476" w:name="_Toc68250863"/>
      <w:bookmarkStart w:id="477" w:name="_Toc131383499"/>
      <w:r w:rsidRPr="006A6394">
        <w:t>5.1.3.2.2.4</w:t>
      </w:r>
      <w:r w:rsidRPr="006A6394">
        <w:tab/>
        <w:t>EMM-REGISTERED</w:t>
      </w:r>
      <w:bookmarkEnd w:id="470"/>
      <w:bookmarkEnd w:id="471"/>
      <w:bookmarkEnd w:id="472"/>
      <w:bookmarkEnd w:id="473"/>
      <w:bookmarkEnd w:id="474"/>
      <w:bookmarkEnd w:id="475"/>
      <w:bookmarkEnd w:id="476"/>
      <w:bookmarkEnd w:id="477"/>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lastRenderedPageBreak/>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78" w:name="_Toc20217806"/>
      <w:bookmarkStart w:id="479" w:name="_Toc27743690"/>
      <w:bookmarkStart w:id="480" w:name="_Toc35959261"/>
      <w:bookmarkStart w:id="481" w:name="_Toc45202692"/>
      <w:bookmarkStart w:id="482" w:name="_Toc45700068"/>
      <w:bookmarkStart w:id="483" w:name="_Toc51919804"/>
      <w:bookmarkStart w:id="484" w:name="_Toc68250864"/>
      <w:bookmarkStart w:id="485" w:name="_Toc131383500"/>
      <w:r w:rsidRPr="006A6394">
        <w:t>5.1.3.2.2.5</w:t>
      </w:r>
      <w:r w:rsidRPr="006A6394">
        <w:tab/>
        <w:t>EMM-DEREGISTERED-INITIATED</w:t>
      </w:r>
      <w:bookmarkEnd w:id="478"/>
      <w:bookmarkEnd w:id="479"/>
      <w:bookmarkEnd w:id="480"/>
      <w:bookmarkEnd w:id="481"/>
      <w:bookmarkEnd w:id="482"/>
      <w:bookmarkEnd w:id="483"/>
      <w:bookmarkEnd w:id="484"/>
      <w:bookmarkEnd w:id="485"/>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86" w:name="_Toc20217807"/>
      <w:bookmarkStart w:id="487" w:name="_Toc27743691"/>
      <w:bookmarkStart w:id="488" w:name="_Toc35959262"/>
      <w:bookmarkStart w:id="489" w:name="_Toc45202693"/>
      <w:bookmarkStart w:id="490" w:name="_Toc45700069"/>
      <w:bookmarkStart w:id="491" w:name="_Toc51919805"/>
      <w:bookmarkStart w:id="492" w:name="_Toc68250865"/>
      <w:bookmarkStart w:id="493" w:name="_Toc131383501"/>
      <w:r w:rsidRPr="006A6394">
        <w:t>5.1.3.2.2.6</w:t>
      </w:r>
      <w:r w:rsidRPr="006A6394">
        <w:tab/>
        <w:t>EMM-TRACKING-AREA-UPDATING-INITIATED</w:t>
      </w:r>
      <w:bookmarkEnd w:id="486"/>
      <w:bookmarkEnd w:id="487"/>
      <w:bookmarkEnd w:id="488"/>
      <w:bookmarkEnd w:id="489"/>
      <w:bookmarkEnd w:id="490"/>
      <w:bookmarkEnd w:id="491"/>
      <w:bookmarkEnd w:id="492"/>
      <w:bookmarkEnd w:id="493"/>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94" w:name="_Toc20217808"/>
      <w:bookmarkStart w:id="495" w:name="_Toc27743692"/>
      <w:bookmarkStart w:id="496" w:name="_Toc35959263"/>
      <w:bookmarkStart w:id="497" w:name="_Toc45202694"/>
      <w:bookmarkStart w:id="498" w:name="_Toc45700070"/>
      <w:bookmarkStart w:id="499" w:name="_Toc51919806"/>
      <w:bookmarkStart w:id="500" w:name="_Toc68250866"/>
      <w:bookmarkStart w:id="501" w:name="_Toc131383502"/>
      <w:r w:rsidRPr="006A6394">
        <w:t>5.1.3.2.2.7</w:t>
      </w:r>
      <w:r w:rsidRPr="006A6394">
        <w:tab/>
        <w:t>EMM-SERVICE-REQUEST-INITIATED</w:t>
      </w:r>
      <w:bookmarkEnd w:id="494"/>
      <w:bookmarkEnd w:id="495"/>
      <w:bookmarkEnd w:id="496"/>
      <w:bookmarkEnd w:id="497"/>
      <w:bookmarkEnd w:id="498"/>
      <w:bookmarkEnd w:id="499"/>
      <w:bookmarkEnd w:id="500"/>
      <w:bookmarkEnd w:id="501"/>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502" w:name="_MON_1516451837"/>
    <w:bookmarkEnd w:id="502"/>
    <w:p w14:paraId="5303250F" w14:textId="77777777" w:rsidR="00D40C70" w:rsidRPr="006A6394" w:rsidRDefault="00D40C70" w:rsidP="00D40C70">
      <w:pPr>
        <w:pStyle w:val="TH"/>
      </w:pPr>
      <w:r w:rsidRPr="006A6394">
        <w:object w:dxaOrig="8160" w:dyaOrig="7695" w14:anchorId="19F7A8A7">
          <v:shape id="_x0000_i1026" type="#_x0000_t75" style="width:407.75pt;height:384.95pt" o:ole="">
            <v:imagedata r:id="rId14" o:title=""/>
          </v:shape>
          <o:OLEObject Type="Embed" ProgID="Word.Picture.8" ShapeID="_x0000_i1026" DrawAspect="Content" ObjectID="_1748731396"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03" w:name="_Toc20217809"/>
      <w:bookmarkStart w:id="504" w:name="_Toc27743693"/>
      <w:bookmarkStart w:id="505" w:name="_Toc35959264"/>
      <w:bookmarkStart w:id="506" w:name="_Toc45202695"/>
      <w:bookmarkStart w:id="507" w:name="_Toc45700071"/>
      <w:bookmarkStart w:id="508" w:name="_Toc51919807"/>
      <w:bookmarkStart w:id="509" w:name="_Toc68250867"/>
      <w:bookmarkStart w:id="510" w:name="_Toc131383503"/>
      <w:r w:rsidRPr="006A6394">
        <w:t>5.1.3.2.3</w:t>
      </w:r>
      <w:r w:rsidRPr="006A6394">
        <w:tab/>
        <w:t>Substates of state EMM-DEREGISTERED</w:t>
      </w:r>
      <w:bookmarkEnd w:id="503"/>
      <w:bookmarkEnd w:id="504"/>
      <w:bookmarkEnd w:id="505"/>
      <w:bookmarkEnd w:id="506"/>
      <w:bookmarkEnd w:id="507"/>
      <w:bookmarkEnd w:id="508"/>
      <w:bookmarkEnd w:id="509"/>
      <w:bookmarkEnd w:id="510"/>
    </w:p>
    <w:p w14:paraId="1DD4CB00" w14:textId="77777777" w:rsidR="00D40C70" w:rsidRPr="006A6394" w:rsidRDefault="00D40C70" w:rsidP="008D33B1">
      <w:pPr>
        <w:pStyle w:val="Heading6"/>
        <w:numPr>
          <w:ilvl w:val="5"/>
          <w:numId w:val="0"/>
        </w:numPr>
        <w:ind w:left="1152" w:hanging="432"/>
      </w:pPr>
      <w:bookmarkStart w:id="511" w:name="_Toc20217810"/>
      <w:bookmarkStart w:id="512" w:name="_Toc27743694"/>
      <w:bookmarkStart w:id="513" w:name="_Toc35959265"/>
      <w:bookmarkStart w:id="514" w:name="_Toc45202696"/>
      <w:bookmarkStart w:id="515" w:name="_Toc45700072"/>
      <w:bookmarkStart w:id="516" w:name="_Toc51919808"/>
      <w:bookmarkStart w:id="517" w:name="_Toc68250868"/>
      <w:bookmarkStart w:id="518" w:name="_Toc131383504"/>
      <w:r w:rsidRPr="006A6394">
        <w:t>5.1.3.2.3.1</w:t>
      </w:r>
      <w:r w:rsidRPr="006A6394">
        <w:tab/>
        <w:t>General</w:t>
      </w:r>
      <w:bookmarkEnd w:id="511"/>
      <w:bookmarkEnd w:id="512"/>
      <w:bookmarkEnd w:id="513"/>
      <w:bookmarkEnd w:id="514"/>
      <w:bookmarkEnd w:id="515"/>
      <w:bookmarkEnd w:id="516"/>
      <w:bookmarkEnd w:id="517"/>
      <w:bookmarkEnd w:id="518"/>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19" w:name="_Toc20217811"/>
      <w:bookmarkStart w:id="520" w:name="_Toc27743695"/>
      <w:bookmarkStart w:id="521" w:name="_Toc35959266"/>
      <w:bookmarkStart w:id="522" w:name="_Toc45202697"/>
      <w:bookmarkStart w:id="523" w:name="_Toc45700073"/>
      <w:bookmarkStart w:id="524" w:name="_Toc51919809"/>
      <w:bookmarkStart w:id="525" w:name="_Toc68250869"/>
      <w:bookmarkStart w:id="526" w:name="_Toc131383505"/>
      <w:r w:rsidRPr="006A6394">
        <w:t>5.1.3.2.3.2</w:t>
      </w:r>
      <w:r w:rsidRPr="006A6394">
        <w:tab/>
        <w:t>EMM-DEREGISTERED.NORMAL-SERVICE</w:t>
      </w:r>
      <w:bookmarkEnd w:id="519"/>
      <w:bookmarkEnd w:id="520"/>
      <w:bookmarkEnd w:id="521"/>
      <w:bookmarkEnd w:id="522"/>
      <w:bookmarkEnd w:id="523"/>
      <w:bookmarkEnd w:id="524"/>
      <w:bookmarkEnd w:id="525"/>
      <w:bookmarkEnd w:id="526"/>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27" w:name="_Toc20217812"/>
      <w:bookmarkStart w:id="528" w:name="_Toc27743696"/>
      <w:bookmarkStart w:id="529" w:name="_Toc35959267"/>
      <w:bookmarkStart w:id="530" w:name="_Toc45202698"/>
      <w:bookmarkStart w:id="531" w:name="_Toc45700074"/>
      <w:bookmarkStart w:id="532" w:name="_Toc51919810"/>
      <w:bookmarkStart w:id="533" w:name="_Toc68250870"/>
      <w:bookmarkStart w:id="534" w:name="_Toc131383506"/>
      <w:r w:rsidRPr="006A6394">
        <w:t>5.1.3.2.3.3</w:t>
      </w:r>
      <w:r w:rsidRPr="006A6394">
        <w:tab/>
        <w:t>EMM-DEREGISTERED.LIMITED-SERVICE</w:t>
      </w:r>
      <w:bookmarkEnd w:id="527"/>
      <w:bookmarkEnd w:id="528"/>
      <w:bookmarkEnd w:id="529"/>
      <w:bookmarkEnd w:id="530"/>
      <w:bookmarkEnd w:id="531"/>
      <w:bookmarkEnd w:id="532"/>
      <w:bookmarkEnd w:id="533"/>
      <w:bookmarkEnd w:id="534"/>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35" w:name="_Toc20217813"/>
      <w:bookmarkStart w:id="536" w:name="_Toc27743697"/>
      <w:bookmarkStart w:id="537" w:name="_Toc35959268"/>
      <w:bookmarkStart w:id="538" w:name="_Toc45202699"/>
      <w:bookmarkStart w:id="539" w:name="_Toc45700075"/>
      <w:bookmarkStart w:id="540" w:name="_Toc51919811"/>
      <w:bookmarkStart w:id="541" w:name="_Toc68250871"/>
      <w:bookmarkStart w:id="542" w:name="_Toc131383507"/>
      <w:r w:rsidRPr="006A6394">
        <w:lastRenderedPageBreak/>
        <w:t>5.1.3.2.3.4</w:t>
      </w:r>
      <w:r w:rsidRPr="006A6394">
        <w:tab/>
        <w:t>EMM-DEREGISTERED.ATTEMPTING-TO-ATTACH</w:t>
      </w:r>
      <w:bookmarkEnd w:id="535"/>
      <w:bookmarkEnd w:id="536"/>
      <w:bookmarkEnd w:id="537"/>
      <w:bookmarkEnd w:id="538"/>
      <w:bookmarkEnd w:id="539"/>
      <w:bookmarkEnd w:id="540"/>
      <w:bookmarkEnd w:id="541"/>
      <w:bookmarkEnd w:id="542"/>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43" w:name="_Toc20217814"/>
      <w:bookmarkStart w:id="544" w:name="_Toc27743698"/>
      <w:bookmarkStart w:id="545" w:name="_Toc35959269"/>
      <w:bookmarkStart w:id="546" w:name="_Toc45202700"/>
      <w:bookmarkStart w:id="547" w:name="_Toc45700076"/>
      <w:bookmarkStart w:id="548" w:name="_Toc51919812"/>
      <w:bookmarkStart w:id="549" w:name="_Toc68250872"/>
      <w:bookmarkStart w:id="550" w:name="_Toc131383508"/>
      <w:r w:rsidRPr="006A6394">
        <w:t>5.1.3.2.3.5</w:t>
      </w:r>
      <w:r w:rsidRPr="006A6394">
        <w:tab/>
        <w:t>EMM-DEREGISTERED.PLMN-SEARCH</w:t>
      </w:r>
      <w:bookmarkEnd w:id="543"/>
      <w:bookmarkEnd w:id="544"/>
      <w:bookmarkEnd w:id="545"/>
      <w:bookmarkEnd w:id="546"/>
      <w:bookmarkEnd w:id="547"/>
      <w:bookmarkEnd w:id="548"/>
      <w:bookmarkEnd w:id="549"/>
      <w:bookmarkEnd w:id="550"/>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51" w:name="_Toc20217815"/>
      <w:bookmarkStart w:id="552" w:name="_Toc27743699"/>
      <w:bookmarkStart w:id="553" w:name="_Toc35959270"/>
      <w:bookmarkStart w:id="554" w:name="_Toc45202701"/>
      <w:bookmarkStart w:id="555" w:name="_Toc45700077"/>
      <w:bookmarkStart w:id="556" w:name="_Toc51919813"/>
      <w:bookmarkStart w:id="557" w:name="_Toc68250873"/>
      <w:bookmarkStart w:id="558" w:name="_Toc131383509"/>
      <w:r w:rsidRPr="006A6394">
        <w:t>5.1.3.2.3.6</w:t>
      </w:r>
      <w:r w:rsidRPr="006A6394">
        <w:tab/>
        <w:t>EMM-DEREGISTERED.NO-IMSI</w:t>
      </w:r>
      <w:bookmarkEnd w:id="551"/>
      <w:bookmarkEnd w:id="552"/>
      <w:bookmarkEnd w:id="553"/>
      <w:bookmarkEnd w:id="554"/>
      <w:bookmarkEnd w:id="555"/>
      <w:bookmarkEnd w:id="556"/>
      <w:bookmarkEnd w:id="557"/>
      <w:bookmarkEnd w:id="558"/>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59" w:name="_Toc20217816"/>
      <w:bookmarkStart w:id="560" w:name="_Toc27743700"/>
      <w:bookmarkStart w:id="561" w:name="_Toc35959271"/>
      <w:bookmarkStart w:id="562" w:name="_Toc45202702"/>
      <w:bookmarkStart w:id="563" w:name="_Toc45700078"/>
      <w:bookmarkStart w:id="564" w:name="_Toc51919814"/>
      <w:bookmarkStart w:id="565" w:name="_Toc68250874"/>
      <w:bookmarkStart w:id="566" w:name="_Toc131383510"/>
      <w:r w:rsidRPr="006A6394">
        <w:t>5.1.3.2.3.7</w:t>
      </w:r>
      <w:r w:rsidRPr="006A6394">
        <w:tab/>
        <w:t>EMM-DEREGISTERED.ATTACH-NEEDED</w:t>
      </w:r>
      <w:bookmarkEnd w:id="559"/>
      <w:bookmarkEnd w:id="560"/>
      <w:bookmarkEnd w:id="561"/>
      <w:bookmarkEnd w:id="562"/>
      <w:bookmarkEnd w:id="563"/>
      <w:bookmarkEnd w:id="564"/>
      <w:bookmarkEnd w:id="565"/>
      <w:bookmarkEnd w:id="566"/>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67" w:name="_Toc20217817"/>
      <w:bookmarkStart w:id="568" w:name="_Toc27743701"/>
      <w:bookmarkStart w:id="569" w:name="_Toc35959272"/>
      <w:bookmarkStart w:id="570" w:name="_Toc45202703"/>
      <w:bookmarkStart w:id="571" w:name="_Toc45700079"/>
      <w:bookmarkStart w:id="572" w:name="_Toc51919815"/>
      <w:bookmarkStart w:id="573" w:name="_Toc68250875"/>
      <w:bookmarkStart w:id="574" w:name="_Toc131383511"/>
      <w:r w:rsidRPr="006A6394">
        <w:t>5.1.3.2.3.8</w:t>
      </w:r>
      <w:r w:rsidRPr="006A6394">
        <w:tab/>
        <w:t>EMM-DEREGISTERED.NO-CELL-AVAILABLE</w:t>
      </w:r>
      <w:bookmarkEnd w:id="567"/>
      <w:bookmarkEnd w:id="568"/>
      <w:bookmarkEnd w:id="569"/>
      <w:bookmarkEnd w:id="570"/>
      <w:bookmarkEnd w:id="571"/>
      <w:bookmarkEnd w:id="572"/>
      <w:bookmarkEnd w:id="573"/>
      <w:bookmarkEnd w:id="574"/>
    </w:p>
    <w:p w14:paraId="3F8299C4" w14:textId="77777777" w:rsidR="00CF42A3" w:rsidRPr="006A6394" w:rsidRDefault="00CF42A3" w:rsidP="00CF42A3">
      <w:pPr>
        <w:numPr>
          <w:ilvl w:val="12"/>
          <w:numId w:val="0"/>
        </w:numPr>
        <w:rPr>
          <w:ins w:id="575" w:author="24.301_CR3903R2_(Rel-18)_TEI18, IoT_SAT_ARCH_EPS" w:date="2023-06-20T01:32:00Z"/>
        </w:rPr>
      </w:pPr>
      <w:ins w:id="576" w:author="24.301_CR3903R2_(Rel-18)_TEI18, IoT_SAT_ARCH_EPS" w:date="2023-06-20T01:32:00Z">
        <w:r w:rsidRPr="006A6394">
          <w:t>No E-UTRAN cell can be selected. This substate is entered</w:t>
        </w:r>
        <w:r>
          <w:t xml:space="preserve"> either</w:t>
        </w:r>
        <w:r w:rsidRPr="006A6394">
          <w:t xml:space="preserve"> after a first intensive search failed when in substate EMM-DEREGISTERED.PLMN-SEARCH</w:t>
        </w:r>
        <w:r>
          <w:t xml:space="preserve"> or while the access stratum is de-activated due to discontinuous coverage (see 3GPP TS 23.401 [10])</w:t>
        </w:r>
        <w:r w:rsidRPr="006A6394">
          <w:t>. Cells are searched for at a low rhythm. No EPS services are offered.</w:t>
        </w:r>
      </w:ins>
    </w:p>
    <w:p w14:paraId="340FAAB8" w14:textId="64C04777" w:rsidR="00431B51" w:rsidRPr="006A6394" w:rsidDel="00CF42A3" w:rsidRDefault="00D40C70" w:rsidP="00D40C70">
      <w:pPr>
        <w:numPr>
          <w:ilvl w:val="12"/>
          <w:numId w:val="0"/>
        </w:numPr>
        <w:rPr>
          <w:del w:id="577" w:author="24.301_CR3903R2_(Rel-18)_TEI18, IoT_SAT_ARCH_EPS" w:date="2023-06-20T01:32:00Z"/>
        </w:rPr>
      </w:pPr>
      <w:del w:id="578" w:author="24.301_CR3903R2_(Rel-18)_TEI18, IoT_SAT_ARCH_EPS" w:date="2023-06-20T01:32:00Z">
        <w:r w:rsidRPr="006A6394" w:rsidDel="00CF42A3">
          <w:delText>No E-UTRAN cell can be selected. This substate is entered after a first intensive search failed when in substate EMM-DEREGISTERED.PLMN-SEARCH. Cells are searched for at a low rhythm. No EPS services are offered.</w:delText>
        </w:r>
        <w:bookmarkStart w:id="579" w:name="_Toc20217818"/>
        <w:bookmarkStart w:id="580" w:name="_Toc27743702"/>
        <w:bookmarkStart w:id="581" w:name="_Toc35959273"/>
        <w:bookmarkStart w:id="582" w:name="_Toc45202704"/>
        <w:bookmarkStart w:id="583" w:name="_Toc45700080"/>
        <w:bookmarkStart w:id="584" w:name="_Toc51919816"/>
        <w:bookmarkStart w:id="585" w:name="_Toc68250876"/>
      </w:del>
    </w:p>
    <w:p w14:paraId="2A8A672A" w14:textId="581523E4" w:rsidR="00D40C70" w:rsidRPr="006A6394" w:rsidRDefault="00D40C70" w:rsidP="008D33B1">
      <w:pPr>
        <w:pStyle w:val="Heading6"/>
        <w:numPr>
          <w:ilvl w:val="5"/>
          <w:numId w:val="0"/>
        </w:numPr>
        <w:ind w:left="1152" w:hanging="432"/>
      </w:pPr>
      <w:bookmarkStart w:id="586" w:name="_Toc131383512"/>
      <w:r w:rsidRPr="006A6394">
        <w:t>5.1.3.2.3.9</w:t>
      </w:r>
      <w:r w:rsidRPr="006A6394">
        <w:tab/>
        <w:t>EMM-DEREGISTERED.eCALL-INACTIVE</w:t>
      </w:r>
      <w:bookmarkEnd w:id="579"/>
      <w:bookmarkEnd w:id="580"/>
      <w:bookmarkEnd w:id="581"/>
      <w:bookmarkEnd w:id="582"/>
      <w:bookmarkEnd w:id="583"/>
      <w:bookmarkEnd w:id="584"/>
      <w:bookmarkEnd w:id="585"/>
      <w:bookmarkEnd w:id="586"/>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587" w:name="_Toc20217819"/>
      <w:bookmarkStart w:id="588" w:name="_Toc27743703"/>
      <w:bookmarkStart w:id="589" w:name="_Toc35959274"/>
      <w:bookmarkStart w:id="590" w:name="_Toc45202705"/>
      <w:bookmarkStart w:id="591" w:name="_Toc45700081"/>
      <w:bookmarkStart w:id="592" w:name="_Toc51919817"/>
      <w:bookmarkStart w:id="593" w:name="_Toc68250877"/>
      <w:bookmarkStart w:id="594" w:name="_Toc131383513"/>
      <w:r w:rsidRPr="006A6394">
        <w:t>5.1.3.2.4</w:t>
      </w:r>
      <w:r w:rsidRPr="006A6394">
        <w:tab/>
        <w:t>Substates of state EMM-REGISTERED</w:t>
      </w:r>
      <w:bookmarkEnd w:id="587"/>
      <w:bookmarkEnd w:id="588"/>
      <w:bookmarkEnd w:id="589"/>
      <w:bookmarkEnd w:id="590"/>
      <w:bookmarkEnd w:id="591"/>
      <w:bookmarkEnd w:id="592"/>
      <w:bookmarkEnd w:id="593"/>
      <w:bookmarkEnd w:id="594"/>
    </w:p>
    <w:p w14:paraId="443DC1B1" w14:textId="77777777" w:rsidR="00D40C70" w:rsidRPr="006A6394" w:rsidRDefault="00D40C70" w:rsidP="008D33B1">
      <w:pPr>
        <w:pStyle w:val="Heading6"/>
        <w:numPr>
          <w:ilvl w:val="5"/>
          <w:numId w:val="0"/>
        </w:numPr>
        <w:ind w:left="1152" w:hanging="432"/>
      </w:pPr>
      <w:bookmarkStart w:id="595" w:name="_Toc20217820"/>
      <w:bookmarkStart w:id="596" w:name="_Toc27743704"/>
      <w:bookmarkStart w:id="597" w:name="_Toc35959275"/>
      <w:bookmarkStart w:id="598" w:name="_Toc45202706"/>
      <w:bookmarkStart w:id="599" w:name="_Toc45700082"/>
      <w:bookmarkStart w:id="600" w:name="_Toc51919818"/>
      <w:bookmarkStart w:id="601" w:name="_Toc68250878"/>
      <w:bookmarkStart w:id="602" w:name="_Toc131383514"/>
      <w:r w:rsidRPr="006A6394">
        <w:t>5.1.3.2.4.1</w:t>
      </w:r>
      <w:r w:rsidRPr="006A6394">
        <w:tab/>
        <w:t>General</w:t>
      </w:r>
      <w:bookmarkEnd w:id="595"/>
      <w:bookmarkEnd w:id="596"/>
      <w:bookmarkEnd w:id="597"/>
      <w:bookmarkEnd w:id="598"/>
      <w:bookmarkEnd w:id="599"/>
      <w:bookmarkEnd w:id="600"/>
      <w:bookmarkEnd w:id="601"/>
      <w:bookmarkEnd w:id="602"/>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603" w:name="_Toc20217821"/>
      <w:bookmarkStart w:id="604" w:name="_Toc27743705"/>
      <w:bookmarkStart w:id="605" w:name="_Toc35959276"/>
      <w:bookmarkStart w:id="606" w:name="_Toc45202707"/>
      <w:bookmarkStart w:id="607" w:name="_Toc45700083"/>
      <w:bookmarkStart w:id="608" w:name="_Toc51919819"/>
      <w:bookmarkStart w:id="609" w:name="_Toc68250879"/>
      <w:bookmarkStart w:id="610" w:name="_Toc131383515"/>
      <w:r w:rsidRPr="006A6394">
        <w:t>5.1.3.2.4.2</w:t>
      </w:r>
      <w:r w:rsidRPr="006A6394">
        <w:tab/>
        <w:t>EMM-REGISTERED.NORMAL-SERVICE</w:t>
      </w:r>
      <w:bookmarkEnd w:id="603"/>
      <w:bookmarkEnd w:id="604"/>
      <w:bookmarkEnd w:id="605"/>
      <w:bookmarkEnd w:id="606"/>
      <w:bookmarkEnd w:id="607"/>
      <w:bookmarkEnd w:id="608"/>
      <w:bookmarkEnd w:id="609"/>
      <w:bookmarkEnd w:id="610"/>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11" w:name="_Toc20217822"/>
      <w:bookmarkStart w:id="612" w:name="_Toc27743706"/>
      <w:bookmarkStart w:id="613" w:name="_Toc35959277"/>
      <w:bookmarkStart w:id="614" w:name="_Toc45202708"/>
      <w:bookmarkStart w:id="615" w:name="_Toc45700084"/>
      <w:bookmarkStart w:id="616" w:name="_Toc51919820"/>
      <w:bookmarkStart w:id="617" w:name="_Toc68250880"/>
      <w:bookmarkStart w:id="618" w:name="_Toc131383516"/>
      <w:r w:rsidRPr="006A6394">
        <w:t>5.1.3.2.4.3</w:t>
      </w:r>
      <w:r w:rsidRPr="006A6394">
        <w:tab/>
        <w:t>EMM-REGISTERED.ATTEMPTING-TO-UPDATE</w:t>
      </w:r>
      <w:bookmarkEnd w:id="611"/>
      <w:bookmarkEnd w:id="612"/>
      <w:bookmarkEnd w:id="613"/>
      <w:bookmarkEnd w:id="614"/>
      <w:bookmarkEnd w:id="615"/>
      <w:bookmarkEnd w:id="616"/>
      <w:bookmarkEnd w:id="617"/>
      <w:bookmarkEnd w:id="618"/>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w:t>
      </w:r>
      <w:r w:rsidRPr="006A6394">
        <w:lastRenderedPageBreak/>
        <w:t xml:space="preserve">circumstances described in </w:t>
      </w:r>
      <w:r w:rsidR="00FB1684" w:rsidRPr="006A6394">
        <w:t>clause</w:t>
      </w:r>
      <w:r w:rsidRPr="006A6394">
        <w:t>s  5.3.9, 5.5.3.2.5, 5.5.3.2.6, 5.5.3.3.5, 5.6.1.5 and 5.6.1.6. No EMM procedure except 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19" w:name="_Toc20217823"/>
      <w:bookmarkStart w:id="620" w:name="_Toc27743707"/>
      <w:bookmarkStart w:id="621" w:name="_Toc35959278"/>
      <w:bookmarkStart w:id="622" w:name="_Toc45202709"/>
      <w:bookmarkStart w:id="623" w:name="_Toc45700085"/>
      <w:bookmarkStart w:id="624" w:name="_Toc51919821"/>
      <w:bookmarkStart w:id="625" w:name="_Toc68250881"/>
      <w:bookmarkStart w:id="626" w:name="_Toc131383517"/>
      <w:r w:rsidRPr="006A6394">
        <w:t>5.1.3.2.4.4</w:t>
      </w:r>
      <w:r w:rsidRPr="006A6394">
        <w:tab/>
        <w:t>EMM-REGISTERED.LIMITED-SERVICE</w:t>
      </w:r>
      <w:bookmarkEnd w:id="619"/>
      <w:bookmarkEnd w:id="620"/>
      <w:bookmarkEnd w:id="621"/>
      <w:bookmarkEnd w:id="622"/>
      <w:bookmarkEnd w:id="623"/>
      <w:bookmarkEnd w:id="624"/>
      <w:bookmarkEnd w:id="625"/>
      <w:bookmarkEnd w:id="626"/>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27" w:name="_Toc20217824"/>
      <w:bookmarkStart w:id="628" w:name="_Toc27743708"/>
      <w:bookmarkStart w:id="629" w:name="_Toc35959279"/>
      <w:bookmarkStart w:id="630" w:name="_Toc45202710"/>
      <w:bookmarkStart w:id="631" w:name="_Toc45700086"/>
      <w:bookmarkStart w:id="632" w:name="_Toc51919822"/>
      <w:bookmarkStart w:id="633" w:name="_Toc68250882"/>
      <w:bookmarkStart w:id="634" w:name="_Toc131383518"/>
      <w:r w:rsidRPr="006A6394">
        <w:t>5.1.3.2.4.5</w:t>
      </w:r>
      <w:r w:rsidRPr="006A6394">
        <w:tab/>
        <w:t>EMM-REGISTERED.PLMN-SEARCH</w:t>
      </w:r>
      <w:bookmarkEnd w:id="627"/>
      <w:bookmarkEnd w:id="628"/>
      <w:bookmarkEnd w:id="629"/>
      <w:bookmarkEnd w:id="630"/>
      <w:bookmarkEnd w:id="631"/>
      <w:bookmarkEnd w:id="632"/>
      <w:bookmarkEnd w:id="633"/>
      <w:bookmarkEnd w:id="634"/>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35" w:name="_Toc20217825"/>
      <w:bookmarkStart w:id="636" w:name="_Toc27743709"/>
      <w:bookmarkStart w:id="637" w:name="_Toc35959280"/>
      <w:bookmarkStart w:id="638" w:name="_Toc45202711"/>
      <w:bookmarkStart w:id="639" w:name="_Toc45700087"/>
      <w:bookmarkStart w:id="640" w:name="_Toc51919823"/>
      <w:bookmarkStart w:id="641" w:name="_Toc68250883"/>
      <w:bookmarkStart w:id="642" w:name="_Toc131383519"/>
      <w:r w:rsidRPr="006A6394">
        <w:t>5.1.3.2.4.6</w:t>
      </w:r>
      <w:r w:rsidRPr="006A6394">
        <w:tab/>
        <w:t>EMM-REGISTERED.UPDATE-NEEDED</w:t>
      </w:r>
      <w:bookmarkEnd w:id="635"/>
      <w:bookmarkEnd w:id="636"/>
      <w:bookmarkEnd w:id="637"/>
      <w:bookmarkEnd w:id="638"/>
      <w:bookmarkEnd w:id="639"/>
      <w:bookmarkEnd w:id="640"/>
      <w:bookmarkEnd w:id="641"/>
      <w:bookmarkEnd w:id="642"/>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43" w:name="_Toc20217826"/>
      <w:bookmarkStart w:id="644" w:name="_Toc27743710"/>
      <w:bookmarkStart w:id="645" w:name="_Toc35959281"/>
      <w:bookmarkStart w:id="646" w:name="_Toc45202712"/>
      <w:bookmarkStart w:id="647" w:name="_Toc45700088"/>
      <w:bookmarkStart w:id="648" w:name="_Toc51919824"/>
      <w:bookmarkStart w:id="649" w:name="_Toc68250884"/>
      <w:bookmarkStart w:id="650" w:name="_Toc131383520"/>
      <w:r w:rsidRPr="006A6394">
        <w:t>5.1.3.2.4.7</w:t>
      </w:r>
      <w:r w:rsidRPr="006A6394">
        <w:tab/>
        <w:t>EMM-REGISTERED.NO-CELL-AVAILABLE</w:t>
      </w:r>
      <w:bookmarkEnd w:id="643"/>
      <w:bookmarkEnd w:id="644"/>
      <w:bookmarkEnd w:id="645"/>
      <w:bookmarkEnd w:id="646"/>
      <w:bookmarkEnd w:id="647"/>
      <w:bookmarkEnd w:id="648"/>
      <w:bookmarkEnd w:id="649"/>
      <w:bookmarkEnd w:id="650"/>
    </w:p>
    <w:p w14:paraId="3EC583AC" w14:textId="77777777" w:rsidR="00CF42A3" w:rsidRPr="006A6394" w:rsidRDefault="00CF42A3" w:rsidP="00CF42A3">
      <w:pPr>
        <w:rPr>
          <w:ins w:id="651" w:author="24.301_CR3903R2_(Rel-18)_TEI18, IoT_SAT_ARCH_EPS" w:date="2023-06-20T01:33:00Z"/>
        </w:rPr>
      </w:pPr>
      <w:ins w:id="652" w:author="24.301_CR3903R2_(Rel-18)_TEI18, IoT_SAT_ARCH_EPS" w:date="2023-06-20T01:33:00Z">
        <w:r w:rsidRPr="006A6394">
          <w:t>E-UTRAN coverage has been lost</w:t>
        </w:r>
        <w:r>
          <w:t>,</w:t>
        </w:r>
        <w:del w:id="653" w:author="MTK IV" w:date="2023-05-25T14:27:00Z">
          <w:r w:rsidRPr="006A6394" w:rsidDel="00E000CE">
            <w:delText xml:space="preserve"> or</w:delText>
          </w:r>
        </w:del>
        <w:r w:rsidRPr="006A6394">
          <w:t xml:space="preserve"> PSM is active in the UE</w:t>
        </w:r>
        <w:r>
          <w:t xml:space="preserve"> or the access stratum is de-activated due to discontinuous coverage (see 3GPP TS 23.401 [10])</w:t>
        </w:r>
        <w:r w:rsidRPr="006A6394">
          <w:t xml:space="preserv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ins>
    </w:p>
    <w:p w14:paraId="4145A65D" w14:textId="1AA81F4D" w:rsidR="00D40C70" w:rsidRPr="006A6394" w:rsidDel="00CF42A3" w:rsidRDefault="00D40C70" w:rsidP="00D40C70">
      <w:pPr>
        <w:rPr>
          <w:del w:id="654" w:author="24.301_CR3903R2_(Rel-18)_TEI18, IoT_SAT_ARCH_EPS" w:date="2023-06-20T01:33:00Z"/>
        </w:rPr>
      </w:pPr>
      <w:del w:id="655" w:author="24.301_CR3903R2_(Rel-18)_TEI18, IoT_SAT_ARCH_EPS" w:date="2023-06-20T01:33:00Z">
        <w:r w:rsidRPr="006A6394" w:rsidDel="00CF42A3">
          <w:delText xml:space="preserve">E-UTRAN coverage has been lost or PSM is active in the UE. If PSM is active, the UE </w:delText>
        </w:r>
        <w:r w:rsidRPr="006A6394" w:rsidDel="00CF42A3">
          <w:rPr>
            <w:lang w:eastAsia="zh-CN"/>
          </w:rPr>
          <w:delText xml:space="preserve">can deactivate PSM at any time by activating the AS layer </w:delText>
        </w:r>
        <w:r w:rsidRPr="006A6394" w:rsidDel="00CF42A3">
          <w:delText>when the UE needs to send mobile originated signalling or user data. Otherwise, the UE shall not initiate any EMM procedure except for cell and PLMN reselection.</w:delText>
        </w:r>
      </w:del>
    </w:p>
    <w:p w14:paraId="280C239D" w14:textId="77777777" w:rsidR="00D40C70" w:rsidRPr="006A6394" w:rsidRDefault="00D40C70" w:rsidP="008D33B1">
      <w:pPr>
        <w:pStyle w:val="Heading6"/>
        <w:numPr>
          <w:ilvl w:val="5"/>
          <w:numId w:val="0"/>
        </w:numPr>
        <w:ind w:left="1152" w:hanging="432"/>
      </w:pPr>
      <w:bookmarkStart w:id="656" w:name="_Toc20217827"/>
      <w:bookmarkStart w:id="657" w:name="_Toc27743711"/>
      <w:bookmarkStart w:id="658" w:name="_Toc35959282"/>
      <w:bookmarkStart w:id="659" w:name="_Toc45202713"/>
      <w:bookmarkStart w:id="660" w:name="_Toc45700089"/>
      <w:bookmarkStart w:id="661" w:name="_Toc51919825"/>
      <w:bookmarkStart w:id="662" w:name="_Toc68250885"/>
      <w:bookmarkStart w:id="663" w:name="_Toc131383521"/>
      <w:r w:rsidRPr="006A6394">
        <w:t>5.1.3.2.4.8</w:t>
      </w:r>
      <w:r w:rsidRPr="006A6394">
        <w:tab/>
        <w:t>EMM-REGISTERED.ATTEMPTING-TO-UPDATE-MM</w:t>
      </w:r>
      <w:bookmarkEnd w:id="656"/>
      <w:bookmarkEnd w:id="657"/>
      <w:bookmarkEnd w:id="658"/>
      <w:bookmarkEnd w:id="659"/>
      <w:bookmarkEnd w:id="660"/>
      <w:bookmarkEnd w:id="661"/>
      <w:bookmarkEnd w:id="662"/>
      <w:bookmarkEnd w:id="663"/>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64" w:name="_Toc20217828"/>
      <w:bookmarkStart w:id="665" w:name="_Toc27743712"/>
      <w:bookmarkStart w:id="666" w:name="_Toc35959283"/>
      <w:bookmarkStart w:id="667" w:name="_Toc45202714"/>
      <w:bookmarkStart w:id="668" w:name="_Toc45700090"/>
      <w:bookmarkStart w:id="669" w:name="_Toc51919826"/>
      <w:bookmarkStart w:id="670" w:name="_Toc68250886"/>
      <w:bookmarkStart w:id="671" w:name="_Toc131383522"/>
      <w:r w:rsidRPr="006A6394">
        <w:t>5.1.3.2.4.9</w:t>
      </w:r>
      <w:r w:rsidRPr="006A6394">
        <w:tab/>
        <w:t>EMM-REGISTERED.IMSI-DETACH-INITIATED</w:t>
      </w:r>
      <w:bookmarkEnd w:id="664"/>
      <w:bookmarkEnd w:id="665"/>
      <w:bookmarkEnd w:id="666"/>
      <w:bookmarkEnd w:id="667"/>
      <w:bookmarkEnd w:id="668"/>
      <w:bookmarkEnd w:id="669"/>
      <w:bookmarkEnd w:id="670"/>
      <w:bookmarkEnd w:id="671"/>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72" w:name="_Toc20217829"/>
      <w:bookmarkStart w:id="673" w:name="_Toc27743713"/>
      <w:bookmarkStart w:id="674" w:name="_Toc35959284"/>
      <w:bookmarkStart w:id="675" w:name="_Toc45202715"/>
      <w:bookmarkStart w:id="676" w:name="_Toc45700091"/>
      <w:bookmarkStart w:id="677" w:name="_Toc51919827"/>
      <w:bookmarkStart w:id="678" w:name="_Toc68250887"/>
      <w:bookmarkStart w:id="679" w:name="_Toc131383523"/>
      <w:r w:rsidRPr="006A6394">
        <w:t>5.1.3.3</w:t>
      </w:r>
      <w:r w:rsidRPr="006A6394">
        <w:tab/>
        <w:t>EPS update status</w:t>
      </w:r>
      <w:bookmarkEnd w:id="672"/>
      <w:bookmarkEnd w:id="673"/>
      <w:bookmarkEnd w:id="674"/>
      <w:bookmarkEnd w:id="675"/>
      <w:bookmarkEnd w:id="676"/>
      <w:bookmarkEnd w:id="677"/>
      <w:bookmarkEnd w:id="678"/>
      <w:bookmarkEnd w:id="679"/>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lastRenderedPageBreak/>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80" w:name="_Toc20217830"/>
      <w:bookmarkStart w:id="681" w:name="_Toc27743714"/>
      <w:bookmarkStart w:id="682" w:name="_Toc35959285"/>
      <w:bookmarkStart w:id="683" w:name="_Toc45202716"/>
      <w:bookmarkStart w:id="684" w:name="_Toc45700092"/>
      <w:bookmarkStart w:id="685" w:name="_Toc51919828"/>
      <w:bookmarkStart w:id="686" w:name="_Toc68250888"/>
      <w:bookmarkStart w:id="687" w:name="_Toc131383524"/>
      <w:r w:rsidRPr="006A6394">
        <w:t>5.1.3.4</w:t>
      </w:r>
      <w:r w:rsidRPr="006A6394">
        <w:tab/>
        <w:t>EMM sublayer states in the MME</w:t>
      </w:r>
      <w:bookmarkEnd w:id="680"/>
      <w:bookmarkEnd w:id="681"/>
      <w:bookmarkEnd w:id="682"/>
      <w:bookmarkEnd w:id="683"/>
      <w:bookmarkEnd w:id="684"/>
      <w:bookmarkEnd w:id="685"/>
      <w:bookmarkEnd w:id="686"/>
      <w:bookmarkEnd w:id="687"/>
    </w:p>
    <w:p w14:paraId="1E04139F" w14:textId="77777777" w:rsidR="00D40C70" w:rsidRPr="006A6394" w:rsidRDefault="00D40C70" w:rsidP="00295835">
      <w:pPr>
        <w:pStyle w:val="Heading5"/>
      </w:pPr>
      <w:bookmarkStart w:id="688" w:name="_Toc20217831"/>
      <w:bookmarkStart w:id="689" w:name="_Toc27743715"/>
      <w:bookmarkStart w:id="690" w:name="_Toc35959286"/>
      <w:bookmarkStart w:id="691" w:name="_Toc45202717"/>
      <w:bookmarkStart w:id="692" w:name="_Toc45700093"/>
      <w:bookmarkStart w:id="693" w:name="_Toc51919829"/>
      <w:bookmarkStart w:id="694" w:name="_Toc68250889"/>
      <w:bookmarkStart w:id="695" w:name="_Toc131383525"/>
      <w:r w:rsidRPr="006A6394">
        <w:t>5.1.3.4.1</w:t>
      </w:r>
      <w:r w:rsidRPr="006A6394">
        <w:tab/>
        <w:t>EMM-DEREGISTERED</w:t>
      </w:r>
      <w:bookmarkEnd w:id="688"/>
      <w:bookmarkEnd w:id="689"/>
      <w:bookmarkEnd w:id="690"/>
      <w:bookmarkEnd w:id="691"/>
      <w:bookmarkEnd w:id="692"/>
      <w:bookmarkEnd w:id="693"/>
      <w:bookmarkEnd w:id="694"/>
      <w:bookmarkEnd w:id="695"/>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96" w:name="_Toc20217832"/>
      <w:bookmarkStart w:id="697" w:name="_Toc27743716"/>
      <w:bookmarkStart w:id="698" w:name="_Toc35959287"/>
      <w:bookmarkStart w:id="699" w:name="_Toc45202718"/>
      <w:bookmarkStart w:id="700" w:name="_Toc45700094"/>
      <w:bookmarkStart w:id="701" w:name="_Toc51919830"/>
      <w:bookmarkStart w:id="702" w:name="_Toc68250890"/>
      <w:bookmarkStart w:id="703" w:name="_Toc131383526"/>
      <w:r w:rsidRPr="006A6394">
        <w:t>5.1.3.4.2</w:t>
      </w:r>
      <w:r w:rsidRPr="006A6394">
        <w:tab/>
        <w:t>EMM-COMMON-PROCEDURE-INITIATED</w:t>
      </w:r>
      <w:bookmarkEnd w:id="696"/>
      <w:bookmarkEnd w:id="697"/>
      <w:bookmarkEnd w:id="698"/>
      <w:bookmarkEnd w:id="699"/>
      <w:bookmarkEnd w:id="700"/>
      <w:bookmarkEnd w:id="701"/>
      <w:bookmarkEnd w:id="702"/>
      <w:bookmarkEnd w:id="703"/>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704" w:name="_Toc20217833"/>
      <w:bookmarkStart w:id="705" w:name="_Toc27743717"/>
      <w:bookmarkStart w:id="706" w:name="_Toc35959288"/>
      <w:bookmarkStart w:id="707" w:name="_Toc45202719"/>
      <w:bookmarkStart w:id="708" w:name="_Toc45700095"/>
      <w:bookmarkStart w:id="709" w:name="_Toc51919831"/>
      <w:bookmarkStart w:id="710" w:name="_Toc68250891"/>
      <w:bookmarkStart w:id="711" w:name="_Toc131383527"/>
      <w:r w:rsidRPr="006A6394">
        <w:t>5.1.3.4.3</w:t>
      </w:r>
      <w:r w:rsidRPr="006A6394">
        <w:tab/>
        <w:t>EMM-REGISTERED</w:t>
      </w:r>
      <w:bookmarkEnd w:id="704"/>
      <w:bookmarkEnd w:id="705"/>
      <w:bookmarkEnd w:id="706"/>
      <w:bookmarkEnd w:id="707"/>
      <w:bookmarkEnd w:id="708"/>
      <w:bookmarkEnd w:id="709"/>
      <w:bookmarkEnd w:id="710"/>
      <w:bookmarkEnd w:id="711"/>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12" w:name="_Toc20217834"/>
      <w:bookmarkStart w:id="713" w:name="_Toc27743718"/>
      <w:bookmarkStart w:id="714" w:name="_Toc35959289"/>
      <w:bookmarkStart w:id="715" w:name="_Toc45202720"/>
      <w:bookmarkStart w:id="716" w:name="_Toc45700096"/>
      <w:bookmarkStart w:id="717" w:name="_Toc51919832"/>
      <w:bookmarkStart w:id="718" w:name="_Toc68250892"/>
      <w:bookmarkStart w:id="719" w:name="_Toc131383528"/>
      <w:r w:rsidRPr="006A6394">
        <w:t>5.1.3.4.4</w:t>
      </w:r>
      <w:r w:rsidRPr="006A6394">
        <w:tab/>
        <w:t>EMM-DEREGISTERED-INITIATED</w:t>
      </w:r>
      <w:bookmarkEnd w:id="712"/>
      <w:bookmarkEnd w:id="713"/>
      <w:bookmarkEnd w:id="714"/>
      <w:bookmarkEnd w:id="715"/>
      <w:bookmarkEnd w:id="716"/>
      <w:bookmarkEnd w:id="717"/>
      <w:bookmarkEnd w:id="718"/>
      <w:bookmarkEnd w:id="719"/>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4.8pt;height:307.25pt" o:ole="">
            <v:imagedata r:id="rId16" o:title=""/>
          </v:shape>
          <o:OLEObject Type="Embed" ProgID="Visio.Drawing.11" ShapeID="_x0000_i1027" DrawAspect="Content" ObjectID="_1748731397"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20" w:name="_Toc20217835"/>
      <w:bookmarkStart w:id="721" w:name="_Toc27743719"/>
      <w:bookmarkStart w:id="722" w:name="_Toc35959290"/>
      <w:bookmarkStart w:id="723" w:name="_Toc45202721"/>
      <w:bookmarkStart w:id="724" w:name="_Toc45700097"/>
      <w:bookmarkStart w:id="725" w:name="_Toc51919833"/>
      <w:bookmarkStart w:id="726" w:name="_Toc68250893"/>
      <w:bookmarkStart w:id="727" w:name="_Toc131383529"/>
      <w:r w:rsidRPr="006A6394">
        <w:t>5.1.4</w:t>
      </w:r>
      <w:r w:rsidRPr="006A6394">
        <w:tab/>
        <w:t>Coordination between EMM and GMM</w:t>
      </w:r>
      <w:bookmarkEnd w:id="720"/>
      <w:bookmarkEnd w:id="721"/>
      <w:bookmarkEnd w:id="722"/>
      <w:bookmarkEnd w:id="723"/>
      <w:bookmarkEnd w:id="724"/>
      <w:bookmarkEnd w:id="725"/>
      <w:bookmarkEnd w:id="726"/>
      <w:bookmarkEnd w:id="727"/>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28" w:name="_Toc20217836"/>
      <w:bookmarkStart w:id="729" w:name="_Toc27743720"/>
      <w:bookmarkStart w:id="730" w:name="_Toc35959291"/>
      <w:bookmarkStart w:id="731" w:name="_Toc45202722"/>
      <w:bookmarkStart w:id="732" w:name="_Toc45700098"/>
      <w:bookmarkStart w:id="733" w:name="_Toc51919834"/>
      <w:bookmarkStart w:id="734" w:name="_Toc68250894"/>
      <w:bookmarkStart w:id="735" w:name="_Toc131383530"/>
      <w:r w:rsidRPr="006A6394">
        <w:lastRenderedPageBreak/>
        <w:t>5.1.5</w:t>
      </w:r>
      <w:r w:rsidRPr="006A6394">
        <w:tab/>
        <w:t>Coordination between EMM and MM</w:t>
      </w:r>
      <w:bookmarkEnd w:id="728"/>
      <w:bookmarkEnd w:id="729"/>
      <w:bookmarkEnd w:id="730"/>
      <w:bookmarkEnd w:id="731"/>
      <w:bookmarkEnd w:id="732"/>
      <w:bookmarkEnd w:id="733"/>
      <w:bookmarkEnd w:id="734"/>
      <w:bookmarkEnd w:id="735"/>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36" w:name="_Toc20217837"/>
      <w:bookmarkStart w:id="737" w:name="_Toc27743721"/>
      <w:bookmarkStart w:id="738" w:name="_Toc35959292"/>
      <w:bookmarkStart w:id="739" w:name="_Toc45202723"/>
      <w:bookmarkStart w:id="740" w:name="_Toc45700099"/>
      <w:bookmarkStart w:id="741" w:name="_Toc51919835"/>
      <w:bookmarkStart w:id="742" w:name="_Toc68250895"/>
      <w:bookmarkStart w:id="743" w:name="_Toc131383531"/>
      <w:r w:rsidRPr="006A6394">
        <w:t>5.2</w:t>
      </w:r>
      <w:r w:rsidRPr="006A6394">
        <w:tab/>
        <w:t>Behaviour of the UE in state EMM-DEREGISTERED and state EMM-REGISTERED</w:t>
      </w:r>
      <w:bookmarkEnd w:id="736"/>
      <w:bookmarkEnd w:id="737"/>
      <w:bookmarkEnd w:id="738"/>
      <w:bookmarkEnd w:id="739"/>
      <w:bookmarkEnd w:id="740"/>
      <w:bookmarkEnd w:id="741"/>
      <w:bookmarkEnd w:id="742"/>
      <w:bookmarkEnd w:id="743"/>
    </w:p>
    <w:p w14:paraId="1FDD3E27" w14:textId="77777777" w:rsidR="00D40C70" w:rsidRPr="006A6394" w:rsidRDefault="00D40C70" w:rsidP="00295835">
      <w:pPr>
        <w:pStyle w:val="Heading3"/>
      </w:pPr>
      <w:bookmarkStart w:id="744" w:name="_Toc20217838"/>
      <w:bookmarkStart w:id="745" w:name="_Toc27743722"/>
      <w:bookmarkStart w:id="746" w:name="_Toc35959293"/>
      <w:bookmarkStart w:id="747" w:name="_Toc45202724"/>
      <w:bookmarkStart w:id="748" w:name="_Toc45700100"/>
      <w:bookmarkStart w:id="749" w:name="_Toc51919836"/>
      <w:bookmarkStart w:id="750" w:name="_Toc68250896"/>
      <w:bookmarkStart w:id="751" w:name="_Toc131383532"/>
      <w:r w:rsidRPr="006A6394">
        <w:t>5.2.1</w:t>
      </w:r>
      <w:r w:rsidRPr="006A6394">
        <w:tab/>
        <w:t>General</w:t>
      </w:r>
      <w:bookmarkEnd w:id="744"/>
      <w:bookmarkEnd w:id="745"/>
      <w:bookmarkEnd w:id="746"/>
      <w:bookmarkEnd w:id="747"/>
      <w:bookmarkEnd w:id="748"/>
      <w:bookmarkEnd w:id="749"/>
      <w:bookmarkEnd w:id="750"/>
      <w:bookmarkEnd w:id="751"/>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52" w:name="_Toc20217839"/>
      <w:bookmarkStart w:id="753" w:name="_Toc27743723"/>
      <w:bookmarkStart w:id="754" w:name="_Toc35959294"/>
      <w:bookmarkStart w:id="755" w:name="_Toc45202725"/>
      <w:bookmarkStart w:id="756" w:name="_Toc45700101"/>
      <w:bookmarkStart w:id="757" w:name="_Toc51919837"/>
      <w:bookmarkStart w:id="758" w:name="_Toc68250897"/>
      <w:bookmarkStart w:id="759" w:name="_Toc131383533"/>
      <w:r w:rsidRPr="006A6394">
        <w:t>5.2.2</w:t>
      </w:r>
      <w:r w:rsidRPr="006A6394">
        <w:tab/>
        <w:t>UE behaviour in state EMM-DEREGISTERED</w:t>
      </w:r>
      <w:bookmarkEnd w:id="752"/>
      <w:bookmarkEnd w:id="753"/>
      <w:bookmarkEnd w:id="754"/>
      <w:bookmarkEnd w:id="755"/>
      <w:bookmarkEnd w:id="756"/>
      <w:bookmarkEnd w:id="757"/>
      <w:bookmarkEnd w:id="758"/>
      <w:bookmarkEnd w:id="759"/>
    </w:p>
    <w:p w14:paraId="14013F66" w14:textId="77777777" w:rsidR="00D40C70" w:rsidRPr="006A6394" w:rsidRDefault="00D40C70" w:rsidP="00295835">
      <w:pPr>
        <w:pStyle w:val="Heading4"/>
      </w:pPr>
      <w:bookmarkStart w:id="760" w:name="_Toc20217840"/>
      <w:bookmarkStart w:id="761" w:name="_Toc27743724"/>
      <w:bookmarkStart w:id="762" w:name="_Toc35959295"/>
      <w:bookmarkStart w:id="763" w:name="_Toc45202726"/>
      <w:bookmarkStart w:id="764" w:name="_Toc45700102"/>
      <w:bookmarkStart w:id="765" w:name="_Toc51919838"/>
      <w:bookmarkStart w:id="766" w:name="_Toc68250898"/>
      <w:bookmarkStart w:id="767" w:name="_Toc131383534"/>
      <w:r w:rsidRPr="006A6394">
        <w:t>5.2.2.1</w:t>
      </w:r>
      <w:r w:rsidRPr="006A6394">
        <w:tab/>
        <w:t>General</w:t>
      </w:r>
      <w:bookmarkEnd w:id="760"/>
      <w:bookmarkEnd w:id="761"/>
      <w:bookmarkEnd w:id="762"/>
      <w:bookmarkEnd w:id="763"/>
      <w:bookmarkEnd w:id="764"/>
      <w:bookmarkEnd w:id="765"/>
      <w:bookmarkEnd w:id="766"/>
      <w:bookmarkEnd w:id="767"/>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68" w:name="_Toc20217841"/>
      <w:bookmarkStart w:id="769" w:name="_Toc27743725"/>
      <w:bookmarkStart w:id="770" w:name="_Toc35959296"/>
      <w:bookmarkStart w:id="771" w:name="_Toc45202727"/>
      <w:bookmarkStart w:id="772" w:name="_Toc45700103"/>
      <w:bookmarkStart w:id="773" w:name="_Toc51919839"/>
      <w:bookmarkStart w:id="774" w:name="_Toc68250899"/>
      <w:bookmarkStart w:id="775" w:name="_Toc131383535"/>
      <w:r w:rsidRPr="006A6394">
        <w:t>5.2.2.2</w:t>
      </w:r>
      <w:r w:rsidRPr="006A6394">
        <w:tab/>
        <w:t>Primary substate selection</w:t>
      </w:r>
      <w:bookmarkEnd w:id="768"/>
      <w:bookmarkEnd w:id="769"/>
      <w:bookmarkEnd w:id="770"/>
      <w:bookmarkEnd w:id="771"/>
      <w:bookmarkEnd w:id="772"/>
      <w:bookmarkEnd w:id="773"/>
      <w:bookmarkEnd w:id="774"/>
      <w:bookmarkEnd w:id="775"/>
    </w:p>
    <w:p w14:paraId="7C8799BF" w14:textId="77777777" w:rsidR="00D40C70" w:rsidRPr="006A6394" w:rsidRDefault="00D40C70" w:rsidP="00295835">
      <w:pPr>
        <w:pStyle w:val="Heading5"/>
      </w:pPr>
      <w:bookmarkStart w:id="776" w:name="_Toc20217842"/>
      <w:bookmarkStart w:id="777" w:name="_Toc27743726"/>
      <w:bookmarkStart w:id="778" w:name="_Toc35959297"/>
      <w:bookmarkStart w:id="779" w:name="_Toc45202728"/>
      <w:bookmarkStart w:id="780" w:name="_Toc45700104"/>
      <w:bookmarkStart w:id="781" w:name="_Toc51919840"/>
      <w:bookmarkStart w:id="782" w:name="_Toc68250900"/>
      <w:bookmarkStart w:id="783" w:name="_Toc131383536"/>
      <w:r w:rsidRPr="006A6394">
        <w:t>5.2.2.2.1</w:t>
      </w:r>
      <w:r w:rsidRPr="006A6394">
        <w:tab/>
        <w:t>Selection of the substate after power on</w:t>
      </w:r>
      <w:bookmarkEnd w:id="776"/>
      <w:bookmarkEnd w:id="777"/>
      <w:bookmarkEnd w:id="778"/>
      <w:bookmarkEnd w:id="779"/>
      <w:bookmarkEnd w:id="780"/>
      <w:bookmarkEnd w:id="781"/>
      <w:bookmarkEnd w:id="782"/>
      <w:bookmarkEnd w:id="783"/>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784" w:name="_Toc20217843"/>
      <w:bookmarkStart w:id="785" w:name="_Toc27743727"/>
      <w:bookmarkStart w:id="786" w:name="_Toc35959298"/>
      <w:bookmarkStart w:id="787" w:name="_Toc45202729"/>
      <w:bookmarkStart w:id="788" w:name="_Toc45700105"/>
      <w:bookmarkStart w:id="789" w:name="_Toc51919841"/>
      <w:bookmarkStart w:id="790" w:name="_Toc68250901"/>
      <w:bookmarkStart w:id="791" w:name="_Toc131383537"/>
      <w:r w:rsidRPr="006A6394">
        <w:t>5.2.2.3</w:t>
      </w:r>
      <w:r w:rsidRPr="006A6394">
        <w:tab/>
        <w:t>Detailed description of UE behaviour in state EMM-DEREGISTERED</w:t>
      </w:r>
      <w:bookmarkEnd w:id="784"/>
      <w:bookmarkEnd w:id="785"/>
      <w:bookmarkEnd w:id="786"/>
      <w:bookmarkEnd w:id="787"/>
      <w:bookmarkEnd w:id="788"/>
      <w:bookmarkEnd w:id="789"/>
      <w:bookmarkEnd w:id="790"/>
      <w:bookmarkEnd w:id="791"/>
    </w:p>
    <w:p w14:paraId="3F626A8E" w14:textId="77777777" w:rsidR="00D40C70" w:rsidRPr="006A6394" w:rsidRDefault="00D40C70" w:rsidP="00295835">
      <w:pPr>
        <w:pStyle w:val="Heading5"/>
      </w:pPr>
      <w:bookmarkStart w:id="792" w:name="_Toc20217844"/>
      <w:bookmarkStart w:id="793" w:name="_Toc27743728"/>
      <w:bookmarkStart w:id="794" w:name="_Toc35959299"/>
      <w:bookmarkStart w:id="795" w:name="_Toc45202730"/>
      <w:bookmarkStart w:id="796" w:name="_Toc45700106"/>
      <w:bookmarkStart w:id="797" w:name="_Toc51919842"/>
      <w:bookmarkStart w:id="798" w:name="_Toc68250902"/>
      <w:bookmarkStart w:id="799" w:name="_Toc131383538"/>
      <w:r w:rsidRPr="006A6394">
        <w:t>5.2.2.3.1</w:t>
      </w:r>
      <w:r w:rsidRPr="006A6394">
        <w:tab/>
        <w:t>NORMAL-SERVICE</w:t>
      </w:r>
      <w:bookmarkEnd w:id="792"/>
      <w:bookmarkEnd w:id="793"/>
      <w:bookmarkEnd w:id="794"/>
      <w:bookmarkEnd w:id="795"/>
      <w:bookmarkEnd w:id="796"/>
      <w:bookmarkEnd w:id="797"/>
      <w:bookmarkEnd w:id="798"/>
      <w:bookmarkEnd w:id="799"/>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800" w:name="_Toc20217845"/>
      <w:bookmarkStart w:id="801" w:name="_Toc27743729"/>
      <w:bookmarkStart w:id="802" w:name="_Toc35959300"/>
      <w:bookmarkStart w:id="803" w:name="_Toc45202731"/>
      <w:bookmarkStart w:id="804" w:name="_Toc45700107"/>
      <w:bookmarkStart w:id="805" w:name="_Toc51919843"/>
      <w:bookmarkStart w:id="806" w:name="_Toc68250903"/>
      <w:bookmarkStart w:id="807" w:name="_Toc131383539"/>
      <w:r w:rsidRPr="006A6394">
        <w:t>5.2.2.3.2</w:t>
      </w:r>
      <w:r w:rsidRPr="006A6394">
        <w:tab/>
        <w:t>LIMITED-SERVICE</w:t>
      </w:r>
      <w:bookmarkEnd w:id="800"/>
      <w:bookmarkEnd w:id="801"/>
      <w:bookmarkEnd w:id="802"/>
      <w:bookmarkEnd w:id="803"/>
      <w:bookmarkEnd w:id="804"/>
      <w:bookmarkEnd w:id="805"/>
      <w:bookmarkEnd w:id="806"/>
      <w:bookmarkEnd w:id="807"/>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808" w:name="_Toc20217846"/>
      <w:bookmarkStart w:id="809" w:name="_Toc27743730"/>
      <w:bookmarkStart w:id="810" w:name="_Toc35959301"/>
      <w:bookmarkStart w:id="811" w:name="_Toc45202732"/>
      <w:bookmarkStart w:id="812" w:name="_Toc45700108"/>
      <w:bookmarkStart w:id="813" w:name="_Toc51919844"/>
      <w:bookmarkStart w:id="814" w:name="_Toc68250904"/>
      <w:bookmarkStart w:id="815" w:name="_Toc131383540"/>
      <w:r w:rsidRPr="006A6394">
        <w:t>5.2.2.3.3</w:t>
      </w:r>
      <w:r w:rsidRPr="006A6394">
        <w:tab/>
        <w:t>ATTEMPTING-TO-ATTACH</w:t>
      </w:r>
      <w:bookmarkEnd w:id="808"/>
      <w:bookmarkEnd w:id="809"/>
      <w:bookmarkEnd w:id="810"/>
      <w:bookmarkEnd w:id="811"/>
      <w:bookmarkEnd w:id="812"/>
      <w:bookmarkEnd w:id="813"/>
      <w:bookmarkEnd w:id="814"/>
      <w:bookmarkEnd w:id="815"/>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816" w:name="_Toc20217847"/>
      <w:bookmarkStart w:id="817" w:name="_Toc27743731"/>
      <w:bookmarkStart w:id="818" w:name="_Toc35959302"/>
      <w:bookmarkStart w:id="819" w:name="_Toc45202733"/>
      <w:bookmarkStart w:id="820" w:name="_Toc45700109"/>
      <w:bookmarkStart w:id="821" w:name="_Toc51919845"/>
      <w:bookmarkStart w:id="822" w:name="_Toc68250905"/>
      <w:bookmarkStart w:id="823" w:name="_Toc131383541"/>
      <w:r w:rsidRPr="006A6394">
        <w:t>5.2.2.3.4</w:t>
      </w:r>
      <w:r w:rsidRPr="006A6394">
        <w:tab/>
        <w:t>PLMN-SEARCH</w:t>
      </w:r>
      <w:bookmarkEnd w:id="816"/>
      <w:bookmarkEnd w:id="817"/>
      <w:bookmarkEnd w:id="818"/>
      <w:bookmarkEnd w:id="819"/>
      <w:bookmarkEnd w:id="820"/>
      <w:bookmarkEnd w:id="821"/>
      <w:bookmarkEnd w:id="822"/>
      <w:bookmarkEnd w:id="823"/>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24" w:name="_Toc20217848"/>
      <w:bookmarkStart w:id="825" w:name="_Toc27743732"/>
      <w:bookmarkStart w:id="826" w:name="_Toc35959303"/>
      <w:bookmarkStart w:id="827" w:name="_Toc45202734"/>
      <w:bookmarkStart w:id="828" w:name="_Toc45700110"/>
      <w:bookmarkStart w:id="829" w:name="_Toc51919846"/>
      <w:bookmarkStart w:id="830" w:name="_Toc68250906"/>
      <w:bookmarkStart w:id="831" w:name="_Toc131383542"/>
      <w:r w:rsidRPr="006A6394">
        <w:t>5.2.2.3.5</w:t>
      </w:r>
      <w:r w:rsidRPr="006A6394">
        <w:tab/>
        <w:t>NO-IMSI</w:t>
      </w:r>
      <w:bookmarkEnd w:id="824"/>
      <w:bookmarkEnd w:id="825"/>
      <w:bookmarkEnd w:id="826"/>
      <w:bookmarkEnd w:id="827"/>
      <w:bookmarkEnd w:id="828"/>
      <w:bookmarkEnd w:id="829"/>
      <w:bookmarkEnd w:id="830"/>
      <w:bookmarkEnd w:id="831"/>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32" w:name="_Toc20217849"/>
      <w:bookmarkStart w:id="833" w:name="_Toc27743733"/>
      <w:bookmarkStart w:id="834" w:name="_Toc35959304"/>
      <w:bookmarkStart w:id="835" w:name="_Toc45202735"/>
      <w:bookmarkStart w:id="836" w:name="_Toc45700111"/>
      <w:bookmarkStart w:id="837" w:name="_Toc51919847"/>
      <w:bookmarkStart w:id="838" w:name="_Toc68250907"/>
      <w:bookmarkStart w:id="839" w:name="_Toc131383543"/>
      <w:r w:rsidRPr="006A6394">
        <w:t>5.2.2.3.6</w:t>
      </w:r>
      <w:r w:rsidRPr="006A6394">
        <w:tab/>
        <w:t>ATTACH-NEEDED</w:t>
      </w:r>
      <w:bookmarkEnd w:id="832"/>
      <w:bookmarkEnd w:id="833"/>
      <w:bookmarkEnd w:id="834"/>
      <w:bookmarkEnd w:id="835"/>
      <w:bookmarkEnd w:id="836"/>
      <w:bookmarkEnd w:id="837"/>
      <w:bookmarkEnd w:id="838"/>
      <w:bookmarkEnd w:id="839"/>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40" w:name="_Toc20217850"/>
      <w:bookmarkStart w:id="841" w:name="_Toc27743734"/>
      <w:bookmarkStart w:id="842" w:name="_Toc35959305"/>
      <w:bookmarkStart w:id="843" w:name="_Toc45202736"/>
      <w:bookmarkStart w:id="844" w:name="_Toc45700112"/>
      <w:bookmarkStart w:id="845" w:name="_Toc51919848"/>
      <w:bookmarkStart w:id="846" w:name="_Toc68250908"/>
      <w:bookmarkStart w:id="847" w:name="_Toc131383544"/>
      <w:r w:rsidRPr="006A6394">
        <w:t>5.2.2.3.7</w:t>
      </w:r>
      <w:r w:rsidRPr="006A6394">
        <w:tab/>
        <w:t>NO-CELL-AVAILABLE</w:t>
      </w:r>
      <w:bookmarkEnd w:id="840"/>
      <w:bookmarkEnd w:id="841"/>
      <w:bookmarkEnd w:id="842"/>
      <w:bookmarkEnd w:id="843"/>
      <w:bookmarkEnd w:id="844"/>
      <w:bookmarkEnd w:id="845"/>
      <w:bookmarkEnd w:id="846"/>
      <w:bookmarkEnd w:id="847"/>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48" w:name="_Toc20217851"/>
      <w:bookmarkStart w:id="849" w:name="_Toc27743735"/>
      <w:bookmarkStart w:id="850" w:name="_Toc35959306"/>
      <w:bookmarkStart w:id="851" w:name="_Toc45202737"/>
      <w:bookmarkStart w:id="852" w:name="_Toc45700113"/>
      <w:bookmarkStart w:id="853" w:name="_Toc51919849"/>
      <w:bookmarkStart w:id="854" w:name="_Toc68250909"/>
      <w:bookmarkStart w:id="855" w:name="_Toc131383545"/>
      <w:r w:rsidRPr="006A6394">
        <w:t>5.2.2.3.8</w:t>
      </w:r>
      <w:r w:rsidRPr="006A6394">
        <w:tab/>
        <w:t>eCALL-INACTIVE</w:t>
      </w:r>
      <w:bookmarkEnd w:id="848"/>
      <w:bookmarkEnd w:id="849"/>
      <w:bookmarkEnd w:id="850"/>
      <w:bookmarkEnd w:id="851"/>
      <w:bookmarkEnd w:id="852"/>
      <w:bookmarkEnd w:id="853"/>
      <w:bookmarkEnd w:id="854"/>
      <w:bookmarkEnd w:id="855"/>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56" w:name="_Toc20217852"/>
      <w:bookmarkStart w:id="857" w:name="_Toc27743736"/>
      <w:bookmarkStart w:id="858" w:name="_Toc35959307"/>
      <w:bookmarkStart w:id="859" w:name="_Toc45202738"/>
      <w:bookmarkStart w:id="860" w:name="_Toc45700114"/>
      <w:bookmarkStart w:id="861" w:name="_Toc51919850"/>
      <w:bookmarkStart w:id="862" w:name="_Toc68250910"/>
      <w:bookmarkStart w:id="863" w:name="_Toc131383546"/>
      <w:r w:rsidRPr="006A6394">
        <w:t>5.2.2.4</w:t>
      </w:r>
      <w:r w:rsidRPr="006A6394">
        <w:tab/>
        <w:t>Substate when back to state EMM-DEREGISTERED from another EMM state</w:t>
      </w:r>
      <w:bookmarkEnd w:id="856"/>
      <w:bookmarkEnd w:id="857"/>
      <w:bookmarkEnd w:id="858"/>
      <w:bookmarkEnd w:id="859"/>
      <w:bookmarkEnd w:id="860"/>
      <w:bookmarkEnd w:id="861"/>
      <w:bookmarkEnd w:id="862"/>
      <w:bookmarkEnd w:id="863"/>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864" w:name="_Toc20217853"/>
      <w:bookmarkStart w:id="865" w:name="_Toc27743737"/>
      <w:bookmarkStart w:id="866" w:name="_Toc35959308"/>
      <w:bookmarkStart w:id="867" w:name="_Toc45202739"/>
      <w:bookmarkStart w:id="868" w:name="_Toc45700115"/>
      <w:bookmarkStart w:id="869" w:name="_Toc51919851"/>
      <w:bookmarkStart w:id="870" w:name="_Toc68250911"/>
      <w:bookmarkStart w:id="871" w:name="_Toc131383547"/>
      <w:r w:rsidRPr="006A6394">
        <w:t>5.2.3</w:t>
      </w:r>
      <w:r w:rsidRPr="006A6394">
        <w:tab/>
        <w:t>UE behaviour in state EMM-REGISTERED</w:t>
      </w:r>
      <w:bookmarkEnd w:id="864"/>
      <w:bookmarkEnd w:id="865"/>
      <w:bookmarkEnd w:id="866"/>
      <w:bookmarkEnd w:id="867"/>
      <w:bookmarkEnd w:id="868"/>
      <w:bookmarkEnd w:id="869"/>
      <w:bookmarkEnd w:id="870"/>
      <w:bookmarkEnd w:id="871"/>
    </w:p>
    <w:p w14:paraId="04DACE0A" w14:textId="77777777" w:rsidR="00D40C70" w:rsidRPr="006A6394" w:rsidRDefault="00D40C70" w:rsidP="00295835">
      <w:pPr>
        <w:pStyle w:val="Heading4"/>
      </w:pPr>
      <w:bookmarkStart w:id="872" w:name="_Toc20217854"/>
      <w:bookmarkStart w:id="873" w:name="_Toc27743738"/>
      <w:bookmarkStart w:id="874" w:name="_Toc35959309"/>
      <w:bookmarkStart w:id="875" w:name="_Toc45202740"/>
      <w:bookmarkStart w:id="876" w:name="_Toc45700116"/>
      <w:bookmarkStart w:id="877" w:name="_Toc51919852"/>
      <w:bookmarkStart w:id="878" w:name="_Toc68250912"/>
      <w:bookmarkStart w:id="879" w:name="_Toc131383548"/>
      <w:r w:rsidRPr="006A6394">
        <w:t>5.2.3.1</w:t>
      </w:r>
      <w:r w:rsidRPr="006A6394">
        <w:tab/>
        <w:t>General</w:t>
      </w:r>
      <w:bookmarkEnd w:id="872"/>
      <w:bookmarkEnd w:id="873"/>
      <w:bookmarkEnd w:id="874"/>
      <w:bookmarkEnd w:id="875"/>
      <w:bookmarkEnd w:id="876"/>
      <w:bookmarkEnd w:id="877"/>
      <w:bookmarkEnd w:id="878"/>
      <w:bookmarkEnd w:id="879"/>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80" w:name="_Toc20217855"/>
      <w:bookmarkStart w:id="881" w:name="_Toc27743739"/>
      <w:bookmarkStart w:id="882" w:name="_Toc35959310"/>
      <w:bookmarkStart w:id="883" w:name="_Toc45202741"/>
      <w:bookmarkStart w:id="884" w:name="_Toc45700117"/>
      <w:bookmarkStart w:id="885" w:name="_Toc51919853"/>
      <w:bookmarkStart w:id="886" w:name="_Toc68250913"/>
      <w:bookmarkStart w:id="887" w:name="_Toc131383549"/>
      <w:r w:rsidRPr="006A6394">
        <w:t>5.2.3.2</w:t>
      </w:r>
      <w:r w:rsidRPr="006A6394">
        <w:tab/>
        <w:t>Detailed description of UE behaviour in state EMM-REGISTERED</w:t>
      </w:r>
      <w:bookmarkEnd w:id="880"/>
      <w:bookmarkEnd w:id="881"/>
      <w:bookmarkEnd w:id="882"/>
      <w:bookmarkEnd w:id="883"/>
      <w:bookmarkEnd w:id="884"/>
      <w:bookmarkEnd w:id="885"/>
      <w:bookmarkEnd w:id="886"/>
      <w:bookmarkEnd w:id="887"/>
    </w:p>
    <w:p w14:paraId="2B15C1FE" w14:textId="77777777" w:rsidR="00D40C70" w:rsidRPr="006A6394" w:rsidRDefault="00D40C70" w:rsidP="00295835">
      <w:pPr>
        <w:pStyle w:val="Heading5"/>
      </w:pPr>
      <w:bookmarkStart w:id="888" w:name="_Toc20217856"/>
      <w:bookmarkStart w:id="889" w:name="_Toc27743740"/>
      <w:bookmarkStart w:id="890" w:name="_Toc35959311"/>
      <w:bookmarkStart w:id="891" w:name="_Toc45202742"/>
      <w:bookmarkStart w:id="892" w:name="_Toc45700118"/>
      <w:bookmarkStart w:id="893" w:name="_Toc51919854"/>
      <w:bookmarkStart w:id="894" w:name="_Toc68250914"/>
      <w:bookmarkStart w:id="895" w:name="_Toc131383550"/>
      <w:r w:rsidRPr="006A6394">
        <w:t>5.2.3.2.1</w:t>
      </w:r>
      <w:r w:rsidRPr="006A6394">
        <w:tab/>
        <w:t>NORMAL-SERVICE</w:t>
      </w:r>
      <w:bookmarkEnd w:id="888"/>
      <w:bookmarkEnd w:id="889"/>
      <w:bookmarkEnd w:id="890"/>
      <w:bookmarkEnd w:id="891"/>
      <w:bookmarkEnd w:id="892"/>
      <w:bookmarkEnd w:id="893"/>
      <w:bookmarkEnd w:id="894"/>
      <w:bookmarkEnd w:id="895"/>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96" w:name="_Toc20217857"/>
      <w:bookmarkStart w:id="897" w:name="_Toc27743741"/>
      <w:bookmarkStart w:id="898" w:name="_Toc35959312"/>
      <w:bookmarkStart w:id="899" w:name="_Toc45202743"/>
      <w:bookmarkStart w:id="900" w:name="_Toc45700119"/>
      <w:bookmarkStart w:id="901" w:name="_Toc51919855"/>
      <w:bookmarkStart w:id="902" w:name="_Toc68250915"/>
      <w:bookmarkStart w:id="903" w:name="_Toc131383551"/>
      <w:r w:rsidRPr="006A6394">
        <w:t>5.2.3.2.2</w:t>
      </w:r>
      <w:r w:rsidRPr="006A6394">
        <w:tab/>
        <w:t>ATTEMPTING-TO-UPDATE</w:t>
      </w:r>
      <w:bookmarkEnd w:id="896"/>
      <w:bookmarkEnd w:id="897"/>
      <w:bookmarkEnd w:id="898"/>
      <w:bookmarkEnd w:id="899"/>
      <w:bookmarkEnd w:id="900"/>
      <w:bookmarkEnd w:id="901"/>
      <w:bookmarkEnd w:id="902"/>
      <w:bookmarkEnd w:id="903"/>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904" w:name="_Toc20217858"/>
      <w:bookmarkStart w:id="905" w:name="_Toc27743742"/>
      <w:bookmarkStart w:id="906" w:name="_Toc35959313"/>
      <w:bookmarkStart w:id="907" w:name="_Toc45202744"/>
      <w:bookmarkStart w:id="908" w:name="_Toc45700120"/>
      <w:bookmarkStart w:id="909" w:name="_Toc51919856"/>
      <w:bookmarkStart w:id="910" w:name="_Toc68250916"/>
      <w:bookmarkStart w:id="911" w:name="_Toc131383552"/>
      <w:r w:rsidRPr="006A6394">
        <w:t>5.2.3.2.3</w:t>
      </w:r>
      <w:r w:rsidRPr="006A6394">
        <w:tab/>
        <w:t>LIMITED-SERVICE</w:t>
      </w:r>
      <w:bookmarkEnd w:id="904"/>
      <w:bookmarkEnd w:id="905"/>
      <w:bookmarkEnd w:id="906"/>
      <w:bookmarkEnd w:id="907"/>
      <w:bookmarkEnd w:id="908"/>
      <w:bookmarkEnd w:id="909"/>
      <w:bookmarkEnd w:id="910"/>
      <w:bookmarkEnd w:id="911"/>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912" w:name="_Toc20217859"/>
      <w:bookmarkStart w:id="913" w:name="_Toc27743743"/>
      <w:bookmarkStart w:id="914" w:name="_Toc35959314"/>
      <w:bookmarkStart w:id="915" w:name="_Toc45202745"/>
      <w:bookmarkStart w:id="916" w:name="_Toc45700121"/>
      <w:bookmarkStart w:id="917" w:name="_Toc51919857"/>
      <w:bookmarkStart w:id="918" w:name="_Toc68250917"/>
      <w:bookmarkStart w:id="919" w:name="_Toc131383553"/>
      <w:r w:rsidRPr="006A6394">
        <w:t>5.2.3.2.4</w:t>
      </w:r>
      <w:r w:rsidRPr="006A6394">
        <w:tab/>
        <w:t>PLMN-SEARCH</w:t>
      </w:r>
      <w:bookmarkEnd w:id="912"/>
      <w:bookmarkEnd w:id="913"/>
      <w:bookmarkEnd w:id="914"/>
      <w:bookmarkEnd w:id="915"/>
      <w:bookmarkEnd w:id="916"/>
      <w:bookmarkEnd w:id="917"/>
      <w:bookmarkEnd w:id="918"/>
      <w:bookmarkEnd w:id="919"/>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20" w:name="_Toc20217860"/>
      <w:bookmarkStart w:id="921" w:name="_Toc27743744"/>
      <w:bookmarkStart w:id="922" w:name="_Toc35959315"/>
      <w:bookmarkStart w:id="923" w:name="_Toc45202746"/>
      <w:bookmarkStart w:id="924" w:name="_Toc45700122"/>
      <w:bookmarkStart w:id="925" w:name="_Toc51919858"/>
      <w:bookmarkStart w:id="926" w:name="_Toc68250918"/>
      <w:bookmarkStart w:id="927" w:name="_Toc131383554"/>
      <w:r w:rsidRPr="006A6394">
        <w:t>5.2.3.2.5</w:t>
      </w:r>
      <w:r w:rsidRPr="006A6394">
        <w:tab/>
        <w:t>UPDATE-NEEDED</w:t>
      </w:r>
      <w:bookmarkEnd w:id="920"/>
      <w:bookmarkEnd w:id="921"/>
      <w:bookmarkEnd w:id="922"/>
      <w:bookmarkEnd w:id="923"/>
      <w:bookmarkEnd w:id="924"/>
      <w:bookmarkEnd w:id="925"/>
      <w:bookmarkEnd w:id="926"/>
      <w:bookmarkEnd w:id="927"/>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28" w:name="_Toc20217861"/>
      <w:bookmarkStart w:id="929" w:name="_Toc27743745"/>
      <w:bookmarkStart w:id="930" w:name="_Toc35959316"/>
      <w:bookmarkStart w:id="931" w:name="_Toc45202747"/>
      <w:bookmarkStart w:id="932" w:name="_Toc45700123"/>
      <w:bookmarkStart w:id="933" w:name="_Toc51919859"/>
      <w:bookmarkStart w:id="934" w:name="_Toc68250919"/>
      <w:bookmarkStart w:id="935" w:name="_Toc131383555"/>
      <w:r w:rsidRPr="006A6394">
        <w:t>5.2.3.2.6</w:t>
      </w:r>
      <w:r w:rsidRPr="006A6394">
        <w:tab/>
        <w:t>NO-CELL-AVAILABLE</w:t>
      </w:r>
      <w:bookmarkEnd w:id="928"/>
      <w:bookmarkEnd w:id="929"/>
      <w:bookmarkEnd w:id="930"/>
      <w:bookmarkEnd w:id="931"/>
      <w:bookmarkEnd w:id="932"/>
      <w:bookmarkEnd w:id="933"/>
      <w:bookmarkEnd w:id="934"/>
      <w:bookmarkEnd w:id="935"/>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36" w:name="_Toc20217862"/>
      <w:bookmarkStart w:id="937" w:name="_Toc27743746"/>
      <w:bookmarkStart w:id="938" w:name="_Toc35959317"/>
      <w:bookmarkStart w:id="939" w:name="_Toc45202748"/>
      <w:bookmarkStart w:id="940" w:name="_Toc45700124"/>
      <w:bookmarkStart w:id="941" w:name="_Toc51919860"/>
      <w:bookmarkStart w:id="942" w:name="_Toc68250920"/>
      <w:bookmarkStart w:id="943" w:name="_Toc131383556"/>
      <w:r w:rsidRPr="006A6394">
        <w:t>5.2.3.2.7</w:t>
      </w:r>
      <w:r w:rsidRPr="006A6394">
        <w:tab/>
        <w:t>ATTEMPTING-TO-UPDATE-MM</w:t>
      </w:r>
      <w:bookmarkEnd w:id="936"/>
      <w:bookmarkEnd w:id="937"/>
      <w:bookmarkEnd w:id="938"/>
      <w:bookmarkEnd w:id="939"/>
      <w:bookmarkEnd w:id="940"/>
      <w:bookmarkEnd w:id="941"/>
      <w:bookmarkEnd w:id="942"/>
      <w:bookmarkEnd w:id="943"/>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44" w:name="_Toc20217863"/>
      <w:bookmarkStart w:id="945" w:name="_Toc27743747"/>
      <w:bookmarkStart w:id="946" w:name="_Toc35959318"/>
      <w:bookmarkStart w:id="947" w:name="_Toc45202749"/>
      <w:bookmarkStart w:id="948" w:name="_Toc45700125"/>
      <w:bookmarkStart w:id="949" w:name="_Toc51919861"/>
      <w:bookmarkStart w:id="950" w:name="_Toc68250921"/>
      <w:bookmarkStart w:id="951" w:name="_Toc131383557"/>
      <w:smartTag w:uri="urn:schemas-microsoft-com:office:smarttags" w:element="chsdate">
        <w:smartTagPr>
          <w:attr w:name="Year" w:val="1899"/>
          <w:attr w:name="Month" w:val="12"/>
          <w:attr w:name="Day" w:val="30"/>
          <w:attr w:name="IsLunarDate" w:val="False"/>
          <w:attr w:name="IsROCDate" w:val="False"/>
        </w:smartTagPr>
        <w:r w:rsidRPr="006A6394">
          <w:t>5.2.3</w:t>
        </w:r>
      </w:smartTag>
      <w:r w:rsidRPr="006A6394">
        <w:t>.2.</w:t>
      </w:r>
      <w:r w:rsidRPr="006A6394">
        <w:rPr>
          <w:lang w:eastAsia="zh-CN"/>
        </w:rPr>
        <w:t>8</w:t>
      </w:r>
      <w:r w:rsidRPr="006A6394">
        <w:tab/>
        <w:t>IMSI-DETACH-INITIATED</w:t>
      </w:r>
      <w:bookmarkEnd w:id="944"/>
      <w:bookmarkEnd w:id="945"/>
      <w:bookmarkEnd w:id="946"/>
      <w:bookmarkEnd w:id="947"/>
      <w:bookmarkEnd w:id="948"/>
      <w:bookmarkEnd w:id="949"/>
      <w:bookmarkEnd w:id="950"/>
      <w:bookmarkEnd w:id="951"/>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52" w:name="_Toc20217864"/>
      <w:bookmarkStart w:id="953" w:name="_Toc27743748"/>
      <w:bookmarkStart w:id="954" w:name="_Toc35959319"/>
      <w:bookmarkStart w:id="955" w:name="_Toc45202750"/>
      <w:bookmarkStart w:id="956" w:name="_Toc45700126"/>
      <w:bookmarkStart w:id="957" w:name="_Toc51919862"/>
      <w:bookmarkStart w:id="958" w:name="_Toc68250922"/>
      <w:bookmarkStart w:id="959" w:name="_Toc131383558"/>
      <w:r w:rsidRPr="006A6394">
        <w:lastRenderedPageBreak/>
        <w:t>5.3</w:t>
      </w:r>
      <w:r w:rsidRPr="006A6394">
        <w:tab/>
        <w:t>General on elementary EMM procedures</w:t>
      </w:r>
      <w:bookmarkEnd w:id="952"/>
      <w:bookmarkEnd w:id="953"/>
      <w:bookmarkEnd w:id="954"/>
      <w:bookmarkEnd w:id="955"/>
      <w:bookmarkEnd w:id="956"/>
      <w:bookmarkEnd w:id="957"/>
      <w:bookmarkEnd w:id="958"/>
      <w:bookmarkEnd w:id="959"/>
    </w:p>
    <w:p w14:paraId="141E0EE2" w14:textId="77777777" w:rsidR="00D40C70" w:rsidRPr="006A6394" w:rsidRDefault="00D40C70" w:rsidP="00295835">
      <w:pPr>
        <w:pStyle w:val="Heading3"/>
      </w:pPr>
      <w:bookmarkStart w:id="960" w:name="_Toc20217865"/>
      <w:bookmarkStart w:id="961" w:name="_Toc27743749"/>
      <w:bookmarkStart w:id="962" w:name="_Toc35959320"/>
      <w:bookmarkStart w:id="963" w:name="_Toc45202751"/>
      <w:bookmarkStart w:id="964" w:name="_Toc45700127"/>
      <w:bookmarkStart w:id="965" w:name="_Toc51919863"/>
      <w:bookmarkStart w:id="966" w:name="_Toc68250923"/>
      <w:bookmarkStart w:id="967" w:name="_Toc131383559"/>
      <w:r w:rsidRPr="006A6394">
        <w:t>5.3.1</w:t>
      </w:r>
      <w:r w:rsidRPr="006A6394">
        <w:tab/>
        <w:t>EMM modes and NAS signalling connection</w:t>
      </w:r>
      <w:bookmarkEnd w:id="960"/>
      <w:bookmarkEnd w:id="961"/>
      <w:bookmarkEnd w:id="962"/>
      <w:bookmarkEnd w:id="963"/>
      <w:bookmarkEnd w:id="964"/>
      <w:bookmarkEnd w:id="965"/>
      <w:bookmarkEnd w:id="966"/>
      <w:bookmarkEnd w:id="967"/>
    </w:p>
    <w:p w14:paraId="602DAB3F" w14:textId="77777777" w:rsidR="00D40C70" w:rsidRPr="006A6394" w:rsidRDefault="00D40C70" w:rsidP="00295835">
      <w:pPr>
        <w:pStyle w:val="Heading4"/>
      </w:pPr>
      <w:bookmarkStart w:id="968" w:name="_Toc20217866"/>
      <w:bookmarkStart w:id="969" w:name="_Toc27743750"/>
      <w:bookmarkStart w:id="970" w:name="_Toc35959321"/>
      <w:bookmarkStart w:id="971" w:name="_Toc45202752"/>
      <w:bookmarkStart w:id="972" w:name="_Toc45700128"/>
      <w:bookmarkStart w:id="973" w:name="_Toc51919864"/>
      <w:bookmarkStart w:id="974" w:name="_Toc68250924"/>
      <w:bookmarkStart w:id="975" w:name="_Toc131383560"/>
      <w:r w:rsidRPr="006A6394">
        <w:t>5.3.1.1</w:t>
      </w:r>
      <w:r w:rsidRPr="006A6394">
        <w:tab/>
        <w:t>Establishment of the NAS signalling connection</w:t>
      </w:r>
      <w:bookmarkEnd w:id="968"/>
      <w:bookmarkEnd w:id="969"/>
      <w:bookmarkEnd w:id="970"/>
      <w:bookmarkEnd w:id="971"/>
      <w:bookmarkEnd w:id="972"/>
      <w:bookmarkEnd w:id="973"/>
      <w:bookmarkEnd w:id="974"/>
      <w:bookmarkEnd w:id="975"/>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Pr="006A6394"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76" w:name="_Toc20217867"/>
      <w:bookmarkStart w:id="977" w:name="_Toc27743751"/>
      <w:bookmarkStart w:id="978" w:name="_Toc35959322"/>
      <w:bookmarkStart w:id="979" w:name="_Toc45202753"/>
      <w:bookmarkStart w:id="980" w:name="_Toc45700129"/>
      <w:bookmarkStart w:id="981" w:name="_Toc51919865"/>
      <w:bookmarkStart w:id="982" w:name="_Toc68250925"/>
      <w:bookmarkStart w:id="983" w:name="_Toc131383561"/>
      <w:r w:rsidRPr="006A6394">
        <w:t>5.3.1.2</w:t>
      </w:r>
      <w:r w:rsidRPr="006A6394">
        <w:tab/>
        <w:t>Release of the NAS signalling connection</w:t>
      </w:r>
      <w:bookmarkEnd w:id="976"/>
      <w:bookmarkEnd w:id="977"/>
      <w:bookmarkEnd w:id="978"/>
      <w:bookmarkEnd w:id="979"/>
      <w:bookmarkEnd w:id="980"/>
      <w:bookmarkEnd w:id="981"/>
      <w:bookmarkEnd w:id="982"/>
      <w:bookmarkEnd w:id="983"/>
    </w:p>
    <w:p w14:paraId="7734307A" w14:textId="77777777" w:rsidR="00D40C70" w:rsidRPr="006A6394" w:rsidRDefault="00D40C70" w:rsidP="00295835">
      <w:pPr>
        <w:pStyle w:val="Heading5"/>
      </w:pPr>
      <w:bookmarkStart w:id="984" w:name="_Toc20217868"/>
      <w:bookmarkStart w:id="985" w:name="_Toc27743752"/>
      <w:bookmarkStart w:id="986" w:name="_Toc35959323"/>
      <w:bookmarkStart w:id="987" w:name="_Toc45202754"/>
      <w:bookmarkStart w:id="988" w:name="_Toc45700130"/>
      <w:bookmarkStart w:id="989" w:name="_Toc51919866"/>
      <w:bookmarkStart w:id="990" w:name="_Toc68250926"/>
      <w:bookmarkStart w:id="991" w:name="_Toc131383562"/>
      <w:r w:rsidRPr="006A6394">
        <w:t>5.3.1.2.1</w:t>
      </w:r>
      <w:r w:rsidRPr="006A6394">
        <w:tab/>
        <w:t>General</w:t>
      </w:r>
      <w:bookmarkEnd w:id="984"/>
      <w:bookmarkEnd w:id="985"/>
      <w:bookmarkEnd w:id="986"/>
      <w:bookmarkEnd w:id="987"/>
      <w:bookmarkEnd w:id="988"/>
      <w:bookmarkEnd w:id="989"/>
      <w:bookmarkEnd w:id="990"/>
      <w:bookmarkEnd w:id="991"/>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D2DA5A0"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637349">
        <w:rPr>
          <w:lang w:eastAsia="zh-CN"/>
        </w:rPr>
        <w:t>,</w:t>
      </w:r>
      <w:r w:rsidR="00217C20">
        <w:rPr>
          <w:lang w:eastAsia="zh-CN"/>
        </w:rPr>
        <w:t xml:space="preserve"> 42</w:t>
      </w:r>
      <w:r w:rsidR="00116B04" w:rsidRPr="00116B04">
        <w:rPr>
          <w:lang w:eastAsia="zh-CN"/>
        </w:rPr>
        <w:t xml:space="preserve"> </w:t>
      </w:r>
      <w:r w:rsidR="00116B04">
        <w:rPr>
          <w:lang w:eastAsia="zh-CN"/>
        </w:rPr>
        <w:t>or #78</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lastRenderedPageBreak/>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w:t>
      </w:r>
      <w:r w:rsidRPr="006A6394">
        <w:rPr>
          <w:lang w:eastAsia="ko-KR"/>
        </w:rPr>
        <w:lastRenderedPageBreak/>
        <w:t>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lastRenderedPageBreak/>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92" w:name="_Toc20217869"/>
      <w:bookmarkStart w:id="993" w:name="_Toc27743753"/>
      <w:bookmarkStart w:id="994" w:name="_Toc35959324"/>
      <w:bookmarkStart w:id="995" w:name="_Toc45202755"/>
      <w:bookmarkStart w:id="996" w:name="_Toc45700131"/>
      <w:bookmarkStart w:id="997" w:name="_Toc51919867"/>
      <w:bookmarkStart w:id="998" w:name="_Toc68250927"/>
      <w:bookmarkStart w:id="999" w:name="_Toc131383563"/>
      <w:r w:rsidRPr="006A6394">
        <w:t>5.3.1.2.2</w:t>
      </w:r>
      <w:r w:rsidRPr="006A6394">
        <w:tab/>
        <w:t>UE is using EPS services with control plane CIoT EPS optimization</w:t>
      </w:r>
      <w:bookmarkEnd w:id="992"/>
      <w:bookmarkEnd w:id="993"/>
      <w:bookmarkEnd w:id="994"/>
      <w:bookmarkEnd w:id="995"/>
      <w:bookmarkEnd w:id="996"/>
      <w:bookmarkEnd w:id="997"/>
      <w:bookmarkEnd w:id="998"/>
      <w:bookmarkEnd w:id="999"/>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1000" w:name="_Toc20217870"/>
      <w:bookmarkStart w:id="1001" w:name="_Toc27743754"/>
      <w:bookmarkStart w:id="1002" w:name="_Toc35959325"/>
      <w:bookmarkStart w:id="1003" w:name="_Toc45202756"/>
      <w:bookmarkStart w:id="1004" w:name="_Toc45700132"/>
      <w:bookmarkStart w:id="1005" w:name="_Toc51919868"/>
      <w:bookmarkStart w:id="1006" w:name="_Toc68250928"/>
      <w:bookmarkStart w:id="1007" w:name="_Toc131383564"/>
      <w:r w:rsidRPr="006A6394">
        <w:t>5.3.1.3</w:t>
      </w:r>
      <w:r w:rsidRPr="006A6394">
        <w:tab/>
        <w:t>Suspend and resume of the NAS signalling connection</w:t>
      </w:r>
      <w:bookmarkEnd w:id="1000"/>
      <w:bookmarkEnd w:id="1001"/>
      <w:bookmarkEnd w:id="1002"/>
      <w:bookmarkEnd w:id="1003"/>
      <w:bookmarkEnd w:id="1004"/>
      <w:bookmarkEnd w:id="1005"/>
      <w:bookmarkEnd w:id="1006"/>
      <w:bookmarkEnd w:id="1007"/>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t>i)</w:t>
      </w:r>
      <w:r w:rsidRPr="006A6394">
        <w:rPr>
          <w:lang w:eastAsia="ja-JP"/>
        </w:rPr>
        <w:tab/>
        <w:t>a SERVICE REQUEST message;</w:t>
      </w:r>
    </w:p>
    <w:p w14:paraId="1B1DC369" w14:textId="100408B5" w:rsidR="00D40C70" w:rsidRPr="006A6394" w:rsidRDefault="00D40C70" w:rsidP="00D40C70">
      <w:pPr>
        <w:pStyle w:val="B2"/>
      </w:pPr>
      <w:r w:rsidRPr="006A6394">
        <w:lastRenderedPageBreak/>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1008" w:name="_Toc20217871"/>
      <w:bookmarkStart w:id="1009" w:name="_Toc27743755"/>
      <w:bookmarkStart w:id="1010" w:name="_Toc35959326"/>
      <w:bookmarkStart w:id="1011" w:name="_Toc45202757"/>
      <w:bookmarkStart w:id="1012" w:name="_Toc45700133"/>
      <w:bookmarkStart w:id="1013" w:name="_Toc51919869"/>
      <w:bookmarkStart w:id="1014" w:name="_Toc68250929"/>
      <w:bookmarkStart w:id="1015" w:name="_Toc131383565"/>
      <w:r w:rsidRPr="006A6394">
        <w:t>5.3.2</w:t>
      </w:r>
      <w:r w:rsidRPr="006A6394">
        <w:tab/>
        <w:t>Lists of forbidden tracking areas</w:t>
      </w:r>
      <w:bookmarkEnd w:id="1008"/>
      <w:bookmarkEnd w:id="1009"/>
      <w:bookmarkEnd w:id="1010"/>
      <w:bookmarkEnd w:id="1011"/>
      <w:bookmarkEnd w:id="1012"/>
      <w:bookmarkEnd w:id="1013"/>
      <w:bookmarkEnd w:id="1014"/>
      <w:bookmarkEnd w:id="1015"/>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4DB3323A" w:rsidR="00D40C70" w:rsidRPr="006A6394" w:rsidRDefault="00D40C70" w:rsidP="00D40C70">
      <w:r w:rsidRPr="006A6394">
        <w:t>In S1 mode, the UE shall update the suitable list whenever an ATTACH REJECT, TRACKING AREA UPDATE REJECT, SERVICE REJECT or DETACH REQUEST message is received with</w:t>
      </w:r>
      <w:r w:rsidR="00EC0E61" w:rsidRPr="009030C1">
        <w:rPr>
          <w:rFonts w:hint="eastAsia"/>
          <w:lang w:eastAsia="zh-CN"/>
        </w:rPr>
        <w:t xml:space="preserve"> </w:t>
      </w:r>
      <w:r w:rsidR="00EC0E61" w:rsidRPr="006B59FF">
        <w:rPr>
          <w:lang w:eastAsia="zh-CN"/>
        </w:rPr>
        <w:t>the Forbidden TAI(s) for the list of "forbidden tracking areas for roaming" IE</w:t>
      </w:r>
      <w:r w:rsidR="00EC0E61">
        <w:rPr>
          <w:lang w:eastAsia="zh-CN"/>
        </w:rPr>
        <w:t xml:space="preserve"> or </w:t>
      </w:r>
      <w:r w:rsidR="00EC0E61" w:rsidRPr="006B59FF">
        <w:rPr>
          <w:lang w:eastAsia="zh-CN"/>
        </w:rPr>
        <w:t>the Forbidden TAI(s) for the list of "forbidden tracking areas for regional provision of service" IE</w:t>
      </w:r>
      <w:r w:rsidR="00EC0E61">
        <w:rPr>
          <w:lang w:eastAsia="zh-CN"/>
        </w:rPr>
        <w:t>,</w:t>
      </w:r>
      <w:r w:rsidR="00EC0E61">
        <w:t xml:space="preserve"> or </w:t>
      </w:r>
      <w:r w:rsidR="00EC0E61" w:rsidRPr="003168A2">
        <w:t xml:space="preserve">is received </w:t>
      </w:r>
      <w:r w:rsidR="00EC0E61">
        <w:t>with</w:t>
      </w:r>
      <w:r w:rsidRPr="006A6394">
        <w:t xml:space="preserve"> the EMM cause #12 "tracking area not allowed", #13 "roaming not allowed in this tracking area", or #15 "no suitable cells in tracking area"</w:t>
      </w:r>
      <w:r w:rsidR="00A004AD" w:rsidRPr="00A91522">
        <w:rPr>
          <w:rFonts w:hint="eastAsia"/>
          <w:lang w:eastAsia="zh-CN"/>
        </w:rPr>
        <w:t xml:space="preserve"> </w:t>
      </w:r>
      <w:r w:rsidR="00A004AD">
        <w:rPr>
          <w:rFonts w:hint="eastAsia"/>
          <w:lang w:eastAsia="zh-CN"/>
        </w:rPr>
        <w:t xml:space="preserve">or </w:t>
      </w:r>
      <w:r w:rsidR="00A004AD">
        <w:rPr>
          <w:lang w:eastAsia="zh-CN"/>
        </w:rPr>
        <w:t>an ATTACH ACCEPT</w:t>
      </w:r>
      <w:r w:rsidR="00A004AD">
        <w:rPr>
          <w:rFonts w:hint="eastAsia"/>
          <w:lang w:eastAsia="zh-CN"/>
        </w:rPr>
        <w:t xml:space="preserve"> </w:t>
      </w:r>
      <w:r w:rsidR="00A004AD">
        <w:rPr>
          <w:lang w:eastAsia="zh-CN"/>
        </w:rPr>
        <w:t xml:space="preserve">or </w:t>
      </w:r>
      <w:r w:rsidR="00A004AD">
        <w:rPr>
          <w:rFonts w:hint="eastAsia"/>
          <w:lang w:eastAsia="zh-CN"/>
        </w:rPr>
        <w:t xml:space="preserve">a </w:t>
      </w:r>
      <w:r w:rsidR="00A004AD">
        <w:rPr>
          <w:lang w:eastAsia="zh-CN"/>
        </w:rPr>
        <w:t>TRACKING AREA UPDATE</w:t>
      </w:r>
      <w:r w:rsidR="00A004AD">
        <w:t xml:space="preserve"> </w:t>
      </w:r>
      <w:r w:rsidR="00A004AD">
        <w:rPr>
          <w:rFonts w:hint="eastAsia"/>
          <w:lang w:eastAsia="zh-CN"/>
        </w:rPr>
        <w:t>ACCEPT message is received with the f</w:t>
      </w:r>
      <w:r w:rsidR="00A004AD" w:rsidRPr="008236DE">
        <w:t>orbidden TAI</w:t>
      </w:r>
      <w:r w:rsidR="00A004AD">
        <w:t>(s)</w:t>
      </w:r>
      <w:r w:rsidRPr="006A6394">
        <w:t>.</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016" w:name="_Toc20217872"/>
      <w:bookmarkStart w:id="1017" w:name="_Toc27743756"/>
      <w:bookmarkStart w:id="1018" w:name="_Toc35959327"/>
      <w:bookmarkStart w:id="1019" w:name="_Toc45202758"/>
      <w:bookmarkStart w:id="1020" w:name="_Toc45700134"/>
      <w:bookmarkStart w:id="1021" w:name="_Toc51919870"/>
      <w:bookmarkStart w:id="1022" w:name="_Toc68250930"/>
      <w:bookmarkStart w:id="1023" w:name="_Toc131383566"/>
      <w:r w:rsidRPr="006A6394">
        <w:t>5.3.3</w:t>
      </w:r>
      <w:r w:rsidRPr="006A6394">
        <w:tab/>
        <w:t xml:space="preserve">List of forbidden PLMNs for </w:t>
      </w:r>
      <w:r w:rsidRPr="006A6394">
        <w:rPr>
          <w:noProof/>
        </w:rPr>
        <w:t>attach in S101 mode</w:t>
      </w:r>
      <w:bookmarkEnd w:id="1016"/>
      <w:bookmarkEnd w:id="1017"/>
      <w:bookmarkEnd w:id="1018"/>
      <w:bookmarkEnd w:id="1019"/>
      <w:bookmarkEnd w:id="1020"/>
      <w:bookmarkEnd w:id="1021"/>
      <w:bookmarkEnd w:id="1022"/>
      <w:bookmarkEnd w:id="1023"/>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lastRenderedPageBreak/>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24" w:name="_Toc20217873"/>
      <w:bookmarkStart w:id="1025" w:name="_Toc27743757"/>
      <w:bookmarkStart w:id="1026" w:name="_Toc35959328"/>
      <w:bookmarkStart w:id="1027" w:name="_Toc45202759"/>
      <w:bookmarkStart w:id="1028" w:name="_Toc45700135"/>
      <w:bookmarkStart w:id="1029" w:name="_Toc51919871"/>
      <w:bookmarkStart w:id="1030" w:name="_Toc68250931"/>
      <w:bookmarkStart w:id="1031" w:name="_Toc131383567"/>
      <w:r w:rsidRPr="006A6394">
        <w:rPr>
          <w:lang w:eastAsia="zh-TW"/>
        </w:rPr>
        <w:t>5.3.3a</w:t>
      </w:r>
      <w:r w:rsidRPr="006A6394">
        <w:rPr>
          <w:lang w:eastAsia="zh-TW"/>
        </w:rPr>
        <w:tab/>
        <w:t>Forbidden PLMNs for EPS services</w:t>
      </w:r>
      <w:bookmarkEnd w:id="1024"/>
      <w:bookmarkEnd w:id="1025"/>
      <w:bookmarkEnd w:id="1026"/>
      <w:bookmarkEnd w:id="1027"/>
      <w:bookmarkEnd w:id="1028"/>
      <w:bookmarkEnd w:id="1029"/>
      <w:bookmarkEnd w:id="1030"/>
      <w:bookmarkEnd w:id="1031"/>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32" w:name="_Toc20217874"/>
      <w:bookmarkStart w:id="1033" w:name="_Toc27743758"/>
      <w:bookmarkStart w:id="1034" w:name="_Toc35959329"/>
      <w:bookmarkStart w:id="1035" w:name="_Toc45202760"/>
      <w:bookmarkStart w:id="1036" w:name="_Toc45700136"/>
      <w:bookmarkStart w:id="1037" w:name="_Toc51919872"/>
      <w:bookmarkStart w:id="1038" w:name="_Toc68250932"/>
      <w:bookmarkStart w:id="1039" w:name="_Toc131383568"/>
      <w:r w:rsidRPr="006A6394">
        <w:t>5.3.4</w:t>
      </w:r>
      <w:r w:rsidRPr="006A6394">
        <w:tab/>
        <w:t>Equivalent PLMNs list</w:t>
      </w:r>
      <w:bookmarkEnd w:id="1032"/>
      <w:bookmarkEnd w:id="1033"/>
      <w:bookmarkEnd w:id="1034"/>
      <w:bookmarkEnd w:id="1035"/>
      <w:bookmarkEnd w:id="1036"/>
      <w:bookmarkEnd w:id="1037"/>
      <w:bookmarkEnd w:id="1038"/>
      <w:bookmarkEnd w:id="1039"/>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40" w:name="_Toc20217875"/>
      <w:bookmarkStart w:id="1041" w:name="_Toc27743759"/>
      <w:bookmarkStart w:id="1042" w:name="_Toc35959330"/>
      <w:bookmarkStart w:id="1043" w:name="_Toc45202761"/>
      <w:bookmarkStart w:id="1044" w:name="_Toc45700137"/>
      <w:bookmarkStart w:id="1045" w:name="_Toc51919873"/>
      <w:bookmarkStart w:id="1046" w:name="_Toc68250933"/>
      <w:bookmarkStart w:id="1047" w:name="_Toc131383569"/>
      <w:r w:rsidRPr="006A6394">
        <w:t>5.3.5</w:t>
      </w:r>
      <w:r w:rsidRPr="006A6394">
        <w:tab/>
        <w:t>Handling of the periodic tracking area update timer and mobile reachable timer (S1 mode only)</w:t>
      </w:r>
      <w:bookmarkEnd w:id="1040"/>
      <w:bookmarkEnd w:id="1041"/>
      <w:bookmarkEnd w:id="1042"/>
      <w:bookmarkEnd w:id="1043"/>
      <w:bookmarkEnd w:id="1044"/>
      <w:bookmarkEnd w:id="1045"/>
      <w:bookmarkEnd w:id="1046"/>
      <w:bookmarkEnd w:id="1047"/>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6A6394" w:rsidRDefault="00D40C70" w:rsidP="00D40C70">
      <w:pPr>
        <w:pStyle w:val="NO"/>
      </w:pPr>
      <w:r w:rsidRPr="006A6394">
        <w:t>NOTE 1:</w:t>
      </w:r>
      <w:r w:rsidR="009A352A" w:rsidRPr="006A6394">
        <w:tab/>
      </w:r>
      <w:r w:rsidRPr="006A6394">
        <w:t xml:space="preserve">When the UE returns to EMM-REGISTERED.NORMAL-SERVICE and it needs to initiate other EMM procedure than the periodic </w:t>
      </w:r>
      <w:r w:rsidR="00AA0399" w:rsidRPr="00147F88">
        <w:t>tracking area updating</w:t>
      </w:r>
      <w:r w:rsidRPr="006A6394">
        <w:t xml:space="preserve">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lastRenderedPageBreak/>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lastRenderedPageBreak/>
        <w:t>The implicit detach timer shall be stopped when a NAS signalling connection is established for the UE.</w:t>
      </w:r>
    </w:p>
    <w:p w14:paraId="5E925F2C" w14:textId="77777777" w:rsidR="00D40C70" w:rsidRPr="006A6394" w:rsidRDefault="00D40C70" w:rsidP="00295835">
      <w:pPr>
        <w:pStyle w:val="Heading3"/>
      </w:pPr>
      <w:bookmarkStart w:id="1048" w:name="_Toc20217876"/>
      <w:bookmarkStart w:id="1049" w:name="_Toc27743760"/>
      <w:bookmarkStart w:id="1050" w:name="_Toc35959331"/>
      <w:bookmarkStart w:id="1051" w:name="_Toc45202762"/>
      <w:bookmarkStart w:id="1052" w:name="_Toc45700138"/>
      <w:bookmarkStart w:id="1053" w:name="_Toc51919874"/>
      <w:bookmarkStart w:id="1054" w:name="_Toc68250934"/>
      <w:bookmarkStart w:id="1055" w:name="_Toc131383570"/>
      <w:r w:rsidRPr="006A6394">
        <w:t>5.3.6</w:t>
      </w:r>
      <w:r w:rsidRPr="006A6394">
        <w:tab/>
        <w:t>Handling of timer T3402</w:t>
      </w:r>
      <w:bookmarkEnd w:id="1048"/>
      <w:bookmarkEnd w:id="1049"/>
      <w:bookmarkEnd w:id="1050"/>
      <w:bookmarkEnd w:id="1051"/>
      <w:bookmarkEnd w:id="1052"/>
      <w:bookmarkEnd w:id="1053"/>
      <w:bookmarkEnd w:id="1054"/>
      <w:bookmarkEnd w:id="1055"/>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Default="00D40C70" w:rsidP="007118BB">
      <w:pPr>
        <w:pStyle w:val="B1"/>
        <w:rPr>
          <w:ins w:id="1056" w:author="24.301_CR3883R1_(Rel-18)_SAES18" w:date="2023-06-20T00:52:00Z"/>
          <w:lang w:eastAsia="zh-CN"/>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000CFD2F" w14:textId="3C12D125" w:rsidR="00D40C70" w:rsidDel="007118BB" w:rsidRDefault="007118BB" w:rsidP="007118BB">
      <w:pPr>
        <w:pStyle w:val="B1"/>
        <w:rPr>
          <w:del w:id="1057" w:author="24.301_CR3883R1_(Rel-18)_SAES18" w:date="2023-06-20T00:52:00Z"/>
        </w:rPr>
      </w:pPr>
      <w:ins w:id="1058" w:author="24.301_CR3883R1_(Rel-18)_SAES18" w:date="2023-06-20T00:52:00Z">
        <w:r w:rsidRPr="007118BB">
          <w:rPr>
            <w:lang w:eastAsia="ko-KR"/>
          </w:rPr>
          <w:t xml:space="preserve"> </w:t>
        </w: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r>
          <w:t xml:space="preserve">, and </w:t>
        </w:r>
        <w:r>
          <w:rPr>
            <w:lang w:eastAsia="ja-JP"/>
          </w:rPr>
          <w:t xml:space="preserve">the </w:t>
        </w:r>
        <w:r w:rsidRPr="006A6394">
          <w:t>EPS update type</w:t>
        </w:r>
        <w:r>
          <w:rPr>
            <w:lang w:eastAsia="ja-JP"/>
          </w:rPr>
          <w:t xml:space="preserve"> in the </w:t>
        </w:r>
        <w:r w:rsidRPr="006A6394">
          <w:rPr>
            <w:lang w:eastAsia="ko-KR"/>
          </w:rPr>
          <w:t>TRACKING AREA UPDATE REQUEST</w:t>
        </w:r>
        <w:r>
          <w:rPr>
            <w:lang w:eastAsia="ja-JP"/>
          </w:rPr>
          <w:t xml:space="preserve"> message is not set to "</w:t>
        </w:r>
        <w:r w:rsidRPr="00EF3ACB">
          <w:t>periodic updating</w:t>
        </w:r>
        <w:r w:rsidRPr="006A6394">
          <w:rPr>
            <w:lang w:eastAsia="ko-KR"/>
          </w:rPr>
          <w:t>"</w:t>
        </w:r>
        <w:r w:rsidRPr="006A6394">
          <w:t>;</w:t>
        </w:r>
      </w:ins>
    </w:p>
    <w:p w14:paraId="38EE57AD" w14:textId="77777777" w:rsidR="007118BB" w:rsidRPr="006A6394" w:rsidRDefault="007118BB" w:rsidP="007118BB">
      <w:pPr>
        <w:pStyle w:val="B1"/>
        <w:rPr>
          <w:ins w:id="1059" w:author="24.301_CR3883R1_(Rel-18)_SAES18" w:date="2023-06-20T00:52:00Z"/>
          <w:lang w:eastAsia="ko-KR"/>
        </w:rPr>
      </w:pPr>
    </w:p>
    <w:p w14:paraId="0D5997BE" w14:textId="3C62A075" w:rsidR="00D40C70" w:rsidRPr="006A6394" w:rsidDel="007118BB" w:rsidRDefault="00D40C70" w:rsidP="007118BB">
      <w:pPr>
        <w:pStyle w:val="B1"/>
        <w:rPr>
          <w:del w:id="1060" w:author="24.301_CR3883R1_(Rel-18)_SAES18" w:date="2023-06-20T00:52:00Z"/>
        </w:rPr>
      </w:pPr>
      <w:del w:id="1061" w:author="24.301_CR3883R1_(Rel-18)_SAES18" w:date="2023-06-20T00:52:00Z">
        <w:r w:rsidRPr="006A6394" w:rsidDel="007118BB">
          <w:rPr>
            <w:lang w:eastAsia="ko-KR"/>
          </w:rPr>
          <w:delText>-</w:delText>
        </w:r>
        <w:r w:rsidRPr="006A6394" w:rsidDel="007118BB">
          <w:rPr>
            <w:lang w:eastAsia="ko-KR"/>
          </w:rPr>
          <w:tab/>
        </w:r>
        <w:r w:rsidRPr="006A6394" w:rsidDel="007118BB">
          <w:delText>ATTACH ACCEPT</w:delText>
        </w:r>
        <w:r w:rsidRPr="006A6394" w:rsidDel="007118BB">
          <w:rPr>
            <w:lang w:eastAsia="ko-KR"/>
          </w:rPr>
          <w:delText xml:space="preserve"> </w:delText>
        </w:r>
        <w:r w:rsidRPr="006A6394" w:rsidDel="007118BB">
          <w:delText>message</w:delText>
        </w:r>
        <w:r w:rsidRPr="006A6394" w:rsidDel="007118BB">
          <w:rPr>
            <w:lang w:eastAsia="zh-CN"/>
          </w:rPr>
          <w:delText xml:space="preserve"> or </w:delText>
        </w:r>
        <w:r w:rsidRPr="006A6394" w:rsidDel="007118BB">
          <w:delText>TRACKING AREA UPDATE ACCEPT message is received without a value specified;</w:delText>
        </w:r>
      </w:del>
    </w:p>
    <w:p w14:paraId="411F192F" w14:textId="77777777" w:rsidR="00D40C70" w:rsidRPr="006A6394" w:rsidRDefault="00D40C70" w:rsidP="007118BB">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62" w:name="_Toc20217877"/>
      <w:bookmarkStart w:id="1063" w:name="_Toc27743761"/>
      <w:bookmarkStart w:id="1064" w:name="_Toc35959332"/>
      <w:bookmarkStart w:id="1065" w:name="_Toc45202763"/>
      <w:bookmarkStart w:id="1066" w:name="_Toc45700139"/>
      <w:bookmarkStart w:id="1067" w:name="_Toc51919875"/>
      <w:bookmarkStart w:id="1068" w:name="_Toc68250935"/>
      <w:bookmarkStart w:id="1069" w:name="_Toc131383571"/>
      <w:r w:rsidRPr="006A6394">
        <w:t>5.3.7</w:t>
      </w:r>
      <w:r w:rsidRPr="006A6394">
        <w:tab/>
        <w:t>Handling of the Local Emergency Numbers List and the Extended Local Emergency Numbers List</w:t>
      </w:r>
      <w:bookmarkEnd w:id="1062"/>
      <w:bookmarkEnd w:id="1063"/>
      <w:bookmarkEnd w:id="1064"/>
      <w:bookmarkEnd w:id="1065"/>
      <w:bookmarkEnd w:id="1066"/>
      <w:bookmarkEnd w:id="1067"/>
      <w:bookmarkEnd w:id="1068"/>
      <w:bookmarkEnd w:id="1069"/>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lastRenderedPageBreak/>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70" w:name="_Toc20217878"/>
      <w:bookmarkStart w:id="1071" w:name="_Toc27743762"/>
      <w:bookmarkStart w:id="1072" w:name="_Toc35959333"/>
      <w:bookmarkStart w:id="1073" w:name="_Toc45202764"/>
      <w:bookmarkStart w:id="1074" w:name="_Toc45700140"/>
      <w:bookmarkStart w:id="1075" w:name="_Toc51919876"/>
      <w:bookmarkStart w:id="1076" w:name="_Toc68250936"/>
      <w:bookmarkStart w:id="1077" w:name="_Toc131383572"/>
      <w:r w:rsidRPr="006A6394">
        <w:t>5.3.7a</w:t>
      </w:r>
      <w:r w:rsidRPr="006A6394">
        <w:tab/>
        <w:t>Specific requirements for UE configured to use timer T3245</w:t>
      </w:r>
      <w:bookmarkEnd w:id="1070"/>
      <w:bookmarkEnd w:id="1071"/>
      <w:bookmarkEnd w:id="1072"/>
      <w:bookmarkEnd w:id="1073"/>
      <w:bookmarkEnd w:id="1074"/>
      <w:bookmarkEnd w:id="1075"/>
      <w:bookmarkEnd w:id="1076"/>
      <w:bookmarkEnd w:id="1077"/>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lastRenderedPageBreak/>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78" w:name="_Toc20217879"/>
      <w:bookmarkStart w:id="1079" w:name="_Toc27743763"/>
      <w:bookmarkStart w:id="1080" w:name="_Toc35959334"/>
      <w:bookmarkStart w:id="1081" w:name="_Toc45202765"/>
      <w:bookmarkStart w:id="1082" w:name="_Toc45700141"/>
      <w:bookmarkStart w:id="1083" w:name="_Toc51919877"/>
      <w:bookmarkStart w:id="1084" w:name="_Toc68250937"/>
      <w:bookmarkStart w:id="1085" w:name="_Toc131383573"/>
      <w:r w:rsidRPr="006A6394">
        <w:t>5.3.7b</w:t>
      </w:r>
      <w:r w:rsidRPr="006A6394">
        <w:tab/>
        <w:t>Specific requirements for UE when receiving non-integrity protected reject messages</w:t>
      </w:r>
      <w:bookmarkEnd w:id="1078"/>
      <w:bookmarkEnd w:id="1079"/>
      <w:bookmarkEnd w:id="1080"/>
      <w:bookmarkEnd w:id="1081"/>
      <w:bookmarkEnd w:id="1082"/>
      <w:bookmarkEnd w:id="1083"/>
      <w:bookmarkEnd w:id="1084"/>
      <w:bookmarkEnd w:id="1085"/>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lastRenderedPageBreak/>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ngKSI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A5C5ADA" w14:textId="77777777" w:rsidR="005A4826" w:rsidRDefault="00D40C70" w:rsidP="005A4826">
      <w:pPr>
        <w:pStyle w:val="B2"/>
      </w:pPr>
      <w:r w:rsidRPr="006A6394">
        <w:t>-</w:t>
      </w:r>
      <w:r w:rsidRPr="006A6394">
        <w:tab/>
      </w:r>
      <w:r w:rsidR="005A4826" w:rsidRPr="005A4826">
        <w:t xml:space="preserve">For the EMM cause #11 and #14, </w:t>
      </w:r>
      <w:r w:rsidRPr="006A6394">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14162342" w:rsidR="00431B51" w:rsidRPr="006A6394" w:rsidRDefault="005A4826" w:rsidP="005A4826">
      <w:pPr>
        <w:pStyle w:val="B2"/>
      </w:pPr>
      <w:r w:rsidRPr="006A6394">
        <w:t>-</w:t>
      </w:r>
      <w:r w:rsidRPr="006A6394">
        <w:tab/>
      </w:r>
      <w:r>
        <w:t xml:space="preserve">For the EMM cause #35, </w:t>
      </w:r>
      <w:r w:rsidRPr="006A6394">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t>
      </w:r>
      <w:r>
        <w:t>value #11</w:t>
      </w:r>
      <w:r w:rsidRPr="006A6394">
        <w:t xml:space="preserv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 xml:space="preserve">attempt counter or service request attempt counter, 5G-GUTI, last visited registered TAI, TAI list and ngKSI as specified in 3GPP TS 24.501 [54] for the case when the registration request procedure or service request procedure </w:t>
      </w:r>
      <w:r w:rsidRPr="006A6394">
        <w:lastRenderedPageBreak/>
        <w:t>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lastRenderedPageBreak/>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86" w:name="_Toc20217880"/>
      <w:bookmarkStart w:id="1087" w:name="_Toc27743764"/>
      <w:bookmarkStart w:id="1088" w:name="_Toc35959335"/>
      <w:bookmarkStart w:id="1089" w:name="_Toc45202766"/>
      <w:bookmarkStart w:id="1090" w:name="_Toc45700142"/>
      <w:bookmarkStart w:id="1091" w:name="_Toc51919878"/>
      <w:bookmarkStart w:id="1092" w:name="_Toc68250938"/>
      <w:bookmarkStart w:id="1093" w:name="_Toc131383574"/>
      <w:r w:rsidRPr="006A6394">
        <w:t>5.3.8</w:t>
      </w:r>
      <w:r w:rsidRPr="006A6394">
        <w:tab/>
        <w:t>Abnormal cases in the UE</w:t>
      </w:r>
      <w:bookmarkEnd w:id="1086"/>
      <w:bookmarkEnd w:id="1087"/>
      <w:bookmarkEnd w:id="1088"/>
      <w:bookmarkEnd w:id="1089"/>
      <w:bookmarkEnd w:id="1090"/>
      <w:bookmarkEnd w:id="1091"/>
      <w:bookmarkEnd w:id="1092"/>
      <w:bookmarkEnd w:id="1093"/>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94" w:name="_Toc20217881"/>
      <w:bookmarkStart w:id="1095" w:name="_Toc27743765"/>
      <w:bookmarkStart w:id="1096" w:name="_Toc35959336"/>
      <w:bookmarkStart w:id="1097" w:name="_Toc45202767"/>
      <w:bookmarkStart w:id="1098" w:name="_Toc45700143"/>
      <w:bookmarkStart w:id="1099" w:name="_Toc51919879"/>
      <w:bookmarkStart w:id="1100" w:name="_Toc68250939"/>
      <w:bookmarkStart w:id="1101" w:name="_Toc131383575"/>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94"/>
      <w:bookmarkEnd w:id="1095"/>
      <w:bookmarkEnd w:id="1096"/>
      <w:bookmarkEnd w:id="1097"/>
      <w:bookmarkEnd w:id="1098"/>
      <w:bookmarkEnd w:id="1099"/>
      <w:bookmarkEnd w:id="1100"/>
      <w:bookmarkEnd w:id="1101"/>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lastRenderedPageBreak/>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102" w:name="_Toc20217882"/>
      <w:bookmarkStart w:id="1103" w:name="_Toc27743766"/>
      <w:bookmarkStart w:id="1104" w:name="_Toc35959337"/>
      <w:bookmarkStart w:id="1105" w:name="_Toc45202768"/>
      <w:bookmarkStart w:id="1106" w:name="_Toc45700144"/>
      <w:bookmarkStart w:id="1107" w:name="_Toc51919880"/>
      <w:bookmarkStart w:id="1108" w:name="_Toc68250940"/>
      <w:bookmarkStart w:id="1109" w:name="_Toc131383576"/>
      <w:r w:rsidRPr="006A6394">
        <w:rPr>
          <w:lang w:eastAsia="zh-CN"/>
        </w:rPr>
        <w:t>5.3.9A</w:t>
      </w:r>
      <w:r w:rsidRPr="006A6394">
        <w:rPr>
          <w:lang w:eastAsia="zh-CN"/>
        </w:rPr>
        <w:tab/>
        <w:t>Handling of c</w:t>
      </w:r>
      <w:r w:rsidRPr="006A6394">
        <w:t>ongestion control for transport of user data via the control plane</w:t>
      </w:r>
      <w:bookmarkEnd w:id="1102"/>
      <w:bookmarkEnd w:id="1103"/>
      <w:bookmarkEnd w:id="1104"/>
      <w:bookmarkEnd w:id="1105"/>
      <w:bookmarkEnd w:id="1106"/>
      <w:bookmarkEnd w:id="1107"/>
      <w:bookmarkEnd w:id="1108"/>
      <w:bookmarkEnd w:id="1109"/>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lastRenderedPageBreak/>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110" w:name="_Toc20217883"/>
      <w:bookmarkStart w:id="1111" w:name="_Toc27743767"/>
      <w:bookmarkStart w:id="1112" w:name="_Toc35959338"/>
      <w:bookmarkStart w:id="1113" w:name="_Toc45202769"/>
      <w:bookmarkStart w:id="1114" w:name="_Toc45700145"/>
      <w:bookmarkStart w:id="1115" w:name="_Toc51919881"/>
      <w:bookmarkStart w:id="1116" w:name="_Toc68250941"/>
      <w:bookmarkStart w:id="1117" w:name="_Toc131383577"/>
      <w:r w:rsidRPr="006A6394">
        <w:t>5.3.10</w:t>
      </w:r>
      <w:r w:rsidRPr="006A6394">
        <w:tab/>
        <w:t>Access class control</w:t>
      </w:r>
      <w:bookmarkEnd w:id="1110"/>
      <w:bookmarkEnd w:id="1111"/>
      <w:bookmarkEnd w:id="1112"/>
      <w:bookmarkEnd w:id="1113"/>
      <w:bookmarkEnd w:id="1114"/>
      <w:bookmarkEnd w:id="1115"/>
      <w:bookmarkEnd w:id="1116"/>
      <w:bookmarkEnd w:id="1117"/>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118" w:name="_Toc20217884"/>
      <w:bookmarkStart w:id="1119" w:name="_Toc27743768"/>
      <w:bookmarkStart w:id="1120" w:name="_Toc35959339"/>
      <w:bookmarkStart w:id="1121" w:name="_Toc45202770"/>
      <w:bookmarkStart w:id="1122" w:name="_Toc45700146"/>
      <w:bookmarkStart w:id="1123" w:name="_Toc51919882"/>
      <w:bookmarkStart w:id="1124" w:name="_Toc68250942"/>
      <w:bookmarkStart w:id="1125" w:name="_Toc131383578"/>
      <w:r w:rsidRPr="006A6394">
        <w:t>5.3.11</w:t>
      </w:r>
      <w:r w:rsidRPr="006A6394">
        <w:tab/>
        <w:t>Power saving mode</w:t>
      </w:r>
      <w:bookmarkEnd w:id="1118"/>
      <w:bookmarkEnd w:id="1119"/>
      <w:bookmarkEnd w:id="1120"/>
      <w:bookmarkEnd w:id="1121"/>
      <w:bookmarkEnd w:id="1122"/>
      <w:bookmarkEnd w:id="1123"/>
      <w:bookmarkEnd w:id="1124"/>
      <w:bookmarkEnd w:id="1125"/>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lastRenderedPageBreak/>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26" w:name="_Toc20217885"/>
      <w:bookmarkStart w:id="1127" w:name="_Toc27743769"/>
      <w:bookmarkStart w:id="1128" w:name="_Toc35959340"/>
      <w:bookmarkStart w:id="1129" w:name="_Toc45202771"/>
      <w:bookmarkStart w:id="1130" w:name="_Toc45700147"/>
      <w:bookmarkStart w:id="1131" w:name="_Toc51919883"/>
      <w:bookmarkStart w:id="1132" w:name="_Toc68250943"/>
      <w:bookmarkStart w:id="1133" w:name="_Toc131383579"/>
      <w:r w:rsidRPr="006A6394">
        <w:rPr>
          <w:noProof/>
        </w:rPr>
        <w:t>5.3.12</w:t>
      </w:r>
      <w:r w:rsidRPr="006A6394">
        <w:rPr>
          <w:noProof/>
        </w:rPr>
        <w:tab/>
        <w:t>Extended idle-mode DRX cycle</w:t>
      </w:r>
      <w:bookmarkEnd w:id="1126"/>
      <w:bookmarkEnd w:id="1127"/>
      <w:bookmarkEnd w:id="1128"/>
      <w:bookmarkEnd w:id="1129"/>
      <w:bookmarkEnd w:id="1130"/>
      <w:bookmarkEnd w:id="1131"/>
      <w:bookmarkEnd w:id="1132"/>
      <w:bookmarkEnd w:id="1133"/>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34" w:name="_Toc20217886"/>
      <w:bookmarkStart w:id="1135" w:name="_Toc27743770"/>
      <w:bookmarkStart w:id="1136" w:name="_Toc35959341"/>
      <w:bookmarkStart w:id="1137" w:name="_Toc45202772"/>
      <w:bookmarkStart w:id="1138" w:name="_Toc45700148"/>
      <w:bookmarkStart w:id="1139" w:name="_Toc51919884"/>
      <w:bookmarkStart w:id="1140" w:name="_Toc68250944"/>
      <w:bookmarkStart w:id="1141" w:name="_Toc131383580"/>
      <w:r w:rsidRPr="006A6394">
        <w:rPr>
          <w:noProof/>
        </w:rPr>
        <w:t>5.3.13</w:t>
      </w:r>
      <w:r w:rsidRPr="006A6394">
        <w:rPr>
          <w:noProof/>
        </w:rPr>
        <w:tab/>
        <w:t>Interaction between power saving mode and extended idle mode DRX cycle</w:t>
      </w:r>
      <w:bookmarkEnd w:id="1134"/>
      <w:bookmarkEnd w:id="1135"/>
      <w:bookmarkEnd w:id="1136"/>
      <w:bookmarkEnd w:id="1137"/>
      <w:bookmarkEnd w:id="1138"/>
      <w:bookmarkEnd w:id="1139"/>
      <w:bookmarkEnd w:id="1140"/>
      <w:bookmarkEnd w:id="1141"/>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42" w:name="_Toc20217887"/>
      <w:bookmarkStart w:id="1143" w:name="_Toc27743771"/>
      <w:bookmarkStart w:id="1144" w:name="_Toc35959342"/>
      <w:bookmarkStart w:id="1145" w:name="_Toc45202773"/>
      <w:bookmarkStart w:id="1146" w:name="_Toc45700149"/>
      <w:bookmarkStart w:id="1147" w:name="_Toc51919885"/>
      <w:bookmarkStart w:id="1148" w:name="_Toc68250945"/>
      <w:bookmarkStart w:id="1149" w:name="_Toc131383581"/>
      <w:r w:rsidRPr="006A6394">
        <w:lastRenderedPageBreak/>
        <w:t>5.3.14</w:t>
      </w:r>
      <w:r w:rsidRPr="006A6394">
        <w:tab/>
        <w:t>Dedicated core network</w:t>
      </w:r>
      <w:bookmarkEnd w:id="1142"/>
      <w:bookmarkEnd w:id="1143"/>
      <w:bookmarkEnd w:id="1144"/>
      <w:bookmarkEnd w:id="1145"/>
      <w:bookmarkEnd w:id="1146"/>
      <w:bookmarkEnd w:id="1147"/>
      <w:bookmarkEnd w:id="1148"/>
      <w:bookmarkEnd w:id="1149"/>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50" w:name="_Toc20217888"/>
      <w:bookmarkStart w:id="1151" w:name="_Toc27743772"/>
      <w:bookmarkStart w:id="1152" w:name="_Toc35959343"/>
      <w:bookmarkStart w:id="1153" w:name="_Toc45202774"/>
      <w:bookmarkStart w:id="1154" w:name="_Toc45700150"/>
      <w:bookmarkStart w:id="1155" w:name="_Toc51919886"/>
      <w:bookmarkStart w:id="1156" w:name="_Toc68250946"/>
      <w:bookmarkStart w:id="1157" w:name="_Toc131383582"/>
      <w:r w:rsidRPr="006A6394">
        <w:t>5.3.15</w:t>
      </w:r>
      <w:r w:rsidRPr="006A6394">
        <w:tab/>
        <w:t>CIoT EPS optimizations</w:t>
      </w:r>
      <w:bookmarkEnd w:id="1150"/>
      <w:bookmarkEnd w:id="1151"/>
      <w:bookmarkEnd w:id="1152"/>
      <w:bookmarkEnd w:id="1153"/>
      <w:bookmarkEnd w:id="1154"/>
      <w:bookmarkEnd w:id="1155"/>
      <w:bookmarkEnd w:id="1156"/>
      <w:bookmarkEnd w:id="1157"/>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lastRenderedPageBreak/>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158" w:name="_Toc20217889"/>
      <w:bookmarkStart w:id="1159" w:name="_Toc27743773"/>
      <w:bookmarkStart w:id="1160" w:name="_Toc35959344"/>
      <w:bookmarkStart w:id="1161" w:name="_Toc45202775"/>
      <w:bookmarkStart w:id="1162" w:name="_Toc45700151"/>
      <w:bookmarkStart w:id="1163" w:name="_Toc51919887"/>
      <w:bookmarkStart w:id="1164" w:name="_Toc68250947"/>
      <w:bookmarkStart w:id="1165" w:name="_Toc131383583"/>
      <w:r w:rsidRPr="006A6394">
        <w:t>5.3.16</w:t>
      </w:r>
      <w:r w:rsidRPr="006A6394">
        <w:tab/>
        <w:t>Restriction on use of enhanced coverage</w:t>
      </w:r>
      <w:bookmarkEnd w:id="1158"/>
      <w:bookmarkEnd w:id="1159"/>
      <w:bookmarkEnd w:id="1160"/>
      <w:bookmarkEnd w:id="1161"/>
      <w:bookmarkEnd w:id="1162"/>
      <w:bookmarkEnd w:id="1163"/>
      <w:bookmarkEnd w:id="1164"/>
      <w:bookmarkEnd w:id="1165"/>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t>
      </w:r>
      <w:r w:rsidRPr="006A6394">
        <w:rPr>
          <w:lang w:eastAsia="ja-JP"/>
        </w:rPr>
        <w:lastRenderedPageBreak/>
        <w:t xml:space="preserve">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66" w:name="_Toc20217890"/>
      <w:bookmarkStart w:id="1167" w:name="_Toc27743774"/>
      <w:bookmarkStart w:id="1168" w:name="_Toc35959345"/>
      <w:bookmarkStart w:id="1169" w:name="_Toc45202776"/>
      <w:bookmarkStart w:id="1170" w:name="_Toc45700152"/>
      <w:bookmarkStart w:id="1171" w:name="_Toc51919888"/>
      <w:bookmarkStart w:id="1172" w:name="_Toc68250948"/>
      <w:bookmarkStart w:id="1173" w:name="_Toc131383584"/>
      <w:r w:rsidRPr="006A6394">
        <w:t>5.3.17</w:t>
      </w:r>
      <w:r w:rsidRPr="006A6394">
        <w:tab/>
        <w:t>Service Gap Control</w:t>
      </w:r>
      <w:bookmarkEnd w:id="1166"/>
      <w:bookmarkEnd w:id="1167"/>
      <w:bookmarkEnd w:id="1168"/>
      <w:bookmarkEnd w:id="1169"/>
      <w:bookmarkEnd w:id="1170"/>
      <w:bookmarkEnd w:id="1171"/>
      <w:bookmarkEnd w:id="1172"/>
      <w:bookmarkEnd w:id="1173"/>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74" w:name="_Toc20217891"/>
      <w:bookmarkStart w:id="1175" w:name="_Toc27743775"/>
      <w:bookmarkStart w:id="1176" w:name="_Toc35959346"/>
      <w:bookmarkStart w:id="1177" w:name="_Toc45202777"/>
      <w:bookmarkStart w:id="1178" w:name="_Toc45700153"/>
      <w:bookmarkStart w:id="1179" w:name="_Toc51919889"/>
      <w:bookmarkStart w:id="1180" w:name="_Toc68250949"/>
      <w:bookmarkStart w:id="1181" w:name="_Toc131383585"/>
      <w:r w:rsidRPr="006A6394">
        <w:t>5.3.18</w:t>
      </w:r>
      <w:r w:rsidRPr="006A6394">
        <w:tab/>
        <w:t>Restricted local operator services</w:t>
      </w:r>
      <w:bookmarkEnd w:id="1174"/>
      <w:bookmarkEnd w:id="1175"/>
      <w:bookmarkEnd w:id="1176"/>
      <w:bookmarkEnd w:id="1177"/>
      <w:bookmarkEnd w:id="1178"/>
      <w:bookmarkEnd w:id="1179"/>
      <w:bookmarkEnd w:id="1180"/>
      <w:bookmarkEnd w:id="1181"/>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lastRenderedPageBreak/>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82" w:name="_Toc20217892"/>
      <w:bookmarkStart w:id="1183" w:name="_Toc27743776"/>
      <w:bookmarkStart w:id="1184" w:name="_Toc35959347"/>
      <w:bookmarkStart w:id="1185" w:name="_Toc45202778"/>
      <w:bookmarkStart w:id="1186" w:name="_Toc45700154"/>
      <w:bookmarkStart w:id="1187" w:name="_Toc51919890"/>
      <w:bookmarkStart w:id="1188" w:name="_Toc68250950"/>
      <w:bookmarkStart w:id="1189" w:name="_Toc131383586"/>
      <w:r w:rsidRPr="006A6394">
        <w:t>5.3.19</w:t>
      </w:r>
      <w:r w:rsidRPr="006A6394">
        <w:tab/>
        <w:t>Core Network selection and redirection for UEs using CIoT optimizations</w:t>
      </w:r>
      <w:bookmarkEnd w:id="1182"/>
      <w:bookmarkEnd w:id="1183"/>
      <w:bookmarkEnd w:id="1184"/>
      <w:bookmarkEnd w:id="1185"/>
      <w:bookmarkEnd w:id="1186"/>
      <w:bookmarkEnd w:id="1187"/>
      <w:bookmarkEnd w:id="1188"/>
      <w:bookmarkEnd w:id="1189"/>
    </w:p>
    <w:p w14:paraId="10825418" w14:textId="77777777" w:rsidR="00D40C70" w:rsidRPr="006A6394" w:rsidRDefault="00D40C70" w:rsidP="00295835">
      <w:pPr>
        <w:pStyle w:val="Heading4"/>
        <w:rPr>
          <w:lang w:eastAsia="zh-CN"/>
        </w:rPr>
      </w:pPr>
      <w:bookmarkStart w:id="1190" w:name="_Toc20217893"/>
      <w:bookmarkStart w:id="1191" w:name="_Toc27743777"/>
      <w:bookmarkStart w:id="1192" w:name="_Toc35959348"/>
      <w:bookmarkStart w:id="1193" w:name="_Toc45202779"/>
      <w:bookmarkStart w:id="1194" w:name="_Toc45700155"/>
      <w:bookmarkStart w:id="1195" w:name="_Toc51919891"/>
      <w:bookmarkStart w:id="1196" w:name="_Toc68250951"/>
      <w:bookmarkStart w:id="1197" w:name="_Toc131383587"/>
      <w:r w:rsidRPr="006A6394">
        <w:t>5.3.19.1</w:t>
      </w:r>
      <w:r w:rsidRPr="006A6394">
        <w:tab/>
        <w:t>Core network selection</w:t>
      </w:r>
      <w:bookmarkEnd w:id="1190"/>
      <w:bookmarkEnd w:id="1191"/>
      <w:bookmarkEnd w:id="1192"/>
      <w:bookmarkEnd w:id="1193"/>
      <w:bookmarkEnd w:id="1194"/>
      <w:bookmarkEnd w:id="1195"/>
      <w:bookmarkEnd w:id="1196"/>
      <w:bookmarkEnd w:id="1197"/>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98" w:name="_Toc20217894"/>
      <w:bookmarkStart w:id="1199" w:name="_Toc27743778"/>
      <w:bookmarkStart w:id="1200" w:name="_Toc35959349"/>
      <w:bookmarkStart w:id="1201" w:name="_Toc45202780"/>
      <w:bookmarkStart w:id="1202" w:name="_Toc45700156"/>
      <w:bookmarkStart w:id="1203" w:name="_Toc51919892"/>
      <w:bookmarkStart w:id="1204" w:name="_Toc68250952"/>
      <w:bookmarkStart w:id="1205" w:name="_Toc131383588"/>
      <w:r w:rsidRPr="006A6394">
        <w:t>5.3.19.2</w:t>
      </w:r>
      <w:r w:rsidRPr="006A6394">
        <w:tab/>
        <w:t>Redirection of the UE by the core network</w:t>
      </w:r>
      <w:bookmarkEnd w:id="1198"/>
      <w:bookmarkEnd w:id="1199"/>
      <w:bookmarkEnd w:id="1200"/>
      <w:bookmarkEnd w:id="1201"/>
      <w:bookmarkEnd w:id="1202"/>
      <w:bookmarkEnd w:id="1203"/>
      <w:bookmarkEnd w:id="1204"/>
      <w:bookmarkEnd w:id="1205"/>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206" w:name="_Toc20217895"/>
      <w:bookmarkStart w:id="1207" w:name="_Toc27743779"/>
      <w:bookmarkStart w:id="1208" w:name="_Toc35959350"/>
      <w:bookmarkStart w:id="1209" w:name="_Toc45202781"/>
      <w:bookmarkStart w:id="1210" w:name="_Toc45700157"/>
      <w:bookmarkStart w:id="1211" w:name="_Toc51919893"/>
      <w:bookmarkStart w:id="1212" w:name="_Toc68250953"/>
      <w:bookmarkStart w:id="1213" w:name="_Toc131383589"/>
      <w:r w:rsidRPr="006A6394">
        <w:t>5.3.20</w:t>
      </w:r>
      <w:r w:rsidRPr="006A6394">
        <w:tab/>
        <w:t>UE radio capability signalling optimisation</w:t>
      </w:r>
      <w:bookmarkEnd w:id="1206"/>
      <w:bookmarkEnd w:id="1207"/>
      <w:bookmarkEnd w:id="1208"/>
      <w:bookmarkEnd w:id="1209"/>
      <w:bookmarkEnd w:id="1210"/>
      <w:bookmarkEnd w:id="1211"/>
      <w:bookmarkEnd w:id="1212"/>
      <w:bookmarkEnd w:id="1213"/>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lastRenderedPageBreak/>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214" w:name="_Toc27743780"/>
      <w:bookmarkStart w:id="1215" w:name="_Toc35959351"/>
      <w:bookmarkStart w:id="1216" w:name="_Toc45202782"/>
      <w:bookmarkStart w:id="1217" w:name="_Toc45700158"/>
      <w:bookmarkStart w:id="1218" w:name="_Toc51919894"/>
      <w:bookmarkStart w:id="1219" w:name="_Toc68250954"/>
      <w:bookmarkStart w:id="1220" w:name="_Toc131383590"/>
      <w:bookmarkStart w:id="1221" w:name="_Toc20217896"/>
      <w:r w:rsidRPr="006A6394">
        <w:rPr>
          <w:noProof/>
        </w:rPr>
        <w:lastRenderedPageBreak/>
        <w:t>5.3.21</w:t>
      </w:r>
      <w:r w:rsidRPr="006A6394">
        <w:rPr>
          <w:noProof/>
        </w:rPr>
        <w:tab/>
      </w:r>
      <w:r w:rsidRPr="006A6394">
        <w:rPr>
          <w:lang w:eastAsia="ko-KR"/>
        </w:rPr>
        <w:t>Wake-up signal</w:t>
      </w:r>
      <w:r w:rsidRPr="006A6394">
        <w:t xml:space="preserve"> assistance</w:t>
      </w:r>
      <w:bookmarkEnd w:id="1214"/>
      <w:bookmarkEnd w:id="1215"/>
      <w:bookmarkEnd w:id="1216"/>
      <w:bookmarkEnd w:id="1217"/>
      <w:bookmarkEnd w:id="1218"/>
      <w:bookmarkEnd w:id="1219"/>
      <w:bookmarkEnd w:id="1220"/>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6A6394" w:rsidRDefault="00D40C70" w:rsidP="00D40C70">
      <w:pPr>
        <w:pStyle w:val="B1"/>
      </w:pPr>
      <w:r w:rsidRPr="006A6394">
        <w:t>-</w:t>
      </w:r>
      <w:r w:rsidRPr="006A6394">
        <w:tab/>
        <w:t>an attach for emergency bearer services procedure;</w:t>
      </w:r>
    </w:p>
    <w:p w14:paraId="60BA2585" w14:textId="77777777" w:rsidR="005F366D" w:rsidRDefault="005F366D" w:rsidP="005F366D">
      <w:pPr>
        <w:pStyle w:val="B1"/>
        <w:rPr>
          <w:lang w:eastAsia="zh-CN"/>
        </w:rPr>
      </w:pPr>
      <w:r>
        <w:rPr>
          <w:rFonts w:hint="eastAsia"/>
          <w:lang w:eastAsia="zh-CN"/>
        </w:rPr>
        <w:t>-</w:t>
      </w:r>
      <w:r>
        <w:rPr>
          <w:lang w:eastAsia="zh-CN"/>
        </w:rPr>
        <w:tab/>
      </w:r>
      <w:r>
        <w:t>an attach procedure for initiating a PDN connection for emergency bearer services with attach type not set to "EPS emergency attach";</w:t>
      </w:r>
    </w:p>
    <w:p w14:paraId="178242F4" w14:textId="2AF33661" w:rsidR="00D40C70" w:rsidRPr="006A6394" w:rsidRDefault="00D40C70" w:rsidP="00D40C70">
      <w:pPr>
        <w:pStyle w:val="B1"/>
      </w:pPr>
      <w:r w:rsidRPr="006A6394">
        <w:t>-</w:t>
      </w:r>
      <w:r w:rsidRPr="006A6394">
        <w:tab/>
        <w:t xml:space="preserve">a tracking area updating procedure for </w:t>
      </w:r>
      <w:r w:rsidR="00D25AE1">
        <w:t>initiating a PDN connection for emergency bearer services; or</w:t>
      </w:r>
      <w:r w:rsidRPr="006A6394">
        <w:t>.</w:t>
      </w:r>
    </w:p>
    <w:p w14:paraId="284C433B" w14:textId="77777777" w:rsidR="008B3C43" w:rsidRDefault="008B3C43" w:rsidP="008B3C43">
      <w:pPr>
        <w:pStyle w:val="B1"/>
        <w:rPr>
          <w:lang w:eastAsia="zh-CN"/>
        </w:rPr>
      </w:pPr>
      <w:r>
        <w:rPr>
          <w:rFonts w:hint="eastAsia"/>
          <w:lang w:eastAsia="zh-CN"/>
        </w:rPr>
        <w:t>-</w:t>
      </w:r>
      <w:r>
        <w:rPr>
          <w:lang w:eastAsia="zh-CN"/>
        </w:rPr>
        <w:tab/>
      </w:r>
      <w:r>
        <w:t xml:space="preserve">a tracking area updating procedure when the UE </w:t>
      </w:r>
      <w:r>
        <w:rPr>
          <w:lang w:eastAsia="zh-CN"/>
        </w:rPr>
        <w:t>has a PDN connection establis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 xml:space="preserve">attach or tracking area updating procedure, the UE shall </w:t>
      </w:r>
      <w:r w:rsidR="00213B7E">
        <w:t>delete any existing WUS assistance information</w:t>
      </w:r>
      <w:r w:rsidR="00213B7E" w:rsidRPr="00EC221B">
        <w:t xml:space="preserve"> </w:t>
      </w:r>
      <w:r w:rsidR="00213B7E">
        <w:t>received from the network</w:t>
      </w:r>
      <w:r w:rsidRPr="006A6394">
        <w:t>.</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1C38DC63" w:rsidR="000068B4" w:rsidRDefault="000068B4" w:rsidP="000068B4">
      <w:pPr>
        <w:pStyle w:val="Heading3"/>
      </w:pPr>
      <w:bookmarkStart w:id="1222" w:name="_Toc131383591"/>
      <w:r>
        <w:t>5</w:t>
      </w:r>
      <w:r w:rsidRPr="00F31072">
        <w:t>.3.</w:t>
      </w:r>
      <w:r>
        <w:t>22</w:t>
      </w:r>
      <w:r w:rsidRPr="00F31072">
        <w:tab/>
      </w:r>
      <w:r w:rsidR="00840524">
        <w:t>Void</w:t>
      </w:r>
      <w:bookmarkEnd w:id="1222"/>
    </w:p>
    <w:p w14:paraId="25A81093" w14:textId="77777777" w:rsidR="00D40C70" w:rsidRPr="006A6394" w:rsidRDefault="00D40C70" w:rsidP="00295835">
      <w:pPr>
        <w:pStyle w:val="Heading2"/>
      </w:pPr>
      <w:bookmarkStart w:id="1223" w:name="_Toc27743781"/>
      <w:bookmarkStart w:id="1224" w:name="_Toc35959352"/>
      <w:bookmarkStart w:id="1225" w:name="_Toc45202783"/>
      <w:bookmarkStart w:id="1226" w:name="_Toc45700159"/>
      <w:bookmarkStart w:id="1227" w:name="_Toc51919895"/>
      <w:bookmarkStart w:id="1228" w:name="_Toc68250955"/>
      <w:bookmarkStart w:id="1229" w:name="_Toc131383592"/>
      <w:r w:rsidRPr="006A6394">
        <w:t>5.4</w:t>
      </w:r>
      <w:r w:rsidRPr="006A6394">
        <w:tab/>
        <w:t>EMM common procedures</w:t>
      </w:r>
      <w:bookmarkEnd w:id="1221"/>
      <w:bookmarkEnd w:id="1223"/>
      <w:bookmarkEnd w:id="1224"/>
      <w:bookmarkEnd w:id="1225"/>
      <w:bookmarkEnd w:id="1226"/>
      <w:bookmarkEnd w:id="1227"/>
      <w:bookmarkEnd w:id="1228"/>
      <w:bookmarkEnd w:id="1229"/>
    </w:p>
    <w:p w14:paraId="3B908E1A" w14:textId="77777777" w:rsidR="00D40C70" w:rsidRPr="006A6394" w:rsidRDefault="00D40C70" w:rsidP="00295835">
      <w:pPr>
        <w:pStyle w:val="Heading3"/>
      </w:pPr>
      <w:bookmarkStart w:id="1230" w:name="_Toc20217897"/>
      <w:bookmarkStart w:id="1231" w:name="_Toc27743782"/>
      <w:bookmarkStart w:id="1232" w:name="_Toc35959353"/>
      <w:bookmarkStart w:id="1233" w:name="_Toc45202784"/>
      <w:bookmarkStart w:id="1234" w:name="_Toc45700160"/>
      <w:bookmarkStart w:id="1235" w:name="_Toc51919896"/>
      <w:bookmarkStart w:id="1236" w:name="_Toc68250956"/>
      <w:bookmarkStart w:id="1237" w:name="_Toc131383593"/>
      <w:r w:rsidRPr="006A6394">
        <w:t>5.4.1</w:t>
      </w:r>
      <w:r w:rsidRPr="006A6394">
        <w:tab/>
        <w:t>GUTI reallocation procedure</w:t>
      </w:r>
      <w:bookmarkEnd w:id="1230"/>
      <w:bookmarkEnd w:id="1231"/>
      <w:bookmarkEnd w:id="1232"/>
      <w:bookmarkEnd w:id="1233"/>
      <w:bookmarkEnd w:id="1234"/>
      <w:bookmarkEnd w:id="1235"/>
      <w:bookmarkEnd w:id="1236"/>
      <w:bookmarkEnd w:id="1237"/>
    </w:p>
    <w:p w14:paraId="33A845DA" w14:textId="77777777" w:rsidR="00D40C70" w:rsidRPr="006A6394" w:rsidRDefault="00D40C70" w:rsidP="00295835">
      <w:pPr>
        <w:pStyle w:val="Heading4"/>
      </w:pPr>
      <w:bookmarkStart w:id="1238" w:name="_Toc20217898"/>
      <w:bookmarkStart w:id="1239" w:name="_Toc27743783"/>
      <w:bookmarkStart w:id="1240" w:name="_Toc35959354"/>
      <w:bookmarkStart w:id="1241" w:name="_Toc45202785"/>
      <w:bookmarkStart w:id="1242" w:name="_Toc45700161"/>
      <w:bookmarkStart w:id="1243" w:name="_Toc51919897"/>
      <w:bookmarkStart w:id="1244" w:name="_Toc68250957"/>
      <w:bookmarkStart w:id="1245" w:name="_Toc131383594"/>
      <w:r w:rsidRPr="006A6394">
        <w:t>5.4.1.1</w:t>
      </w:r>
      <w:r w:rsidRPr="006A6394">
        <w:tab/>
        <w:t>General</w:t>
      </w:r>
      <w:bookmarkEnd w:id="1238"/>
      <w:bookmarkEnd w:id="1239"/>
      <w:bookmarkEnd w:id="1240"/>
      <w:bookmarkEnd w:id="1241"/>
      <w:bookmarkEnd w:id="1242"/>
      <w:bookmarkEnd w:id="1243"/>
      <w:bookmarkEnd w:id="1244"/>
      <w:bookmarkEnd w:id="1245"/>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lastRenderedPageBreak/>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46" w:name="_Toc20217899"/>
      <w:bookmarkStart w:id="1247" w:name="_Toc27743784"/>
      <w:bookmarkStart w:id="1248" w:name="_Toc35959355"/>
      <w:bookmarkStart w:id="1249" w:name="_Toc45202786"/>
      <w:bookmarkStart w:id="1250" w:name="_Toc45700162"/>
      <w:bookmarkStart w:id="1251" w:name="_Toc51919898"/>
      <w:bookmarkStart w:id="1252" w:name="_Toc68250958"/>
      <w:bookmarkStart w:id="1253" w:name="_Toc131383595"/>
      <w:r w:rsidRPr="006A6394">
        <w:t>5.4.1.2</w:t>
      </w:r>
      <w:r w:rsidRPr="006A6394">
        <w:tab/>
        <w:t>GUTI reallocation initiation by the network</w:t>
      </w:r>
      <w:bookmarkEnd w:id="1246"/>
      <w:bookmarkEnd w:id="1247"/>
      <w:bookmarkEnd w:id="1248"/>
      <w:bookmarkEnd w:id="1249"/>
      <w:bookmarkEnd w:id="1250"/>
      <w:bookmarkEnd w:id="1251"/>
      <w:bookmarkEnd w:id="1252"/>
      <w:bookmarkEnd w:id="1253"/>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75pt;height:119.75pt" o:ole="">
            <v:imagedata r:id="rId18" o:title=""/>
          </v:shape>
          <o:OLEObject Type="Embed" ProgID="Visio.Drawing.11" ShapeID="_x0000_i1028" DrawAspect="Content" ObjectID="_1748731398"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54" w:name="_Toc20217900"/>
      <w:bookmarkStart w:id="1255" w:name="_Toc27743785"/>
      <w:bookmarkStart w:id="1256" w:name="_Toc35959356"/>
      <w:bookmarkStart w:id="1257" w:name="_Toc45202787"/>
      <w:bookmarkStart w:id="1258" w:name="_Toc45700163"/>
      <w:bookmarkStart w:id="1259" w:name="_Toc51919899"/>
      <w:bookmarkStart w:id="1260" w:name="_Toc68250959"/>
      <w:bookmarkStart w:id="1261" w:name="_Toc131383596"/>
      <w:r w:rsidRPr="006A6394">
        <w:t>5.4.1.3</w:t>
      </w:r>
      <w:r w:rsidRPr="006A6394">
        <w:tab/>
        <w:t>GUTI reallocation completion by the UE</w:t>
      </w:r>
      <w:bookmarkEnd w:id="1254"/>
      <w:bookmarkEnd w:id="1255"/>
      <w:bookmarkEnd w:id="1256"/>
      <w:bookmarkEnd w:id="1257"/>
      <w:bookmarkEnd w:id="1258"/>
      <w:bookmarkEnd w:id="1259"/>
      <w:bookmarkEnd w:id="1260"/>
      <w:bookmarkEnd w:id="1261"/>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1B8ABA27"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5.5.3. If the UE has an applicable manufacturer-</w:t>
      </w:r>
      <w:r w:rsidRPr="006A6394">
        <w:lastRenderedPageBreak/>
        <w:t xml:space="preserve">assigned UE radio capability ID for the current UE radio configuration, the UE shall include the UE radio capability ID availability IE set to "UE radio capability ID available" in the TRACKING AREA UPDATE REQUEST message; </w:t>
      </w:r>
      <w:r w:rsidR="006F3734">
        <w:t>or</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62" w:name="_Toc20217901"/>
      <w:bookmarkStart w:id="1263" w:name="_Toc27743786"/>
      <w:bookmarkStart w:id="1264" w:name="_Toc35959357"/>
      <w:bookmarkStart w:id="1265" w:name="_Toc45202788"/>
      <w:bookmarkStart w:id="1266" w:name="_Toc45700164"/>
      <w:bookmarkStart w:id="1267" w:name="_Toc51919900"/>
      <w:bookmarkStart w:id="1268" w:name="_Toc68250960"/>
      <w:bookmarkStart w:id="1269" w:name="_Toc131383597"/>
      <w:r w:rsidRPr="006A6394">
        <w:t>5.4.1.4</w:t>
      </w:r>
      <w:r w:rsidRPr="006A6394">
        <w:tab/>
        <w:t>GUTI reallocation completion by the network</w:t>
      </w:r>
      <w:bookmarkEnd w:id="1262"/>
      <w:bookmarkEnd w:id="1263"/>
      <w:bookmarkEnd w:id="1264"/>
      <w:bookmarkEnd w:id="1265"/>
      <w:bookmarkEnd w:id="1266"/>
      <w:bookmarkEnd w:id="1267"/>
      <w:bookmarkEnd w:id="1268"/>
      <w:bookmarkEnd w:id="1269"/>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70" w:name="_Toc20217902"/>
      <w:bookmarkStart w:id="1271" w:name="_Toc27743787"/>
      <w:bookmarkStart w:id="1272" w:name="_Toc35959358"/>
      <w:bookmarkStart w:id="1273" w:name="_Toc45202789"/>
      <w:bookmarkStart w:id="1274" w:name="_Toc45700165"/>
      <w:bookmarkStart w:id="1275" w:name="_Toc51919901"/>
      <w:bookmarkStart w:id="1276" w:name="_Toc68250961"/>
      <w:bookmarkStart w:id="1277" w:name="_Toc131383598"/>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70"/>
      <w:bookmarkEnd w:id="1271"/>
      <w:bookmarkEnd w:id="1272"/>
      <w:bookmarkEnd w:id="1273"/>
      <w:bookmarkEnd w:id="1274"/>
      <w:bookmarkEnd w:id="1275"/>
      <w:bookmarkEnd w:id="1276"/>
      <w:bookmarkEnd w:id="1277"/>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78" w:name="_Toc20217903"/>
      <w:bookmarkStart w:id="1279" w:name="_Toc27743788"/>
      <w:bookmarkStart w:id="1280" w:name="_Toc35959359"/>
      <w:bookmarkStart w:id="1281" w:name="_Toc45202790"/>
      <w:bookmarkStart w:id="1282" w:name="_Toc45700166"/>
      <w:bookmarkStart w:id="1283" w:name="_Toc51919902"/>
      <w:bookmarkStart w:id="1284" w:name="_Toc68250962"/>
      <w:bookmarkStart w:id="1285" w:name="_Toc131383599"/>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78"/>
      <w:bookmarkEnd w:id="1279"/>
      <w:bookmarkEnd w:id="1280"/>
      <w:bookmarkEnd w:id="1281"/>
      <w:bookmarkEnd w:id="1282"/>
      <w:bookmarkEnd w:id="1283"/>
      <w:bookmarkEnd w:id="1284"/>
      <w:bookmarkEnd w:id="1285"/>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w:t>
      </w:r>
      <w:r w:rsidRPr="006A6394">
        <w:lastRenderedPageBreak/>
        <w:t xml:space="preserve">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86" w:name="_Toc20217904"/>
      <w:bookmarkStart w:id="1287" w:name="_Toc27743789"/>
      <w:bookmarkStart w:id="1288" w:name="_Toc35959360"/>
      <w:bookmarkStart w:id="1289" w:name="_Toc45202791"/>
      <w:bookmarkStart w:id="1290" w:name="_Toc45700167"/>
      <w:bookmarkStart w:id="1291" w:name="_Toc51919903"/>
      <w:bookmarkStart w:id="1292" w:name="_Toc68250963"/>
      <w:bookmarkStart w:id="1293" w:name="_Toc131383600"/>
      <w:r w:rsidRPr="006A6394">
        <w:lastRenderedPageBreak/>
        <w:t>5.4.2</w:t>
      </w:r>
      <w:r w:rsidRPr="006A6394">
        <w:tab/>
        <w:t>Authentication procedure</w:t>
      </w:r>
      <w:bookmarkEnd w:id="1286"/>
      <w:bookmarkEnd w:id="1287"/>
      <w:bookmarkEnd w:id="1288"/>
      <w:bookmarkEnd w:id="1289"/>
      <w:bookmarkEnd w:id="1290"/>
      <w:bookmarkEnd w:id="1291"/>
      <w:bookmarkEnd w:id="1292"/>
      <w:bookmarkEnd w:id="1293"/>
    </w:p>
    <w:p w14:paraId="0445AA6D" w14:textId="77777777" w:rsidR="00D40C70" w:rsidRPr="006A6394" w:rsidRDefault="00D40C70" w:rsidP="00295835">
      <w:pPr>
        <w:pStyle w:val="Heading4"/>
      </w:pPr>
      <w:bookmarkStart w:id="1294" w:name="_Toc20217905"/>
      <w:bookmarkStart w:id="1295" w:name="_Toc27743790"/>
      <w:bookmarkStart w:id="1296" w:name="_Toc35959361"/>
      <w:bookmarkStart w:id="1297" w:name="_Toc45202792"/>
      <w:bookmarkStart w:id="1298" w:name="_Toc45700168"/>
      <w:bookmarkStart w:id="1299" w:name="_Toc51919904"/>
      <w:bookmarkStart w:id="1300" w:name="_Toc68250964"/>
      <w:bookmarkStart w:id="1301" w:name="_Toc131383601"/>
      <w:r w:rsidRPr="006A6394">
        <w:t>5.4.2.1</w:t>
      </w:r>
      <w:r w:rsidRPr="006A6394">
        <w:tab/>
        <w:t>General</w:t>
      </w:r>
      <w:bookmarkEnd w:id="1294"/>
      <w:bookmarkEnd w:id="1295"/>
      <w:bookmarkEnd w:id="1296"/>
      <w:bookmarkEnd w:id="1297"/>
      <w:bookmarkEnd w:id="1298"/>
      <w:bookmarkEnd w:id="1299"/>
      <w:bookmarkEnd w:id="1300"/>
      <w:bookmarkEnd w:id="1301"/>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302" w:name="_Toc20217906"/>
      <w:bookmarkStart w:id="1303" w:name="_Toc27743791"/>
      <w:bookmarkStart w:id="1304" w:name="_Toc35959362"/>
      <w:bookmarkStart w:id="1305" w:name="_Toc45202793"/>
      <w:bookmarkStart w:id="1306" w:name="_Toc45700169"/>
      <w:bookmarkStart w:id="1307" w:name="_Toc51919905"/>
      <w:bookmarkStart w:id="1308" w:name="_Toc68250965"/>
      <w:bookmarkStart w:id="1309" w:name="_Toc131383602"/>
      <w:r w:rsidRPr="006A6394">
        <w:t>5.4.2.2</w:t>
      </w:r>
      <w:r w:rsidRPr="006A6394">
        <w:tab/>
        <w:t>Authentication initiation by the network</w:t>
      </w:r>
      <w:bookmarkEnd w:id="1302"/>
      <w:bookmarkEnd w:id="1303"/>
      <w:bookmarkEnd w:id="1304"/>
      <w:bookmarkEnd w:id="1305"/>
      <w:bookmarkEnd w:id="1306"/>
      <w:bookmarkEnd w:id="1307"/>
      <w:bookmarkEnd w:id="1308"/>
      <w:bookmarkEnd w:id="1309"/>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75pt;height:167.5pt" o:ole="">
            <v:imagedata r:id="rId20" o:title=""/>
          </v:shape>
          <o:OLEObject Type="Embed" ProgID="Visio.Drawing.11" ShapeID="_x0000_i1029" DrawAspect="Content" ObjectID="_1748731399"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310" w:name="_Toc20217907"/>
      <w:bookmarkStart w:id="1311" w:name="_Toc27743792"/>
      <w:bookmarkStart w:id="1312" w:name="_Toc35959363"/>
      <w:bookmarkStart w:id="1313" w:name="_Toc45202794"/>
      <w:bookmarkStart w:id="1314" w:name="_Toc45700170"/>
      <w:bookmarkStart w:id="1315" w:name="_Toc51919906"/>
      <w:bookmarkStart w:id="1316" w:name="_Toc68250966"/>
      <w:bookmarkStart w:id="1317" w:name="_Toc131383603"/>
      <w:r w:rsidRPr="006A6394">
        <w:t>5.4.2.3</w:t>
      </w:r>
      <w:r w:rsidRPr="006A6394">
        <w:tab/>
        <w:t>Authentication response by the UE</w:t>
      </w:r>
      <w:bookmarkEnd w:id="1310"/>
      <w:bookmarkEnd w:id="1311"/>
      <w:bookmarkEnd w:id="1312"/>
      <w:bookmarkEnd w:id="1313"/>
      <w:bookmarkEnd w:id="1314"/>
      <w:bookmarkEnd w:id="1315"/>
      <w:bookmarkEnd w:id="1316"/>
      <w:bookmarkEnd w:id="1317"/>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lastRenderedPageBreak/>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318" w:name="_Toc20217908"/>
      <w:bookmarkStart w:id="1319" w:name="_Toc27743793"/>
      <w:bookmarkStart w:id="1320" w:name="_Toc35959364"/>
      <w:bookmarkStart w:id="1321" w:name="_Toc45202795"/>
      <w:bookmarkStart w:id="1322" w:name="_Toc45700171"/>
      <w:bookmarkStart w:id="1323" w:name="_Toc51919907"/>
      <w:bookmarkStart w:id="1324" w:name="_Toc68250967"/>
      <w:bookmarkStart w:id="1325" w:name="_Toc131383604"/>
      <w:r w:rsidRPr="006A6394">
        <w:t>5.4.2.4</w:t>
      </w:r>
      <w:r w:rsidRPr="006A6394">
        <w:tab/>
        <w:t>Authentication completion by the network</w:t>
      </w:r>
      <w:bookmarkEnd w:id="1318"/>
      <w:bookmarkEnd w:id="1319"/>
      <w:bookmarkEnd w:id="1320"/>
      <w:bookmarkEnd w:id="1321"/>
      <w:bookmarkEnd w:id="1322"/>
      <w:bookmarkEnd w:id="1323"/>
      <w:bookmarkEnd w:id="1324"/>
      <w:bookmarkEnd w:id="1325"/>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326" w:name="_Toc20217909"/>
      <w:bookmarkStart w:id="1327" w:name="_Toc27743794"/>
      <w:bookmarkStart w:id="1328" w:name="_Toc35959365"/>
      <w:bookmarkStart w:id="1329" w:name="_Toc45202796"/>
      <w:bookmarkStart w:id="1330" w:name="_Toc45700172"/>
      <w:bookmarkStart w:id="1331" w:name="_Toc51919908"/>
      <w:bookmarkStart w:id="1332" w:name="_Toc68250968"/>
      <w:bookmarkStart w:id="1333" w:name="_Toc131383605"/>
      <w:r w:rsidRPr="006A6394">
        <w:lastRenderedPageBreak/>
        <w:t>5.4.2.5</w:t>
      </w:r>
      <w:r w:rsidRPr="006A6394">
        <w:tab/>
        <w:t>Authentication not accepted by the network</w:t>
      </w:r>
      <w:bookmarkEnd w:id="1326"/>
      <w:bookmarkEnd w:id="1327"/>
      <w:bookmarkEnd w:id="1328"/>
      <w:bookmarkEnd w:id="1329"/>
      <w:bookmarkEnd w:id="1330"/>
      <w:bookmarkEnd w:id="1331"/>
      <w:bookmarkEnd w:id="1332"/>
      <w:bookmarkEnd w:id="1333"/>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r w:rsidR="00A6120C">
        <w:t xml:space="preserve"> The network shall maintain, if any, the EMM-context and </w:t>
      </w:r>
      <w:r w:rsidR="00A6120C" w:rsidRPr="006A6394">
        <w:t>EPS security context unchanged</w:t>
      </w:r>
      <w:r w:rsidR="00A6120C">
        <w:t>.</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lastRenderedPageBreak/>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34" w:name="_Toc20217910"/>
      <w:bookmarkStart w:id="1335" w:name="_Toc27743795"/>
      <w:bookmarkStart w:id="1336" w:name="_Toc35959366"/>
      <w:bookmarkStart w:id="1337" w:name="_Toc45202797"/>
      <w:bookmarkStart w:id="1338" w:name="_Toc45700173"/>
      <w:bookmarkStart w:id="1339" w:name="_Toc51919909"/>
      <w:bookmarkStart w:id="1340" w:name="_Toc68250969"/>
      <w:bookmarkStart w:id="1341" w:name="_Toc131383606"/>
      <w:r w:rsidRPr="006A6394">
        <w:t>5.4.2.6</w:t>
      </w:r>
      <w:r w:rsidRPr="006A6394">
        <w:tab/>
        <w:t>Authentication not accepted by the UE</w:t>
      </w:r>
      <w:bookmarkEnd w:id="1334"/>
      <w:bookmarkEnd w:id="1335"/>
      <w:bookmarkEnd w:id="1336"/>
      <w:bookmarkEnd w:id="1337"/>
      <w:bookmarkEnd w:id="1338"/>
      <w:bookmarkEnd w:id="1339"/>
      <w:bookmarkEnd w:id="1340"/>
      <w:bookmarkEnd w:id="1341"/>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42" w:name="_Toc20217911"/>
      <w:bookmarkStart w:id="1343" w:name="_Toc27743796"/>
      <w:bookmarkStart w:id="1344" w:name="_Toc35959367"/>
      <w:bookmarkStart w:id="1345" w:name="_Toc45202798"/>
      <w:bookmarkStart w:id="1346" w:name="_Toc45700174"/>
      <w:bookmarkStart w:id="1347" w:name="_Toc51919910"/>
      <w:bookmarkStart w:id="1348" w:name="_Toc68250970"/>
      <w:bookmarkStart w:id="1349" w:name="_Toc131383607"/>
      <w:r w:rsidRPr="006A6394">
        <w:t>5.4.2.7</w:t>
      </w:r>
      <w:r w:rsidRPr="006A6394">
        <w:tab/>
        <w:t>Abnormal cases</w:t>
      </w:r>
      <w:bookmarkEnd w:id="1342"/>
      <w:bookmarkEnd w:id="1343"/>
      <w:bookmarkEnd w:id="1344"/>
      <w:bookmarkEnd w:id="1345"/>
      <w:bookmarkEnd w:id="1346"/>
      <w:bookmarkEnd w:id="1347"/>
      <w:bookmarkEnd w:id="1348"/>
      <w:bookmarkEnd w:id="1349"/>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xml:space="preserve"> 5.4.4. This is to allow the network to obtain the IMSI from the UE. The network may then check that the GUTI originally used in the authentication </w:t>
      </w:r>
      <w:r w:rsidRPr="006A6394">
        <w:lastRenderedPageBreak/>
        <w:t>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2.75pt;height:250.95pt" o:ole="">
            <v:imagedata r:id="rId22" o:title=""/>
          </v:shape>
          <o:OLEObject Type="Embed" ProgID="Visio.Drawing.11" ShapeID="_x0000_i1030" DrawAspect="Content" ObjectID="_1748731400" r:id="rId23"/>
        </w:object>
      </w:r>
    </w:p>
    <w:p w14:paraId="334F16DF" w14:textId="1A655D25" w:rsidR="00D40C70" w:rsidRPr="006A6394" w:rsidRDefault="00D40C70" w:rsidP="00D40C70">
      <w:pPr>
        <w:pStyle w:val="TF"/>
      </w:pPr>
      <w:r w:rsidRPr="006A6394">
        <w:t>Figure 5.4.2.7.1: Authentication failure procedure (EMM cause #20 "MAC failure" or</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lastRenderedPageBreak/>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7.7pt;height:208.85pt" o:ole="">
            <v:imagedata r:id="rId24" o:title=""/>
          </v:shape>
          <o:OLEObject Type="Embed" ProgID="Visio.Drawing.11" ShapeID="_x0000_i1031" DrawAspect="Content" ObjectID="_1748731401"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w:t>
      </w:r>
      <w:r w:rsidRPr="006A6394">
        <w:lastRenderedPageBreak/>
        <w:t>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lastRenderedPageBreak/>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50" w:name="_Toc20217912"/>
      <w:bookmarkStart w:id="1351" w:name="_Toc27743797"/>
      <w:bookmarkStart w:id="1352" w:name="_Toc35959368"/>
      <w:bookmarkStart w:id="1353" w:name="_Toc45202799"/>
      <w:bookmarkStart w:id="1354" w:name="_Toc45700175"/>
      <w:bookmarkStart w:id="1355" w:name="_Toc51919911"/>
      <w:bookmarkStart w:id="1356"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lastRenderedPageBreak/>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57" w:name="_Toc131383608"/>
      <w:r w:rsidRPr="006A6394">
        <w:t>5.4.3</w:t>
      </w:r>
      <w:r w:rsidRPr="006A6394">
        <w:tab/>
        <w:t>Security mode control procedure</w:t>
      </w:r>
      <w:bookmarkEnd w:id="1350"/>
      <w:bookmarkEnd w:id="1351"/>
      <w:bookmarkEnd w:id="1352"/>
      <w:bookmarkEnd w:id="1353"/>
      <w:bookmarkEnd w:id="1354"/>
      <w:bookmarkEnd w:id="1355"/>
      <w:bookmarkEnd w:id="1356"/>
      <w:bookmarkEnd w:id="1357"/>
    </w:p>
    <w:p w14:paraId="43472BB4" w14:textId="77777777" w:rsidR="00D40C70" w:rsidRPr="006A6394" w:rsidRDefault="00D40C70" w:rsidP="00295835">
      <w:pPr>
        <w:pStyle w:val="Heading4"/>
      </w:pPr>
      <w:bookmarkStart w:id="1358" w:name="_Toc20217913"/>
      <w:bookmarkStart w:id="1359" w:name="_Toc27743798"/>
      <w:bookmarkStart w:id="1360" w:name="_Toc35959369"/>
      <w:bookmarkStart w:id="1361" w:name="_Toc45202800"/>
      <w:bookmarkStart w:id="1362" w:name="_Toc45700176"/>
      <w:bookmarkStart w:id="1363" w:name="_Toc51919912"/>
      <w:bookmarkStart w:id="1364" w:name="_Toc68250972"/>
      <w:bookmarkStart w:id="1365" w:name="_Toc131383609"/>
      <w:r w:rsidRPr="006A6394">
        <w:t>5.4.3.1</w:t>
      </w:r>
      <w:r w:rsidRPr="006A6394">
        <w:tab/>
        <w:t>General</w:t>
      </w:r>
      <w:bookmarkEnd w:id="1358"/>
      <w:bookmarkEnd w:id="1359"/>
      <w:bookmarkEnd w:id="1360"/>
      <w:bookmarkEnd w:id="1361"/>
      <w:bookmarkEnd w:id="1362"/>
      <w:bookmarkEnd w:id="1363"/>
      <w:bookmarkEnd w:id="1364"/>
      <w:bookmarkEnd w:id="1365"/>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66" w:name="_Toc20217914"/>
      <w:bookmarkStart w:id="1367" w:name="_Toc27743799"/>
      <w:bookmarkStart w:id="1368" w:name="_Toc35959370"/>
      <w:bookmarkStart w:id="1369" w:name="_Toc45202801"/>
      <w:bookmarkStart w:id="1370" w:name="_Toc45700177"/>
      <w:bookmarkStart w:id="1371" w:name="_Toc51919913"/>
      <w:bookmarkStart w:id="1372" w:name="_Toc68250973"/>
      <w:bookmarkStart w:id="1373" w:name="_Toc131383610"/>
      <w:r w:rsidRPr="006A6394">
        <w:t>5.4.3.2</w:t>
      </w:r>
      <w:r w:rsidRPr="006A6394">
        <w:tab/>
        <w:t>NAS security mode control initiation by the network</w:t>
      </w:r>
      <w:bookmarkEnd w:id="1366"/>
      <w:bookmarkEnd w:id="1367"/>
      <w:bookmarkEnd w:id="1368"/>
      <w:bookmarkEnd w:id="1369"/>
      <w:bookmarkEnd w:id="1370"/>
      <w:bookmarkEnd w:id="1371"/>
      <w:bookmarkEnd w:id="1372"/>
      <w:bookmarkEnd w:id="1373"/>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lastRenderedPageBreak/>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w:t>
      </w:r>
      <w:r w:rsidRPr="006A6394">
        <w:rPr>
          <w:rFonts w:eastAsia="MS Mincho"/>
        </w:rPr>
        <w:lastRenderedPageBreak/>
        <w:t xml:space="preserve">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75pt;height:181.8pt" o:ole="">
            <v:imagedata r:id="rId26" o:title=""/>
          </v:shape>
          <o:OLEObject Type="Embed" ProgID="Visio.Drawing.11" ShapeID="_x0000_i1032" DrawAspect="Content" ObjectID="_1748731402"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74" w:name="_Toc20217915"/>
      <w:bookmarkStart w:id="1375" w:name="_Toc27743800"/>
      <w:bookmarkStart w:id="1376" w:name="_Toc35959371"/>
      <w:bookmarkStart w:id="1377" w:name="_Toc45202802"/>
      <w:bookmarkStart w:id="1378" w:name="_Toc45700178"/>
      <w:bookmarkStart w:id="1379" w:name="_Toc51919914"/>
      <w:bookmarkStart w:id="1380" w:name="_Toc68250974"/>
      <w:bookmarkStart w:id="1381" w:name="_Toc131383611"/>
      <w:r w:rsidRPr="006A6394">
        <w:t>5.4.3.3</w:t>
      </w:r>
      <w:r w:rsidRPr="006A6394">
        <w:tab/>
        <w:t>NAS security mode command accepted by the UE</w:t>
      </w:r>
      <w:bookmarkEnd w:id="1374"/>
      <w:bookmarkEnd w:id="1375"/>
      <w:bookmarkEnd w:id="1376"/>
      <w:bookmarkEnd w:id="1377"/>
      <w:bookmarkEnd w:id="1378"/>
      <w:bookmarkEnd w:id="1379"/>
      <w:bookmarkEnd w:id="1380"/>
      <w:bookmarkEnd w:id="1381"/>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lastRenderedPageBreak/>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82" w:name="_Toc20217916"/>
      <w:bookmarkStart w:id="1383" w:name="_Toc27743801"/>
      <w:bookmarkStart w:id="1384" w:name="_Toc35959372"/>
      <w:bookmarkStart w:id="1385" w:name="_Toc45202803"/>
      <w:bookmarkStart w:id="1386" w:name="_Toc45700179"/>
      <w:bookmarkStart w:id="1387" w:name="_Toc51919915"/>
      <w:bookmarkStart w:id="1388" w:name="_Toc68250975"/>
      <w:bookmarkStart w:id="1389" w:name="_Toc131383612"/>
      <w:r w:rsidRPr="006A6394">
        <w:t>5.4.3.4</w:t>
      </w:r>
      <w:r w:rsidRPr="006A6394">
        <w:tab/>
        <w:t>NAS security mode control completion by the network</w:t>
      </w:r>
      <w:bookmarkEnd w:id="1382"/>
      <w:bookmarkEnd w:id="1383"/>
      <w:bookmarkEnd w:id="1384"/>
      <w:bookmarkEnd w:id="1385"/>
      <w:bookmarkEnd w:id="1386"/>
      <w:bookmarkEnd w:id="1387"/>
      <w:bookmarkEnd w:id="1388"/>
      <w:bookmarkEnd w:id="1389"/>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90" w:name="_Toc20217917"/>
      <w:bookmarkStart w:id="1391" w:name="_Toc27743802"/>
      <w:bookmarkStart w:id="1392" w:name="_Toc35959373"/>
      <w:bookmarkStart w:id="1393" w:name="_Toc45202804"/>
      <w:bookmarkStart w:id="1394" w:name="_Toc45700180"/>
      <w:bookmarkStart w:id="1395" w:name="_Toc51919916"/>
      <w:bookmarkStart w:id="1396" w:name="_Toc68250976"/>
      <w:bookmarkStart w:id="1397" w:name="_Toc131383613"/>
      <w:r w:rsidRPr="006A6394">
        <w:lastRenderedPageBreak/>
        <w:t>5.4.3.5</w:t>
      </w:r>
      <w:r w:rsidRPr="006A6394">
        <w:tab/>
        <w:t>NAS security mode command not accepted by the UE</w:t>
      </w:r>
      <w:bookmarkEnd w:id="1390"/>
      <w:bookmarkEnd w:id="1391"/>
      <w:bookmarkEnd w:id="1392"/>
      <w:bookmarkEnd w:id="1393"/>
      <w:bookmarkEnd w:id="1394"/>
      <w:bookmarkEnd w:id="1395"/>
      <w:bookmarkEnd w:id="1396"/>
      <w:bookmarkEnd w:id="1397"/>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98" w:name="_Toc20217918"/>
      <w:bookmarkStart w:id="1399" w:name="_Toc27743803"/>
      <w:bookmarkStart w:id="1400" w:name="_Toc35959374"/>
      <w:bookmarkStart w:id="1401" w:name="_Toc45202805"/>
      <w:bookmarkStart w:id="1402" w:name="_Toc45700181"/>
      <w:bookmarkStart w:id="1403" w:name="_Toc51919917"/>
      <w:bookmarkStart w:id="1404" w:name="_Toc68250977"/>
      <w:bookmarkStart w:id="1405" w:name="_Toc131383614"/>
      <w:r w:rsidRPr="006A6394">
        <w:t>5.4.3.6</w:t>
      </w:r>
      <w:r w:rsidRPr="006A6394">
        <w:tab/>
        <w:t>Abnormal cases in the UE</w:t>
      </w:r>
      <w:bookmarkEnd w:id="1398"/>
      <w:bookmarkEnd w:id="1399"/>
      <w:bookmarkEnd w:id="1400"/>
      <w:bookmarkEnd w:id="1401"/>
      <w:bookmarkEnd w:id="1402"/>
      <w:bookmarkEnd w:id="1403"/>
      <w:bookmarkEnd w:id="1404"/>
      <w:bookmarkEnd w:id="1405"/>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406" w:name="_Toc20217919"/>
      <w:bookmarkStart w:id="1407" w:name="_Toc27743804"/>
      <w:bookmarkStart w:id="1408" w:name="_Toc35959375"/>
      <w:bookmarkStart w:id="1409" w:name="_Toc45202806"/>
      <w:bookmarkStart w:id="1410" w:name="_Toc45700182"/>
      <w:bookmarkStart w:id="1411" w:name="_Toc51919918"/>
      <w:bookmarkStart w:id="1412" w:name="_Toc68250978"/>
      <w:bookmarkStart w:id="1413" w:name="_Toc131383615"/>
      <w:r w:rsidRPr="006A6394">
        <w:t>5.4.3.7</w:t>
      </w:r>
      <w:r w:rsidRPr="006A6394">
        <w:tab/>
        <w:t>Abnormal cases on the network side</w:t>
      </w:r>
      <w:bookmarkEnd w:id="1406"/>
      <w:bookmarkEnd w:id="1407"/>
      <w:bookmarkEnd w:id="1408"/>
      <w:bookmarkEnd w:id="1409"/>
      <w:bookmarkEnd w:id="1410"/>
      <w:bookmarkEnd w:id="1411"/>
      <w:bookmarkEnd w:id="1412"/>
      <w:bookmarkEnd w:id="1413"/>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lastRenderedPageBreak/>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414" w:name="_Toc20217920"/>
      <w:bookmarkStart w:id="1415" w:name="_Toc27743805"/>
      <w:bookmarkStart w:id="1416" w:name="_Toc35959376"/>
      <w:bookmarkStart w:id="1417" w:name="_Toc45202807"/>
      <w:bookmarkStart w:id="1418" w:name="_Toc45700183"/>
      <w:bookmarkStart w:id="1419" w:name="_Toc51919919"/>
      <w:bookmarkStart w:id="1420" w:name="_Toc68250979"/>
      <w:bookmarkStart w:id="1421" w:name="_Toc131383616"/>
      <w:r w:rsidRPr="006A6394">
        <w:t>5.4.4</w:t>
      </w:r>
      <w:r w:rsidRPr="006A6394">
        <w:tab/>
        <w:t>Identification procedure</w:t>
      </w:r>
      <w:bookmarkEnd w:id="1414"/>
      <w:bookmarkEnd w:id="1415"/>
      <w:bookmarkEnd w:id="1416"/>
      <w:bookmarkEnd w:id="1417"/>
      <w:bookmarkEnd w:id="1418"/>
      <w:bookmarkEnd w:id="1419"/>
      <w:bookmarkEnd w:id="1420"/>
      <w:bookmarkEnd w:id="1421"/>
    </w:p>
    <w:p w14:paraId="3A5B929B" w14:textId="77777777" w:rsidR="00D40C70" w:rsidRPr="006A6394" w:rsidRDefault="00D40C70" w:rsidP="00295835">
      <w:pPr>
        <w:pStyle w:val="Heading4"/>
      </w:pPr>
      <w:bookmarkStart w:id="1422" w:name="_Toc20217921"/>
      <w:bookmarkStart w:id="1423" w:name="_Toc27743806"/>
      <w:bookmarkStart w:id="1424" w:name="_Toc35959377"/>
      <w:bookmarkStart w:id="1425" w:name="_Toc45202808"/>
      <w:bookmarkStart w:id="1426" w:name="_Toc45700184"/>
      <w:bookmarkStart w:id="1427" w:name="_Toc51919920"/>
      <w:bookmarkStart w:id="1428" w:name="_Toc68250980"/>
      <w:bookmarkStart w:id="1429" w:name="_Toc131383617"/>
      <w:r w:rsidRPr="006A6394">
        <w:t>5.4.4.1</w:t>
      </w:r>
      <w:r w:rsidRPr="006A6394">
        <w:tab/>
        <w:t>General</w:t>
      </w:r>
      <w:bookmarkEnd w:id="1422"/>
      <w:bookmarkEnd w:id="1423"/>
      <w:bookmarkEnd w:id="1424"/>
      <w:bookmarkEnd w:id="1425"/>
      <w:bookmarkEnd w:id="1426"/>
      <w:bookmarkEnd w:id="1427"/>
      <w:bookmarkEnd w:id="1428"/>
      <w:bookmarkEnd w:id="1429"/>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30" w:name="_Toc20217922"/>
      <w:bookmarkStart w:id="1431" w:name="_Toc27743807"/>
      <w:bookmarkStart w:id="1432" w:name="_Toc35959378"/>
      <w:bookmarkStart w:id="1433" w:name="_Toc45202809"/>
      <w:bookmarkStart w:id="1434" w:name="_Toc45700185"/>
      <w:bookmarkStart w:id="1435" w:name="_Toc51919921"/>
      <w:bookmarkStart w:id="1436" w:name="_Toc68250981"/>
      <w:bookmarkStart w:id="1437" w:name="_Toc131383618"/>
      <w:r w:rsidRPr="006A6394">
        <w:t>5.4.4.2</w:t>
      </w:r>
      <w:r w:rsidRPr="006A6394">
        <w:tab/>
        <w:t>Identification initiation by the network</w:t>
      </w:r>
      <w:bookmarkEnd w:id="1430"/>
      <w:bookmarkEnd w:id="1431"/>
      <w:bookmarkEnd w:id="1432"/>
      <w:bookmarkEnd w:id="1433"/>
      <w:bookmarkEnd w:id="1434"/>
      <w:bookmarkEnd w:id="1435"/>
      <w:bookmarkEnd w:id="1436"/>
      <w:bookmarkEnd w:id="1437"/>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75pt;height:119.75pt" o:ole="">
            <v:imagedata r:id="rId28" o:title=""/>
          </v:shape>
          <o:OLEObject Type="Embed" ProgID="Visio.Drawing.11" ShapeID="_x0000_i1033" DrawAspect="Content" ObjectID="_1748731403"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38" w:name="_Toc20217923"/>
      <w:bookmarkStart w:id="1439" w:name="_Toc27743808"/>
      <w:bookmarkStart w:id="1440" w:name="_Toc35959379"/>
      <w:bookmarkStart w:id="1441" w:name="_Toc45202810"/>
      <w:bookmarkStart w:id="1442" w:name="_Toc45700186"/>
      <w:bookmarkStart w:id="1443" w:name="_Toc51919922"/>
      <w:bookmarkStart w:id="1444" w:name="_Toc68250982"/>
      <w:bookmarkStart w:id="1445" w:name="_Toc131383619"/>
      <w:r w:rsidRPr="006A6394">
        <w:lastRenderedPageBreak/>
        <w:t>5.4.4.3</w:t>
      </w:r>
      <w:r w:rsidRPr="006A6394">
        <w:tab/>
        <w:t>Identification response by the UE</w:t>
      </w:r>
      <w:bookmarkEnd w:id="1438"/>
      <w:bookmarkEnd w:id="1439"/>
      <w:bookmarkEnd w:id="1440"/>
      <w:bookmarkEnd w:id="1441"/>
      <w:bookmarkEnd w:id="1442"/>
      <w:bookmarkEnd w:id="1443"/>
      <w:bookmarkEnd w:id="1444"/>
      <w:bookmarkEnd w:id="1445"/>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46" w:name="_Toc20217924"/>
      <w:bookmarkStart w:id="1447" w:name="_Toc27743809"/>
      <w:bookmarkStart w:id="1448" w:name="_Toc35959380"/>
      <w:bookmarkStart w:id="1449" w:name="_Toc45202811"/>
      <w:bookmarkStart w:id="1450" w:name="_Toc45700187"/>
      <w:bookmarkStart w:id="1451" w:name="_Toc51919923"/>
      <w:bookmarkStart w:id="1452" w:name="_Toc68250983"/>
      <w:bookmarkStart w:id="1453" w:name="_Toc131383620"/>
      <w:r w:rsidRPr="006A6394">
        <w:t>5.4.4.4</w:t>
      </w:r>
      <w:r w:rsidRPr="006A6394">
        <w:tab/>
        <w:t>Identification completion by the network</w:t>
      </w:r>
      <w:bookmarkEnd w:id="1446"/>
      <w:bookmarkEnd w:id="1447"/>
      <w:bookmarkEnd w:id="1448"/>
      <w:bookmarkEnd w:id="1449"/>
      <w:bookmarkEnd w:id="1450"/>
      <w:bookmarkEnd w:id="1451"/>
      <w:bookmarkEnd w:id="1452"/>
      <w:bookmarkEnd w:id="1453"/>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54" w:name="_Toc20217925"/>
      <w:bookmarkStart w:id="1455" w:name="_Toc27743810"/>
      <w:bookmarkStart w:id="1456" w:name="_Toc35959381"/>
      <w:bookmarkStart w:id="1457" w:name="_Toc45202812"/>
      <w:bookmarkStart w:id="1458" w:name="_Toc45700188"/>
      <w:bookmarkStart w:id="1459" w:name="_Toc51919924"/>
      <w:bookmarkStart w:id="1460" w:name="_Toc68250984"/>
      <w:bookmarkStart w:id="1461" w:name="_Toc131383621"/>
      <w:r w:rsidRPr="006A6394">
        <w:rPr>
          <w:noProof/>
        </w:rPr>
        <w:t>5.4.4.5</w:t>
      </w:r>
      <w:r w:rsidRPr="006A6394">
        <w:rPr>
          <w:noProof/>
        </w:rPr>
        <w:tab/>
        <w:t>Abnormal cases in the UE</w:t>
      </w:r>
      <w:bookmarkEnd w:id="1454"/>
      <w:bookmarkEnd w:id="1455"/>
      <w:bookmarkEnd w:id="1456"/>
      <w:bookmarkEnd w:id="1457"/>
      <w:bookmarkEnd w:id="1458"/>
      <w:bookmarkEnd w:id="1459"/>
      <w:bookmarkEnd w:id="1460"/>
      <w:bookmarkEnd w:id="1461"/>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62" w:name="_Toc20217926"/>
      <w:bookmarkStart w:id="1463" w:name="_Toc27743811"/>
      <w:bookmarkStart w:id="1464" w:name="_Toc35959382"/>
      <w:bookmarkStart w:id="1465" w:name="_Toc45202813"/>
      <w:bookmarkStart w:id="1466" w:name="_Toc45700189"/>
      <w:bookmarkStart w:id="1467" w:name="_Toc51919925"/>
      <w:bookmarkStart w:id="1468" w:name="_Toc68250985"/>
      <w:bookmarkStart w:id="1469" w:name="_Toc131383622"/>
      <w:r w:rsidRPr="006A6394">
        <w:rPr>
          <w:noProof/>
        </w:rPr>
        <w:t>5.4.4.6</w:t>
      </w:r>
      <w:r w:rsidRPr="006A6394">
        <w:rPr>
          <w:noProof/>
        </w:rPr>
        <w:tab/>
        <w:t xml:space="preserve">Abnormal </w:t>
      </w:r>
      <w:r w:rsidRPr="006A6394">
        <w:t>cases</w:t>
      </w:r>
      <w:r w:rsidRPr="006A6394">
        <w:rPr>
          <w:noProof/>
        </w:rPr>
        <w:t xml:space="preserve"> on the network side</w:t>
      </w:r>
      <w:bookmarkEnd w:id="1462"/>
      <w:bookmarkEnd w:id="1463"/>
      <w:bookmarkEnd w:id="1464"/>
      <w:bookmarkEnd w:id="1465"/>
      <w:bookmarkEnd w:id="1466"/>
      <w:bookmarkEnd w:id="1467"/>
      <w:bookmarkEnd w:id="1468"/>
      <w:bookmarkEnd w:id="1469"/>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lastRenderedPageBreak/>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70" w:name="_Toc20217927"/>
      <w:bookmarkStart w:id="1471" w:name="_Toc27743812"/>
      <w:bookmarkStart w:id="1472" w:name="_Toc35959383"/>
      <w:bookmarkStart w:id="1473" w:name="_Toc45202814"/>
      <w:bookmarkStart w:id="1474" w:name="_Toc45700190"/>
      <w:bookmarkStart w:id="1475" w:name="_Toc51919926"/>
      <w:bookmarkStart w:id="1476" w:name="_Toc68250986"/>
      <w:bookmarkStart w:id="1477" w:name="_Toc131383623"/>
      <w:r w:rsidRPr="006A6394">
        <w:t>5.4.5</w:t>
      </w:r>
      <w:r w:rsidRPr="006A6394">
        <w:tab/>
        <w:t>EMM information procedure</w:t>
      </w:r>
      <w:bookmarkStart w:id="1478" w:name="_Toc20217928"/>
      <w:bookmarkStart w:id="1479" w:name="_Toc27743813"/>
      <w:bookmarkStart w:id="1480" w:name="_Toc35959384"/>
      <w:bookmarkStart w:id="1481" w:name="_Toc45202815"/>
      <w:bookmarkStart w:id="1482" w:name="_Toc45700191"/>
      <w:bookmarkStart w:id="1483" w:name="_Toc51919927"/>
      <w:bookmarkStart w:id="1484" w:name="_Toc68250987"/>
      <w:bookmarkEnd w:id="1470"/>
      <w:bookmarkEnd w:id="1471"/>
      <w:bookmarkEnd w:id="1472"/>
      <w:bookmarkEnd w:id="1473"/>
      <w:bookmarkEnd w:id="1474"/>
      <w:bookmarkEnd w:id="1475"/>
      <w:bookmarkEnd w:id="1476"/>
      <w:bookmarkEnd w:id="1477"/>
    </w:p>
    <w:p w14:paraId="227A8E8F" w14:textId="476A27B1" w:rsidR="00D40C70" w:rsidRPr="006A6394" w:rsidRDefault="00D40C70" w:rsidP="00295835">
      <w:pPr>
        <w:pStyle w:val="Heading4"/>
      </w:pPr>
      <w:bookmarkStart w:id="1485" w:name="_Toc131383624"/>
      <w:r w:rsidRPr="006A6394">
        <w:t>5.4.5.1</w:t>
      </w:r>
      <w:r w:rsidRPr="006A6394">
        <w:tab/>
        <w:t>General</w:t>
      </w:r>
      <w:bookmarkEnd w:id="1478"/>
      <w:bookmarkEnd w:id="1479"/>
      <w:bookmarkEnd w:id="1480"/>
      <w:bookmarkEnd w:id="1481"/>
      <w:bookmarkEnd w:id="1482"/>
      <w:bookmarkEnd w:id="1483"/>
      <w:bookmarkEnd w:id="1484"/>
      <w:bookmarkEnd w:id="1485"/>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86" w:name="_Toc20217929"/>
      <w:bookmarkStart w:id="1487" w:name="_Toc27743814"/>
      <w:bookmarkStart w:id="1488" w:name="_Toc35959385"/>
      <w:bookmarkStart w:id="1489" w:name="_Toc45202816"/>
      <w:bookmarkStart w:id="1490" w:name="_Toc45700192"/>
      <w:bookmarkStart w:id="1491" w:name="_Toc51919928"/>
      <w:bookmarkStart w:id="1492" w:name="_Toc68250988"/>
      <w:bookmarkStart w:id="1493" w:name="_Toc131383625"/>
      <w:r w:rsidRPr="006A6394">
        <w:t>5.4.5.2</w:t>
      </w:r>
      <w:r w:rsidRPr="006A6394">
        <w:tab/>
        <w:t>EMM information procedure initiation by the network</w:t>
      </w:r>
      <w:bookmarkEnd w:id="1486"/>
      <w:bookmarkEnd w:id="1487"/>
      <w:bookmarkEnd w:id="1488"/>
      <w:bookmarkEnd w:id="1489"/>
      <w:bookmarkEnd w:id="1490"/>
      <w:bookmarkEnd w:id="1491"/>
      <w:bookmarkEnd w:id="1492"/>
      <w:bookmarkEnd w:id="1493"/>
    </w:p>
    <w:p w14:paraId="1EF74AAB" w14:textId="77777777" w:rsidR="00D40C70" w:rsidRPr="006A6394" w:rsidRDefault="00D40C70" w:rsidP="00D40C70">
      <w:r w:rsidRPr="006A6394">
        <w:t xml:space="preserve">The EMM information procedure consists only of the EMM INFORMATION message sent from the network to the UE (see example in figure 5.4.5.2.1). During an established EMM context, the network may send none, one, or more EMM </w:t>
      </w:r>
      <w:r w:rsidRPr="006A6394">
        <w:lastRenderedPageBreak/>
        <w:t>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5pt;height:68.45pt" o:ole="">
            <v:imagedata r:id="rId30" o:title=""/>
          </v:shape>
          <o:OLEObject Type="Embed" ProgID="Visio.Drawing.11" ShapeID="_x0000_i1034" DrawAspect="Content" ObjectID="_1748731404"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94" w:name="_Toc20217930"/>
      <w:bookmarkStart w:id="1495" w:name="_Toc27743815"/>
      <w:bookmarkStart w:id="1496" w:name="_Toc35959386"/>
      <w:bookmarkStart w:id="1497" w:name="_Toc45202817"/>
      <w:bookmarkStart w:id="1498" w:name="_Toc45700193"/>
      <w:bookmarkStart w:id="1499" w:name="_Toc51919929"/>
      <w:bookmarkStart w:id="1500" w:name="_Toc68250989"/>
      <w:bookmarkStart w:id="1501" w:name="_Toc131383626"/>
      <w:r w:rsidRPr="006A6394">
        <w:t>5.4.5.3</w:t>
      </w:r>
      <w:r w:rsidRPr="006A6394">
        <w:tab/>
        <w:t>EMM information procedure in the UE</w:t>
      </w:r>
      <w:bookmarkEnd w:id="1494"/>
      <w:bookmarkEnd w:id="1495"/>
      <w:bookmarkEnd w:id="1496"/>
      <w:bookmarkEnd w:id="1497"/>
      <w:bookmarkEnd w:id="1498"/>
      <w:bookmarkEnd w:id="1499"/>
      <w:bookmarkEnd w:id="1500"/>
      <w:bookmarkEnd w:id="1501"/>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502" w:name="_Toc20217931"/>
      <w:bookmarkStart w:id="1503" w:name="_Toc27743816"/>
      <w:bookmarkStart w:id="1504" w:name="_Toc35959387"/>
      <w:bookmarkStart w:id="1505" w:name="_Toc45202818"/>
      <w:bookmarkStart w:id="1506" w:name="_Toc45700194"/>
      <w:bookmarkStart w:id="1507" w:name="_Toc51919930"/>
      <w:bookmarkStart w:id="1508" w:name="_Toc68250990"/>
      <w:bookmarkStart w:id="1509" w:name="_Toc131383627"/>
      <w:r w:rsidRPr="006A6394">
        <w:t>5.4.5.4</w:t>
      </w:r>
      <w:r w:rsidRPr="006A6394">
        <w:tab/>
        <w:t>Abnormal cases on the network side</w:t>
      </w:r>
      <w:bookmarkEnd w:id="1502"/>
      <w:bookmarkEnd w:id="1503"/>
      <w:bookmarkEnd w:id="1504"/>
      <w:bookmarkEnd w:id="1505"/>
      <w:bookmarkEnd w:id="1506"/>
      <w:bookmarkEnd w:id="1507"/>
      <w:bookmarkEnd w:id="1508"/>
      <w:bookmarkEnd w:id="1509"/>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510" w:name="_Toc20217932"/>
      <w:bookmarkStart w:id="1511" w:name="_Toc27743817"/>
      <w:bookmarkStart w:id="1512" w:name="_Toc35959388"/>
      <w:bookmarkStart w:id="1513" w:name="_Toc45202819"/>
      <w:bookmarkStart w:id="1514" w:name="_Toc45700195"/>
      <w:bookmarkStart w:id="1515" w:name="_Toc51919931"/>
      <w:bookmarkStart w:id="1516" w:name="_Toc68250991"/>
      <w:bookmarkStart w:id="1517" w:name="_Toc131383628"/>
      <w:r w:rsidRPr="006A6394">
        <w:t>5.5</w:t>
      </w:r>
      <w:r w:rsidRPr="006A6394">
        <w:tab/>
        <w:t>EMM specific procedures</w:t>
      </w:r>
      <w:bookmarkEnd w:id="1510"/>
      <w:bookmarkEnd w:id="1511"/>
      <w:bookmarkEnd w:id="1512"/>
      <w:bookmarkEnd w:id="1513"/>
      <w:bookmarkEnd w:id="1514"/>
      <w:bookmarkEnd w:id="1515"/>
      <w:bookmarkEnd w:id="1516"/>
      <w:bookmarkEnd w:id="1517"/>
    </w:p>
    <w:p w14:paraId="7CA65A85" w14:textId="77777777" w:rsidR="00D40C70" w:rsidRPr="006A6394" w:rsidRDefault="00D40C70" w:rsidP="00295835">
      <w:pPr>
        <w:pStyle w:val="Heading3"/>
      </w:pPr>
      <w:bookmarkStart w:id="1518" w:name="_Toc20217933"/>
      <w:bookmarkStart w:id="1519" w:name="_Toc27743818"/>
      <w:bookmarkStart w:id="1520" w:name="_Toc35959389"/>
      <w:bookmarkStart w:id="1521" w:name="_Toc45202820"/>
      <w:bookmarkStart w:id="1522" w:name="_Toc45700196"/>
      <w:bookmarkStart w:id="1523" w:name="_Toc51919932"/>
      <w:bookmarkStart w:id="1524" w:name="_Toc68250992"/>
      <w:bookmarkStart w:id="1525" w:name="_Toc131383629"/>
      <w:r w:rsidRPr="006A6394">
        <w:t>5.5.1</w:t>
      </w:r>
      <w:r w:rsidRPr="006A6394">
        <w:tab/>
        <w:t>Attach procedure</w:t>
      </w:r>
      <w:bookmarkEnd w:id="1518"/>
      <w:bookmarkEnd w:id="1519"/>
      <w:bookmarkEnd w:id="1520"/>
      <w:bookmarkEnd w:id="1521"/>
      <w:bookmarkEnd w:id="1522"/>
      <w:bookmarkEnd w:id="1523"/>
      <w:bookmarkEnd w:id="1524"/>
      <w:bookmarkEnd w:id="1525"/>
    </w:p>
    <w:p w14:paraId="14EBA5B1" w14:textId="77777777" w:rsidR="00D40C70" w:rsidRPr="006A6394" w:rsidRDefault="00D40C70" w:rsidP="00295835">
      <w:pPr>
        <w:pStyle w:val="Heading4"/>
      </w:pPr>
      <w:bookmarkStart w:id="1526" w:name="_Toc20217934"/>
      <w:bookmarkStart w:id="1527" w:name="_Toc27743819"/>
      <w:bookmarkStart w:id="1528" w:name="_Toc35959390"/>
      <w:bookmarkStart w:id="1529" w:name="_Toc45202821"/>
      <w:bookmarkStart w:id="1530" w:name="_Toc45700197"/>
      <w:bookmarkStart w:id="1531" w:name="_Toc51919933"/>
      <w:bookmarkStart w:id="1532" w:name="_Toc68250993"/>
      <w:bookmarkStart w:id="1533" w:name="_Toc131383630"/>
      <w:r w:rsidRPr="006A6394">
        <w:t>5.5.1.1</w:t>
      </w:r>
      <w:r w:rsidRPr="006A6394">
        <w:tab/>
        <w:t>General</w:t>
      </w:r>
      <w:bookmarkEnd w:id="1526"/>
      <w:bookmarkEnd w:id="1527"/>
      <w:bookmarkEnd w:id="1528"/>
      <w:bookmarkEnd w:id="1529"/>
      <w:bookmarkEnd w:id="1530"/>
      <w:bookmarkEnd w:id="1531"/>
      <w:bookmarkEnd w:id="1532"/>
      <w:bookmarkEnd w:id="1533"/>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7777777" w:rsidR="00D40C70" w:rsidRPr="006A6394" w:rsidRDefault="00D40C70" w:rsidP="00D40C70">
      <w:pPr>
        <w:pStyle w:val="B1"/>
      </w:pPr>
      <w:r w:rsidRPr="006A6394">
        <w:t>-</w:t>
      </w:r>
      <w:r w:rsidRPr="006A6394">
        <w:tab/>
        <w:t xml:space="preserve">to attach for emergency bearer services; </w:t>
      </w:r>
      <w:del w:id="1534" w:author="24.301_CR3904R1_(Rel-18)_SAES18" w:date="2023-06-20T01:19:00Z">
        <w:r w:rsidRPr="006A6394" w:rsidDel="003D5910">
          <w:delText>or</w:delText>
        </w:r>
      </w:del>
    </w:p>
    <w:p w14:paraId="1286FF03" w14:textId="753D74E3" w:rsidR="00D40C70" w:rsidRDefault="00D40C70" w:rsidP="00D40C70">
      <w:pPr>
        <w:pStyle w:val="B1"/>
        <w:rPr>
          <w:ins w:id="1535" w:author="24.301_CR3904R1_(Rel-18)_SAES18" w:date="2023-06-20T01:19:00Z"/>
        </w:rPr>
      </w:pPr>
      <w:r w:rsidRPr="006A6394">
        <w:t>-</w:t>
      </w:r>
      <w:r w:rsidRPr="006A6394">
        <w:tab/>
        <w:t>an attach for access to RLOS</w:t>
      </w:r>
      <w:ins w:id="1536" w:author="24.301_CR3904R1_(Rel-18)_SAES18" w:date="2023-06-20T01:19:00Z">
        <w:r w:rsidR="003D5910">
          <w:t>; or</w:t>
        </w:r>
      </w:ins>
      <w:del w:id="1537" w:author="24.301_CR3904R1_(Rel-18)_SAES18" w:date="2023-06-20T01:19:00Z">
        <w:r w:rsidRPr="006A6394" w:rsidDel="003D5910">
          <w:delText>.</w:delText>
        </w:r>
      </w:del>
    </w:p>
    <w:p w14:paraId="51BA1962" w14:textId="144825AF" w:rsidR="003D5910" w:rsidRPr="006A6394" w:rsidRDefault="003D5910" w:rsidP="00D40C70">
      <w:pPr>
        <w:pStyle w:val="B1"/>
      </w:pPr>
      <w:ins w:id="1538" w:author="24.301_CR3904R1_(Rel-18)_SAES18" w:date="2023-06-20T01:19:00Z">
        <w:r>
          <w:t>-</w:t>
        </w:r>
        <w:r>
          <w:tab/>
          <w:t>the UE has initiated a GPRS attach procedure while in A/Gb mode or Iu mode or an initial registration procedure while in N1 mode and moves to E-UTRAN coverage.</w:t>
        </w:r>
      </w:ins>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lastRenderedPageBreak/>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lastRenderedPageBreak/>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39" w:name="_Toc20217935"/>
      <w:bookmarkStart w:id="1540" w:name="_Toc27743820"/>
      <w:bookmarkStart w:id="1541" w:name="_Toc35959391"/>
      <w:bookmarkStart w:id="1542" w:name="_Toc45202822"/>
      <w:bookmarkStart w:id="1543" w:name="_Toc45700198"/>
      <w:bookmarkStart w:id="1544" w:name="_Toc51919934"/>
      <w:bookmarkStart w:id="1545" w:name="_Toc68250994"/>
      <w:bookmarkStart w:id="1546" w:name="_Toc131383631"/>
      <w:r w:rsidRPr="006A6394">
        <w:t>5.5.1.2</w:t>
      </w:r>
      <w:r w:rsidRPr="006A6394">
        <w:tab/>
        <w:t>Attach procedure for EPS services</w:t>
      </w:r>
      <w:bookmarkEnd w:id="1539"/>
      <w:bookmarkEnd w:id="1540"/>
      <w:bookmarkEnd w:id="1541"/>
      <w:bookmarkEnd w:id="1542"/>
      <w:bookmarkEnd w:id="1543"/>
      <w:bookmarkEnd w:id="1544"/>
      <w:bookmarkEnd w:id="1545"/>
      <w:bookmarkEnd w:id="1546"/>
    </w:p>
    <w:p w14:paraId="2B36F488" w14:textId="77777777" w:rsidR="00D40C70" w:rsidRPr="006A6394" w:rsidRDefault="00D40C70" w:rsidP="00295835">
      <w:pPr>
        <w:pStyle w:val="Heading5"/>
      </w:pPr>
      <w:bookmarkStart w:id="1547" w:name="_Toc20217936"/>
      <w:bookmarkStart w:id="1548" w:name="_Toc27743821"/>
      <w:bookmarkStart w:id="1549" w:name="_Toc35959392"/>
      <w:bookmarkStart w:id="1550" w:name="_Toc45202823"/>
      <w:bookmarkStart w:id="1551" w:name="_Toc45700199"/>
      <w:bookmarkStart w:id="1552" w:name="_Toc51919935"/>
      <w:bookmarkStart w:id="1553" w:name="_Toc68250995"/>
      <w:bookmarkStart w:id="1554" w:name="_Toc131383632"/>
      <w:r w:rsidRPr="006A6394">
        <w:t>5.5.1.2.1</w:t>
      </w:r>
      <w:r w:rsidRPr="006A6394">
        <w:tab/>
        <w:t>General</w:t>
      </w:r>
      <w:bookmarkEnd w:id="1547"/>
      <w:bookmarkEnd w:id="1548"/>
      <w:bookmarkEnd w:id="1549"/>
      <w:bookmarkEnd w:id="1550"/>
      <w:bookmarkEnd w:id="1551"/>
      <w:bookmarkEnd w:id="1552"/>
      <w:bookmarkEnd w:id="1553"/>
      <w:bookmarkEnd w:id="1554"/>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55" w:name="_Toc20217937"/>
      <w:bookmarkStart w:id="1556" w:name="_Toc27743822"/>
      <w:bookmarkStart w:id="1557" w:name="_Toc35959393"/>
      <w:bookmarkStart w:id="1558" w:name="_Toc45202824"/>
      <w:bookmarkStart w:id="1559" w:name="_Toc45700200"/>
      <w:bookmarkStart w:id="1560" w:name="_Toc51919936"/>
      <w:bookmarkStart w:id="1561" w:name="_Toc68250996"/>
      <w:bookmarkStart w:id="1562" w:name="_Toc131383633"/>
      <w:r w:rsidRPr="006A6394">
        <w:t>5.5.1.2.2</w:t>
      </w:r>
      <w:r w:rsidRPr="006A6394">
        <w:tab/>
        <w:t>Attach procedure initiation</w:t>
      </w:r>
      <w:bookmarkEnd w:id="1555"/>
      <w:bookmarkEnd w:id="1556"/>
      <w:bookmarkEnd w:id="1557"/>
      <w:bookmarkEnd w:id="1558"/>
      <w:bookmarkEnd w:id="1559"/>
      <w:bookmarkEnd w:id="1560"/>
      <w:bookmarkEnd w:id="1561"/>
      <w:bookmarkEnd w:id="1562"/>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341430AD" w:rsidR="00D40C70" w:rsidRPr="006A6394" w:rsidRDefault="00D40C70" w:rsidP="00D40C70">
      <w:pPr>
        <w:pStyle w:val="B3"/>
        <w:rPr>
          <w:rFonts w:eastAsia="Malgun Gothic"/>
        </w:rPr>
      </w:pPr>
      <w:r w:rsidRPr="006A6394">
        <w:t>i)</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r w:rsidR="004C3C10" w:rsidRPr="004C3C10">
        <w:rPr>
          <w:rFonts w:eastAsia="Malgun Gothic"/>
        </w:rPr>
        <w:t xml:space="preserve"> "UE is </w:t>
      </w:r>
      <w:r w:rsidR="00D42577">
        <w:rPr>
          <w:rFonts w:eastAsia="Malgun Gothic"/>
        </w:rPr>
        <w:t xml:space="preserve">not </w:t>
      </w:r>
      <w:r w:rsidR="004C3C10" w:rsidRPr="004C3C10">
        <w:rPr>
          <w:rFonts w:eastAsia="Malgun Gothic"/>
        </w:rPr>
        <w:t>in 5GMM-REGISTERED state".</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lastRenderedPageBreak/>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059C33C5"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 xml:space="preserve">"UE is </w:t>
      </w:r>
      <w:r w:rsidR="00D42577">
        <w:t xml:space="preserve">not </w:t>
      </w:r>
      <w:r w:rsidRPr="006A6394">
        <w:t>in 5GMM-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77777777" w:rsidR="00D40C70" w:rsidRPr="006A6394" w:rsidRDefault="00D40C70" w:rsidP="00D40C70">
      <w:pPr>
        <w:pStyle w:val="NO"/>
      </w:pPr>
      <w:r w:rsidRPr="006A6394">
        <w:t>NOTE 1:</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43FA4C05"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77777777" w:rsidR="00D40C70" w:rsidRPr="006A6394" w:rsidRDefault="00D40C70" w:rsidP="00D40C70">
      <w:pPr>
        <w:pStyle w:val="NO"/>
      </w:pPr>
      <w:r w:rsidRPr="006A6394">
        <w:t>NOTE 2:</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7777777" w:rsidR="00D40C70" w:rsidRPr="006A6394" w:rsidRDefault="00D40C70" w:rsidP="00D40C70">
      <w:pPr>
        <w:pStyle w:val="NO"/>
      </w:pPr>
      <w:r w:rsidRPr="006A6394">
        <w:t>NOTE 3:</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 xml:space="preserve">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w:t>
      </w:r>
      <w:r w:rsidRPr="006A6394">
        <w:lastRenderedPageBreak/>
        <w:t>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7B37B753"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 xml:space="preserve">DNS over (D)TLS (see 3GPP TS 33.501 [24]), then the UE shall support the </w:t>
      </w:r>
      <w:r w:rsidR="007F0D6D">
        <w:t>E</w:t>
      </w:r>
      <w:r w:rsidRPr="006A6394">
        <w:t>xtended protocol configuration options IE.</w:t>
      </w:r>
    </w:p>
    <w:p w14:paraId="756A5C09" w14:textId="48F19120" w:rsidR="00D40C70" w:rsidRPr="006A6394" w:rsidRDefault="00D40C70" w:rsidP="00D40C70">
      <w:pPr>
        <w:pStyle w:val="NO"/>
        <w:rPr>
          <w:lang w:eastAsia="zh-CN"/>
        </w:rPr>
      </w:pPr>
      <w:r w:rsidRPr="006A6394">
        <w:rPr>
          <w:lang w:eastAsia="zh-CN"/>
        </w:rPr>
        <w:t>NOTE</w:t>
      </w:r>
      <w:r w:rsidRPr="006A6394">
        <w:rPr>
          <w:lang w:eastAsia="ko-KR"/>
        </w:rPr>
        <w:t> 4</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2380E0F1" w:rsidR="00D40C70" w:rsidRPr="006A6394" w:rsidRDefault="00D40C70" w:rsidP="00D40C70">
      <w:r w:rsidRPr="006A6394">
        <w:t xml:space="preserve">If the UE supports the </w:t>
      </w:r>
      <w:r w:rsidR="007F0D6D">
        <w:t>E</w:t>
      </w:r>
      <w:r w:rsidRPr="006A6394">
        <w:t>xtended protocol configuration options IE, then the UE shall set the ePCO bit to "extended protocol configuration options supported" in the UE network capability IE of the ATTACH REQUEST message.</w:t>
      </w:r>
    </w:p>
    <w:p w14:paraId="509E42BB" w14:textId="63790785"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xtended protocol configuration option</w:t>
      </w:r>
      <w:r w:rsidR="007F0D6D">
        <w:t>s</w:t>
      </w:r>
      <w:r w:rsidRPr="006A6394">
        <w:t xml:space="preserve">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lastRenderedPageBreak/>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lastRenderedPageBreak/>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6pt;height:286.55pt" o:ole="">
            <v:imagedata r:id="rId32" o:title=""/>
          </v:shape>
          <o:OLEObject Type="Embed" ProgID="Visio.Drawing.11" ShapeID="_x0000_i1035" DrawAspect="Content" ObjectID="_1748731405"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63" w:name="_Toc20217938"/>
      <w:bookmarkStart w:id="1564" w:name="_Toc27743823"/>
      <w:bookmarkStart w:id="1565" w:name="_Toc35959394"/>
      <w:bookmarkStart w:id="1566" w:name="_Toc45202825"/>
      <w:bookmarkStart w:id="1567" w:name="_Toc45700201"/>
      <w:bookmarkStart w:id="1568" w:name="_Toc51919937"/>
      <w:bookmarkStart w:id="1569" w:name="_Toc68250997"/>
      <w:bookmarkStart w:id="1570" w:name="_Toc131383634"/>
      <w:r w:rsidRPr="006A6394">
        <w:t>5.5.1.2.3</w:t>
      </w:r>
      <w:r w:rsidRPr="006A6394">
        <w:tab/>
        <w:t>EMM common procedure initiation</w:t>
      </w:r>
      <w:bookmarkEnd w:id="1563"/>
      <w:bookmarkEnd w:id="1564"/>
      <w:bookmarkEnd w:id="1565"/>
      <w:bookmarkEnd w:id="1566"/>
      <w:bookmarkEnd w:id="1567"/>
      <w:bookmarkEnd w:id="1568"/>
      <w:bookmarkEnd w:id="1569"/>
      <w:bookmarkEnd w:id="1570"/>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71" w:name="_Toc20217939"/>
      <w:bookmarkStart w:id="1572" w:name="_Toc27743824"/>
      <w:bookmarkStart w:id="1573" w:name="_Toc35959395"/>
      <w:bookmarkStart w:id="1574" w:name="_Toc45202826"/>
      <w:bookmarkStart w:id="1575" w:name="_Toc45700202"/>
      <w:bookmarkStart w:id="1576" w:name="_Toc51919938"/>
      <w:bookmarkStart w:id="1577" w:name="_Toc68250998"/>
      <w:bookmarkStart w:id="1578" w:name="_Toc131383635"/>
      <w:r w:rsidRPr="006A6394">
        <w:t>5.5.1.2.4</w:t>
      </w:r>
      <w:r w:rsidRPr="006A6394">
        <w:tab/>
        <w:t>Attach accepted by the network</w:t>
      </w:r>
      <w:bookmarkEnd w:id="1571"/>
      <w:bookmarkEnd w:id="1572"/>
      <w:bookmarkEnd w:id="1573"/>
      <w:bookmarkEnd w:id="1574"/>
      <w:bookmarkEnd w:id="1575"/>
      <w:bookmarkEnd w:id="1576"/>
      <w:bookmarkEnd w:id="1577"/>
      <w:bookmarkEnd w:id="1578"/>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lastRenderedPageBreak/>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lastRenderedPageBreak/>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170CC5FF" w14:textId="35226032"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2BE05842"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lastRenderedPageBreak/>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77777777" w:rsidR="00D40C70" w:rsidRPr="006A6394" w:rsidRDefault="00D40C70" w:rsidP="00D40C70">
      <w:r w:rsidRPr="006A6394">
        <w:lastRenderedPageBreak/>
        <w:t>If due to operator policies unsecured redirection to a GERAN cell is not allowed in the current PLMN, the MME shall set the redir-policy bit to "Unsecured redirection to GERAN not allowed" in the Network policy IE of the ATTACH ACCEPT message.</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5632A3" w:rsidRDefault="00001E3E" w:rsidP="00001E3E">
      <w:bookmarkStart w:id="1579"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B76597" w:rsidRPr="00EE4C73">
        <w:t>, by UE subscription and operator's preferences</w:t>
      </w:r>
      <w:r w:rsidR="004D4415">
        <w:t>,</w:t>
      </w:r>
      <w:r w:rsidR="00B76597" w:rsidRPr="005632A3">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52B424F3" w:rsidR="00001E3E" w:rsidRPr="005632A3" w:rsidRDefault="00001E3E" w:rsidP="00001E3E">
      <w:pPr>
        <w:pStyle w:val="B1"/>
      </w:pPr>
      <w:r w:rsidRPr="005632A3">
        <w:t>a)</w:t>
      </w:r>
      <w:r w:rsidRPr="00AA5332">
        <w:t xml:space="preserve"> </w:t>
      </w:r>
      <w:r w:rsidRPr="005632A3">
        <w:tab/>
        <w:t>the Forbidden TAI(s) for the list of "</w:t>
      </w:r>
      <w:r>
        <w:t>F</w:t>
      </w:r>
      <w:r w:rsidRPr="005632A3">
        <w:t>orbidden tracking areas for roaming" IE;</w:t>
      </w:r>
    </w:p>
    <w:p w14:paraId="6F9E8304" w14:textId="77777777" w:rsidR="00001E3E" w:rsidRPr="005632A3" w:rsidRDefault="00001E3E" w:rsidP="00001E3E">
      <w:pPr>
        <w:pStyle w:val="B1"/>
      </w:pPr>
      <w:r w:rsidRPr="005632A3">
        <w:t>b)</w:t>
      </w:r>
      <w:r w:rsidRPr="00AA5332">
        <w:t xml:space="preserve"> </w:t>
      </w:r>
      <w:r w:rsidRPr="005632A3">
        <w:tab/>
        <w:t>the Forbidden TAI(s) for the list of "</w:t>
      </w:r>
      <w:r>
        <w:t>F</w:t>
      </w:r>
      <w:r w:rsidRPr="005632A3">
        <w:t>orbidden tracking areas for regional provision of service" IE; or</w:t>
      </w:r>
    </w:p>
    <w:p w14:paraId="2F152BC9" w14:textId="42960E8E" w:rsidR="00001E3E" w:rsidRPr="005632A3" w:rsidRDefault="00001E3E" w:rsidP="00001E3E">
      <w:pPr>
        <w:pStyle w:val="B1"/>
      </w:pPr>
      <w:r w:rsidRPr="005632A3">
        <w:t>c)</w:t>
      </w:r>
      <w:r w:rsidRPr="005632A3">
        <w:tab/>
        <w:t>both</w:t>
      </w:r>
      <w:r w:rsidR="0027339C">
        <w:t>,</w:t>
      </w:r>
    </w:p>
    <w:p w14:paraId="5A3D9742" w14:textId="77777777" w:rsidR="00001E3E" w:rsidRPr="005632A3" w:rsidRDefault="00001E3E" w:rsidP="00001E3E">
      <w:r w:rsidRPr="005632A3">
        <w:lastRenderedPageBreak/>
        <w:t xml:space="preserve">in the </w:t>
      </w:r>
      <w:r>
        <w:t>ATTACH</w:t>
      </w:r>
      <w:r w:rsidRPr="005632A3">
        <w:t xml:space="preserve"> ACCEPT message.</w:t>
      </w:r>
    </w:p>
    <w:bookmarkEnd w:id="1579"/>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7777777" w:rsidR="00D40C70" w:rsidRPr="006A6394" w:rsidRDefault="00D40C70" w:rsidP="00D40C70">
      <w:pPr>
        <w:rPr>
          <w:lang w:eastAsia="ja-JP"/>
        </w:rPr>
      </w:pPr>
      <w:r w:rsidRPr="006A6394">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w:t>
      </w:r>
      <w:r w:rsidRPr="006A6394">
        <w:rPr>
          <w:lang w:eastAsia="ko-KR"/>
        </w:rPr>
        <w:lastRenderedPageBreak/>
        <w:t xml:space="preserve">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6A6394" w:rsidRDefault="00D40C70" w:rsidP="00D40C70">
      <w:r w:rsidRPr="006A6394">
        <w:t>If the attach procedure was initiated in S101 mode, the lower layers are informed about the successful completion of the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547AB4A7"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xml:space="preserve"> 5.5.3 over the existing NAS signalling connection; </w:t>
      </w:r>
      <w:r w:rsidR="00815342">
        <w:t>or</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027AAC7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BD1132" w:rsidRPr="00DB76DA">
        <w:t>, if not already stored,</w:t>
      </w:r>
      <w:r w:rsidRPr="005632A3">
        <w:t xml:space="preserve"> into the list of "</w:t>
      </w:r>
      <w:r>
        <w:t>f</w:t>
      </w:r>
      <w:r w:rsidRPr="005632A3">
        <w:t>orbidden tracking areas for roaming".</w:t>
      </w:r>
    </w:p>
    <w:p w14:paraId="1D52764D" w14:textId="5B2DD53A" w:rsidR="00001E3E" w:rsidRPr="006A6394" w:rsidRDefault="00001E3E" w:rsidP="00C409FA">
      <w:r w:rsidRPr="005632A3">
        <w:lastRenderedPageBreak/>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D618CB" w:rsidRPr="00DB76DA">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80" w:name="_Toc20217940"/>
      <w:bookmarkStart w:id="1581" w:name="_Toc27743825"/>
      <w:bookmarkStart w:id="1582" w:name="_Toc35959396"/>
      <w:bookmarkStart w:id="1583" w:name="_Toc45202827"/>
      <w:bookmarkStart w:id="1584" w:name="_Toc45700203"/>
      <w:bookmarkStart w:id="1585" w:name="_Toc51919939"/>
      <w:bookmarkStart w:id="1586" w:name="_Toc68250999"/>
      <w:bookmarkStart w:id="1587" w:name="_Toc131383636"/>
      <w:r w:rsidRPr="006A6394">
        <w:t>5.5.1.2.4A</w:t>
      </w:r>
      <w:r w:rsidRPr="006A6394">
        <w:tab/>
        <w:t>Attach successful for EPS services and not accepted for SMS services</w:t>
      </w:r>
      <w:bookmarkEnd w:id="1580"/>
      <w:bookmarkEnd w:id="1581"/>
      <w:bookmarkEnd w:id="1582"/>
      <w:bookmarkEnd w:id="1583"/>
      <w:bookmarkEnd w:id="1584"/>
      <w:bookmarkEnd w:id="1585"/>
      <w:bookmarkEnd w:id="1586"/>
      <w:bookmarkEnd w:id="1587"/>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w:t>
      </w:r>
      <w:r w:rsidRPr="006A6394">
        <w:lastRenderedPageBreak/>
        <w:t>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588" w:name="_Toc20217941"/>
      <w:bookmarkStart w:id="1589" w:name="_Toc27743826"/>
      <w:bookmarkStart w:id="1590" w:name="_Toc35959397"/>
      <w:bookmarkStart w:id="1591" w:name="_Toc45202828"/>
      <w:bookmarkStart w:id="1592" w:name="_Toc45700204"/>
      <w:bookmarkStart w:id="1593" w:name="_Toc51919940"/>
      <w:bookmarkStart w:id="1594" w:name="_Toc68251000"/>
      <w:bookmarkStart w:id="1595" w:name="_Toc131383637"/>
      <w:r w:rsidRPr="006A6394">
        <w:t>5.5.1.2.5</w:t>
      </w:r>
      <w:r w:rsidRPr="006A6394">
        <w:tab/>
        <w:t>Attach not accepted by the network</w:t>
      </w:r>
      <w:bookmarkEnd w:id="1588"/>
      <w:bookmarkEnd w:id="1589"/>
      <w:bookmarkEnd w:id="1590"/>
      <w:bookmarkEnd w:id="1591"/>
      <w:bookmarkEnd w:id="1592"/>
      <w:bookmarkEnd w:id="1593"/>
      <w:bookmarkEnd w:id="1594"/>
      <w:bookmarkEnd w:id="1595"/>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3D9103AC" w14:textId="77777777" w:rsidR="001C7B87" w:rsidRDefault="001C7B87" w:rsidP="001C7B87">
      <w:r>
        <w:lastRenderedPageBreak/>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Default="001C7B87" w:rsidP="00E02583">
      <w:pPr>
        <w:pStyle w:val="B1"/>
      </w:pPr>
      <w:r>
        <w:t>a)</w:t>
      </w:r>
      <w:r>
        <w:tab/>
        <w:t>the Forbidden TAI(s) for the list of "forbidden tracking areas for roaming" IE;</w:t>
      </w:r>
    </w:p>
    <w:p w14:paraId="58218F3E" w14:textId="77777777" w:rsidR="001C7B87" w:rsidRDefault="001C7B87" w:rsidP="00E02583">
      <w:pPr>
        <w:pStyle w:val="B1"/>
      </w:pPr>
      <w:r>
        <w:t>b)</w:t>
      </w:r>
      <w:r>
        <w:tab/>
        <w:t>the Forbidden TAI(s) for the list of "forbidden tracking areas for regional provision of service" IE; or</w:t>
      </w:r>
    </w:p>
    <w:p w14:paraId="1A8132A4" w14:textId="77777777" w:rsidR="001C7B87" w:rsidRDefault="001C7B87" w:rsidP="00E02583">
      <w:pPr>
        <w:pStyle w:val="B1"/>
      </w:pPr>
      <w:r>
        <w:t>c)</w:t>
      </w:r>
      <w:r>
        <w:tab/>
        <w:t>both,</w:t>
      </w:r>
    </w:p>
    <w:p w14:paraId="3DE1AF5D" w14:textId="23112418" w:rsidR="001C7B87" w:rsidRPr="006A6394" w:rsidRDefault="001C7B87" w:rsidP="00D40C70">
      <w:r>
        <w:t>in the ATTACH REJECT message.</w:t>
      </w:r>
    </w:p>
    <w:p w14:paraId="224531C1" w14:textId="77777777" w:rsidR="00D07586" w:rsidRDefault="00D07586" w:rsidP="00D07586">
      <w:r>
        <w:t xml:space="preserve">Regardless of the EMM </w:t>
      </w:r>
      <w:r w:rsidRPr="003168A2">
        <w:t>cause value received</w:t>
      </w:r>
      <w:r>
        <w:t xml:space="preserve"> in the ATTACH REJECT message,</w:t>
      </w:r>
    </w:p>
    <w:p w14:paraId="53926D1D" w14:textId="19FB8EF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50010F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5.3.7a. Additionally, the UE shall enter state EMM-</w:t>
      </w:r>
      <w:r w:rsidRPr="006A6394">
        <w:lastRenderedPageBreak/>
        <w:t xml:space="preserve">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w:t>
      </w:r>
      <w:r w:rsidRPr="006A6394">
        <w:lastRenderedPageBreak/>
        <w:t xml:space="preserve">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lastRenderedPageBreak/>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lastRenderedPageBreak/>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 xml:space="preserve">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w:t>
      </w:r>
      <w:r w:rsidRPr="006A6394">
        <w:lastRenderedPageBreak/>
        <w:t>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06E0A8A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xml:space="preserve">. The UE shall store the PLMN identity and, if it is known, the current geographical location in the list of "PLMNs not allowed to operate at the present UE location", start a corresponding timer instance (see </w:t>
      </w:r>
      <w:r w:rsidR="003E60A0">
        <w:t>c</w:t>
      </w:r>
      <w:r w:rsidR="007B3571" w:rsidRPr="007B3571">
        <w:t>lause</w:t>
      </w:r>
      <w:r w:rsidR="003E60A0">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596" w:name="_Toc20217942"/>
      <w:bookmarkStart w:id="1597" w:name="_Toc27743827"/>
      <w:bookmarkStart w:id="1598" w:name="_Toc35959398"/>
      <w:bookmarkStart w:id="1599" w:name="_Toc45202829"/>
      <w:bookmarkStart w:id="1600" w:name="_Toc45700205"/>
      <w:bookmarkStart w:id="1601" w:name="_Toc51919941"/>
      <w:bookmarkStart w:id="1602" w:name="_Toc68251001"/>
      <w:bookmarkStart w:id="1603" w:name="_Toc131383638"/>
      <w:r w:rsidRPr="006A6394">
        <w:t>5.5.1.2.5A</w:t>
      </w:r>
      <w:r w:rsidRPr="006A6394">
        <w:tab/>
        <w:t>Attach for emergency bearer services not accepted by the network</w:t>
      </w:r>
      <w:bookmarkEnd w:id="1596"/>
      <w:bookmarkEnd w:id="1597"/>
      <w:bookmarkEnd w:id="1598"/>
      <w:bookmarkEnd w:id="1599"/>
      <w:bookmarkEnd w:id="1600"/>
      <w:bookmarkEnd w:id="1601"/>
      <w:bookmarkEnd w:id="1602"/>
      <w:bookmarkEnd w:id="1603"/>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lastRenderedPageBreak/>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lastRenderedPageBreak/>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604" w:name="_Toc20217943"/>
      <w:bookmarkStart w:id="1605" w:name="_Toc27743828"/>
      <w:bookmarkStart w:id="1606" w:name="_Toc35959399"/>
      <w:bookmarkStart w:id="1607" w:name="_Toc45202830"/>
      <w:bookmarkStart w:id="1608" w:name="_Toc45700206"/>
      <w:bookmarkStart w:id="1609" w:name="_Toc51919942"/>
      <w:bookmarkStart w:id="1610" w:name="_Toc68251002"/>
      <w:bookmarkStart w:id="1611" w:name="_Toc131383639"/>
      <w:r w:rsidRPr="006A6394">
        <w:t>5.5.1.2.5B</w:t>
      </w:r>
      <w:r w:rsidRPr="006A6394">
        <w:tab/>
        <w:t>Attach for initiating a PDN connection for emergency bearer services not accepted by the network</w:t>
      </w:r>
      <w:bookmarkEnd w:id="1604"/>
      <w:bookmarkEnd w:id="1605"/>
      <w:bookmarkEnd w:id="1606"/>
      <w:bookmarkEnd w:id="1607"/>
      <w:bookmarkEnd w:id="1608"/>
      <w:bookmarkEnd w:id="1609"/>
      <w:bookmarkEnd w:id="1610"/>
      <w:bookmarkEnd w:id="1611"/>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612"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613" w:name="_Toc45700207"/>
      <w:bookmarkStart w:id="1614" w:name="_Toc51919943"/>
      <w:bookmarkStart w:id="1615" w:name="_Toc68251003"/>
      <w:bookmarkStart w:id="1616" w:name="_Toc131383640"/>
      <w:r w:rsidRPr="006A6394">
        <w:lastRenderedPageBreak/>
        <w:t>5.5.1.2.5B1</w:t>
      </w:r>
      <w:r w:rsidRPr="006A6394">
        <w:tab/>
        <w:t>Attach by a UE transferring an emergency PDU session using a standalone PDN CONNECTIVITY REQUEST message</w:t>
      </w:r>
      <w:bookmarkEnd w:id="1612"/>
      <w:bookmarkEnd w:id="1613"/>
      <w:bookmarkEnd w:id="1614"/>
      <w:bookmarkEnd w:id="1615"/>
      <w:bookmarkEnd w:id="1616"/>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617" w:name="_Toc20217944"/>
      <w:bookmarkStart w:id="1618" w:name="_Toc27743829"/>
      <w:bookmarkStart w:id="1619" w:name="_Toc35959400"/>
      <w:bookmarkStart w:id="1620" w:name="_Toc45202832"/>
      <w:bookmarkStart w:id="1621" w:name="_Toc45700208"/>
      <w:bookmarkStart w:id="1622" w:name="_Toc51919944"/>
      <w:bookmarkStart w:id="1623" w:name="_Toc68251004"/>
      <w:bookmarkStart w:id="1624" w:name="_Toc131383641"/>
      <w:r w:rsidRPr="006A6394">
        <w:t>5.5.1.2.5C</w:t>
      </w:r>
      <w:r w:rsidRPr="006A6394">
        <w:tab/>
        <w:t>Attach for access to RLOS not accepted by the network</w:t>
      </w:r>
      <w:bookmarkEnd w:id="1617"/>
      <w:bookmarkEnd w:id="1618"/>
      <w:bookmarkEnd w:id="1619"/>
      <w:bookmarkEnd w:id="1620"/>
      <w:bookmarkEnd w:id="1621"/>
      <w:bookmarkEnd w:id="1622"/>
      <w:bookmarkEnd w:id="1623"/>
      <w:bookmarkEnd w:id="1624"/>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625"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626" w:name="_Toc27743830"/>
      <w:bookmarkStart w:id="1627" w:name="_Toc35959401"/>
      <w:bookmarkStart w:id="1628" w:name="_Toc45202833"/>
      <w:bookmarkStart w:id="1629" w:name="_Toc45700209"/>
      <w:bookmarkStart w:id="1630" w:name="_Toc51919945"/>
      <w:bookmarkStart w:id="1631" w:name="_Toc68251005"/>
      <w:bookmarkStart w:id="1632" w:name="_Toc131383642"/>
      <w:r w:rsidRPr="006A6394">
        <w:t>5.5.1.2.6</w:t>
      </w:r>
      <w:r w:rsidRPr="006A6394">
        <w:tab/>
        <w:t>Abnormal cases in the UE</w:t>
      </w:r>
      <w:bookmarkEnd w:id="1625"/>
      <w:bookmarkEnd w:id="1626"/>
      <w:bookmarkEnd w:id="1627"/>
      <w:bookmarkEnd w:id="1628"/>
      <w:bookmarkEnd w:id="1629"/>
      <w:bookmarkEnd w:id="1630"/>
      <w:bookmarkEnd w:id="1631"/>
      <w:bookmarkEnd w:id="1632"/>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lastRenderedPageBreak/>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tab/>
      </w:r>
      <w:r>
        <w:t xml:space="preserve">The UE shall abort the attach procedur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w:t>
      </w:r>
      <w:r w:rsidRPr="006A6394">
        <w:rPr>
          <w:lang w:eastAsia="ja-JP"/>
        </w:rPr>
        <w:lastRenderedPageBreak/>
        <w:t xml:space="preserve">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lastRenderedPageBreak/>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lastRenderedPageBreak/>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21EF2F06"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w:t>
      </w:r>
      <w:r w:rsidR="00102CB8">
        <w:rPr>
          <w:noProof/>
        </w:rPr>
        <w:t xml:space="preserve"> if he value of the timer as indicated by the network is not zero</w:t>
      </w:r>
      <w:r w:rsidRPr="006A6394">
        <w:rPr>
          <w:noProof/>
        </w:rPr>
        <w:t>.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0F4DBA7E" w14:textId="77777777" w:rsidR="0099661C" w:rsidRPr="006A6394" w:rsidRDefault="0099661C" w:rsidP="0099661C">
      <w:pPr>
        <w:pStyle w:val="B2"/>
      </w:pPr>
      <w:r w:rsidRPr="006A6394">
        <w:rPr>
          <w:noProof/>
        </w:rPr>
        <w:t>-</w:t>
      </w:r>
      <w:r w:rsidRPr="006A6394">
        <w:rPr>
          <w:noProof/>
        </w:rPr>
        <w:tab/>
      </w:r>
      <w:r w:rsidRPr="006A6394">
        <w:t xml:space="preserve">if </w:t>
      </w:r>
      <w:r>
        <w:t>the value of T3402 as indicated by the network is zero, the UE shall perform the actions defined for the expiry of the timer T3402.</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33" w:name="_Toc20217946"/>
      <w:bookmarkStart w:id="1634" w:name="_Toc27743831"/>
      <w:bookmarkStart w:id="1635" w:name="_Toc35959402"/>
      <w:bookmarkStart w:id="1636" w:name="_Toc45202834"/>
      <w:bookmarkStart w:id="1637" w:name="_Toc45700210"/>
      <w:bookmarkStart w:id="1638" w:name="_Toc51919946"/>
      <w:bookmarkStart w:id="1639" w:name="_Toc68251006"/>
      <w:bookmarkStart w:id="1640" w:name="_Toc131383643"/>
      <w:r w:rsidRPr="006A6394">
        <w:lastRenderedPageBreak/>
        <w:t>5.5.1.2.6A</w:t>
      </w:r>
      <w:r w:rsidRPr="006A6394">
        <w:tab/>
        <w:t>Abnormal cases in the UE, SMS services not accepted</w:t>
      </w:r>
      <w:bookmarkEnd w:id="1633"/>
      <w:bookmarkEnd w:id="1634"/>
      <w:bookmarkEnd w:id="1635"/>
      <w:bookmarkEnd w:id="1636"/>
      <w:bookmarkEnd w:id="1637"/>
      <w:bookmarkEnd w:id="1638"/>
      <w:bookmarkEnd w:id="1639"/>
      <w:bookmarkEnd w:id="1640"/>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41" w:name="_Toc20217947"/>
      <w:bookmarkStart w:id="1642" w:name="_Toc27743832"/>
      <w:bookmarkStart w:id="1643" w:name="_Toc35959403"/>
      <w:bookmarkStart w:id="1644" w:name="_Toc45202835"/>
      <w:bookmarkStart w:id="1645" w:name="_Toc45700211"/>
      <w:bookmarkStart w:id="1646" w:name="_Toc51919947"/>
      <w:bookmarkStart w:id="1647" w:name="_Toc68251007"/>
      <w:bookmarkStart w:id="1648" w:name="_Toc131383644"/>
      <w:r w:rsidRPr="006A6394">
        <w:t>5.5.1.2.7</w:t>
      </w:r>
      <w:r w:rsidRPr="006A6394">
        <w:tab/>
        <w:t>Abnormal cases on the network side</w:t>
      </w:r>
      <w:bookmarkEnd w:id="1641"/>
      <w:bookmarkEnd w:id="1642"/>
      <w:bookmarkEnd w:id="1643"/>
      <w:bookmarkEnd w:id="1644"/>
      <w:bookmarkEnd w:id="1645"/>
      <w:bookmarkEnd w:id="1646"/>
      <w:bookmarkEnd w:id="1647"/>
      <w:bookmarkEnd w:id="1648"/>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lastRenderedPageBreak/>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35BFA128" w:rsidR="00D40C70" w:rsidRPr="006A6394" w:rsidRDefault="00D40C70" w:rsidP="00D40C70">
      <w:pPr>
        <w:pStyle w:val="B1"/>
        <w:ind w:left="851"/>
      </w:pPr>
      <w:bookmarkStart w:id="1649"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t xml:space="preserve">, otherwise if network considers </w:t>
      </w:r>
      <w:r w:rsidR="00A6120C">
        <w:rPr>
          <w:lang w:eastAsia="zh-CN"/>
        </w:rPr>
        <w:t>ATTACH</w:t>
      </w:r>
      <w:r w:rsidR="00A6120C" w:rsidRPr="003168A2">
        <w:t xml:space="preserve"> REQUEST message was </w:t>
      </w:r>
      <w:r w:rsidR="00A6120C">
        <w:t xml:space="preserve">not </w:t>
      </w:r>
      <w:r w:rsidR="00A6120C" w:rsidRPr="003168A2">
        <w:t xml:space="preserve">sent by a </w:t>
      </w:r>
      <w:r w:rsidR="00A6120C">
        <w:t xml:space="preserve">genuine </w:t>
      </w:r>
      <w:r w:rsidR="00A6120C" w:rsidRPr="003168A2">
        <w:t>UE</w:t>
      </w:r>
      <w:r w:rsidR="00A6120C">
        <w:t xml:space="preserve"> based on authentication procedure the network shall maintain the EMM-context, if any, unchanged</w:t>
      </w:r>
      <w:r w:rsidRPr="006A6394">
        <w:t>.</w:t>
      </w:r>
    </w:p>
    <w:bookmarkEnd w:id="1649"/>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50" w:name="_Toc20217948"/>
      <w:bookmarkStart w:id="1651" w:name="_Toc27743833"/>
      <w:bookmarkStart w:id="1652" w:name="_Toc35959404"/>
      <w:bookmarkStart w:id="1653" w:name="_Toc45202836"/>
      <w:bookmarkStart w:id="1654" w:name="_Toc45700212"/>
      <w:bookmarkStart w:id="1655" w:name="_Toc51919948"/>
      <w:bookmarkStart w:id="1656" w:name="_Toc68251008"/>
      <w:bookmarkStart w:id="1657" w:name="_Toc131383645"/>
      <w:r w:rsidRPr="006A6394">
        <w:lastRenderedPageBreak/>
        <w:t>5.5.1.3</w:t>
      </w:r>
      <w:r w:rsidRPr="006A6394">
        <w:tab/>
        <w:t>Combined attach procedure for EPS services and non-EPS services (S1 mode only)</w:t>
      </w:r>
      <w:bookmarkEnd w:id="1650"/>
      <w:bookmarkEnd w:id="1651"/>
      <w:bookmarkEnd w:id="1652"/>
      <w:bookmarkEnd w:id="1653"/>
      <w:bookmarkEnd w:id="1654"/>
      <w:bookmarkEnd w:id="1655"/>
      <w:bookmarkEnd w:id="1656"/>
      <w:bookmarkEnd w:id="1657"/>
    </w:p>
    <w:p w14:paraId="4BE70E1B" w14:textId="77777777" w:rsidR="00D40C70" w:rsidRPr="006A6394" w:rsidRDefault="00D40C70" w:rsidP="00295835">
      <w:pPr>
        <w:pStyle w:val="Heading5"/>
      </w:pPr>
      <w:bookmarkStart w:id="1658" w:name="_Toc20217949"/>
      <w:bookmarkStart w:id="1659" w:name="_Toc27743834"/>
      <w:bookmarkStart w:id="1660" w:name="_Toc35959405"/>
      <w:bookmarkStart w:id="1661" w:name="_Toc45202837"/>
      <w:bookmarkStart w:id="1662" w:name="_Toc45700213"/>
      <w:bookmarkStart w:id="1663" w:name="_Toc51919949"/>
      <w:bookmarkStart w:id="1664" w:name="_Toc68251009"/>
      <w:bookmarkStart w:id="1665" w:name="_Toc131383646"/>
      <w:r w:rsidRPr="006A6394">
        <w:t>5.5.1.3.1</w:t>
      </w:r>
      <w:r w:rsidRPr="006A6394">
        <w:tab/>
        <w:t>General</w:t>
      </w:r>
      <w:bookmarkEnd w:id="1658"/>
      <w:bookmarkEnd w:id="1659"/>
      <w:bookmarkEnd w:id="1660"/>
      <w:bookmarkEnd w:id="1661"/>
      <w:bookmarkEnd w:id="1662"/>
      <w:bookmarkEnd w:id="1663"/>
      <w:bookmarkEnd w:id="1664"/>
      <w:bookmarkEnd w:id="1665"/>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66" w:name="_Toc20217950"/>
      <w:bookmarkStart w:id="1667" w:name="_Toc27743835"/>
      <w:bookmarkStart w:id="1668" w:name="_Toc35959406"/>
      <w:bookmarkStart w:id="1669" w:name="_Toc45202838"/>
      <w:bookmarkStart w:id="1670" w:name="_Toc45700214"/>
      <w:bookmarkStart w:id="1671" w:name="_Toc51919950"/>
      <w:bookmarkStart w:id="1672" w:name="_Toc68251010"/>
      <w:bookmarkStart w:id="1673" w:name="_Toc131383647"/>
      <w:r w:rsidRPr="006A6394">
        <w:t>5.5.1.3.2</w:t>
      </w:r>
      <w:r w:rsidRPr="006A6394">
        <w:tab/>
        <w:t>Combined attach procedure initiation</w:t>
      </w:r>
      <w:bookmarkEnd w:id="1666"/>
      <w:bookmarkEnd w:id="1667"/>
      <w:bookmarkEnd w:id="1668"/>
      <w:bookmarkEnd w:id="1669"/>
      <w:bookmarkEnd w:id="1670"/>
      <w:bookmarkEnd w:id="1671"/>
      <w:bookmarkEnd w:id="1672"/>
      <w:bookmarkEnd w:id="1673"/>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74" w:name="_Toc20217951"/>
      <w:bookmarkStart w:id="1675" w:name="_Toc27743836"/>
      <w:bookmarkStart w:id="1676" w:name="_Toc35959407"/>
      <w:bookmarkStart w:id="1677" w:name="_Toc45202839"/>
      <w:bookmarkStart w:id="1678" w:name="_Toc45700215"/>
      <w:bookmarkStart w:id="1679" w:name="_Toc51919951"/>
      <w:bookmarkStart w:id="1680" w:name="_Toc68251011"/>
      <w:bookmarkStart w:id="1681" w:name="_Toc131383648"/>
      <w:r w:rsidRPr="006A6394">
        <w:t>5.5.1.3.3</w:t>
      </w:r>
      <w:r w:rsidRPr="006A6394">
        <w:tab/>
        <w:t>EMM common procedure initiation</w:t>
      </w:r>
      <w:bookmarkEnd w:id="1674"/>
      <w:bookmarkEnd w:id="1675"/>
      <w:bookmarkEnd w:id="1676"/>
      <w:bookmarkEnd w:id="1677"/>
      <w:bookmarkEnd w:id="1678"/>
      <w:bookmarkEnd w:id="1679"/>
      <w:bookmarkEnd w:id="1680"/>
      <w:bookmarkEnd w:id="1681"/>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682" w:name="_Toc20217952"/>
      <w:bookmarkStart w:id="1683" w:name="_Toc27743837"/>
      <w:bookmarkStart w:id="1684" w:name="_Toc35959408"/>
      <w:bookmarkStart w:id="1685" w:name="_Toc45202840"/>
      <w:bookmarkStart w:id="1686" w:name="_Toc45700216"/>
      <w:bookmarkStart w:id="1687" w:name="_Toc51919952"/>
      <w:bookmarkStart w:id="1688" w:name="_Toc68251012"/>
      <w:bookmarkStart w:id="1689" w:name="_Toc131383649"/>
      <w:r w:rsidRPr="006A6394">
        <w:t>5.5.1.3.4</w:t>
      </w:r>
      <w:r w:rsidRPr="006A6394">
        <w:tab/>
        <w:t>Combined attach accepted by the network</w:t>
      </w:r>
      <w:bookmarkEnd w:id="1682"/>
      <w:bookmarkEnd w:id="1683"/>
      <w:bookmarkEnd w:id="1684"/>
      <w:bookmarkEnd w:id="1685"/>
      <w:bookmarkEnd w:id="1686"/>
      <w:bookmarkEnd w:id="1687"/>
      <w:bookmarkEnd w:id="1688"/>
      <w:bookmarkEnd w:id="1689"/>
    </w:p>
    <w:p w14:paraId="1653BB0F" w14:textId="77777777" w:rsidR="00D40C70" w:rsidRPr="006A6394" w:rsidRDefault="00D40C70" w:rsidP="008D33B1">
      <w:pPr>
        <w:pStyle w:val="Heading6"/>
        <w:numPr>
          <w:ilvl w:val="5"/>
          <w:numId w:val="0"/>
        </w:numPr>
        <w:ind w:left="1152" w:hanging="432"/>
      </w:pPr>
      <w:bookmarkStart w:id="1690" w:name="_Toc20217953"/>
      <w:bookmarkStart w:id="1691" w:name="_Toc27743838"/>
      <w:bookmarkStart w:id="1692" w:name="_Toc35959409"/>
      <w:bookmarkStart w:id="1693" w:name="_Toc45202841"/>
      <w:bookmarkStart w:id="1694" w:name="_Toc45700217"/>
      <w:bookmarkStart w:id="1695" w:name="_Toc51919953"/>
      <w:bookmarkStart w:id="1696" w:name="_Toc68251013"/>
      <w:bookmarkStart w:id="1697" w:name="_Toc131383650"/>
      <w:r w:rsidRPr="006A6394">
        <w:t>5.5.1.3.4.1</w:t>
      </w:r>
      <w:r w:rsidRPr="006A6394">
        <w:tab/>
        <w:t>General</w:t>
      </w:r>
      <w:bookmarkEnd w:id="1690"/>
      <w:bookmarkEnd w:id="1691"/>
      <w:bookmarkEnd w:id="1692"/>
      <w:bookmarkEnd w:id="1693"/>
      <w:bookmarkEnd w:id="1694"/>
      <w:bookmarkEnd w:id="1695"/>
      <w:bookmarkEnd w:id="1696"/>
      <w:bookmarkEnd w:id="1697"/>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698" w:name="_Toc20217954"/>
      <w:bookmarkStart w:id="1699" w:name="_Toc27743839"/>
      <w:bookmarkStart w:id="1700" w:name="_Toc35959410"/>
      <w:bookmarkStart w:id="1701" w:name="_Toc45202842"/>
      <w:bookmarkStart w:id="1702" w:name="_Toc45700218"/>
      <w:bookmarkStart w:id="1703" w:name="_Toc51919954"/>
      <w:bookmarkStart w:id="1704" w:name="_Toc68251014"/>
      <w:bookmarkStart w:id="1705" w:name="_Toc131383651"/>
      <w:r w:rsidRPr="006A6394">
        <w:t>5.5.1.3.4.2</w:t>
      </w:r>
      <w:r w:rsidRPr="006A6394">
        <w:tab/>
        <w:t>Combined attach successful</w:t>
      </w:r>
      <w:bookmarkEnd w:id="1698"/>
      <w:bookmarkEnd w:id="1699"/>
      <w:bookmarkEnd w:id="1700"/>
      <w:bookmarkEnd w:id="1701"/>
      <w:bookmarkEnd w:id="1702"/>
      <w:bookmarkEnd w:id="1703"/>
      <w:bookmarkEnd w:id="1704"/>
      <w:bookmarkEnd w:id="1705"/>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lastRenderedPageBreak/>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lastRenderedPageBreak/>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706" w:name="_Toc20217955"/>
      <w:bookmarkStart w:id="1707" w:name="_Toc27743840"/>
      <w:bookmarkStart w:id="1708" w:name="_Toc35959411"/>
      <w:bookmarkStart w:id="1709" w:name="_Toc45202843"/>
      <w:bookmarkStart w:id="1710" w:name="_Toc45700219"/>
      <w:bookmarkStart w:id="1711" w:name="_Toc51919955"/>
      <w:bookmarkStart w:id="1712" w:name="_Toc68251015"/>
      <w:bookmarkStart w:id="1713" w:name="_Toc131383652"/>
      <w:r w:rsidRPr="006A6394">
        <w:t>5.5.1.3.4.3</w:t>
      </w:r>
      <w:r w:rsidRPr="006A6394">
        <w:tab/>
        <w:t>Combined attach successful for EPS services only</w:t>
      </w:r>
      <w:bookmarkEnd w:id="1706"/>
      <w:bookmarkEnd w:id="1707"/>
      <w:bookmarkEnd w:id="1708"/>
      <w:bookmarkEnd w:id="1709"/>
      <w:bookmarkEnd w:id="1710"/>
      <w:bookmarkEnd w:id="1711"/>
      <w:bookmarkEnd w:id="1712"/>
      <w:bookmarkEnd w:id="1713"/>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lastRenderedPageBreak/>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714" w:name="_Toc20217956"/>
      <w:bookmarkStart w:id="1715" w:name="_Toc27743841"/>
      <w:bookmarkStart w:id="1716" w:name="_Toc35959412"/>
      <w:bookmarkStart w:id="1717" w:name="_Toc45202844"/>
      <w:bookmarkStart w:id="1718" w:name="_Toc45700220"/>
      <w:bookmarkStart w:id="1719" w:name="_Toc51919956"/>
      <w:bookmarkStart w:id="1720" w:name="_Toc68251016"/>
      <w:bookmarkStart w:id="1721" w:name="_Toc131383653"/>
      <w:r w:rsidRPr="006A6394">
        <w:t>5.5.1.3.5</w:t>
      </w:r>
      <w:r w:rsidRPr="006A6394">
        <w:tab/>
        <w:t>Combined attach not accepted by the network</w:t>
      </w:r>
      <w:bookmarkEnd w:id="1714"/>
      <w:bookmarkEnd w:id="1715"/>
      <w:bookmarkEnd w:id="1716"/>
      <w:bookmarkEnd w:id="1717"/>
      <w:bookmarkEnd w:id="1718"/>
      <w:bookmarkEnd w:id="1719"/>
      <w:bookmarkEnd w:id="1720"/>
      <w:bookmarkEnd w:id="1721"/>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lastRenderedPageBreak/>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lastRenderedPageBreak/>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lastRenderedPageBreak/>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lastRenderedPageBreak/>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lastRenderedPageBreak/>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722" w:name="_Toc20217957"/>
      <w:bookmarkStart w:id="1723" w:name="_Toc27743842"/>
      <w:bookmarkStart w:id="1724" w:name="_Toc35959413"/>
      <w:bookmarkStart w:id="1725" w:name="_Toc45202845"/>
      <w:bookmarkStart w:id="1726" w:name="_Toc45700221"/>
      <w:bookmarkStart w:id="1727" w:name="_Toc51919957"/>
      <w:bookmarkStart w:id="1728" w:name="_Toc68251017"/>
      <w:bookmarkStart w:id="1729" w:name="_Toc131383654"/>
      <w:r w:rsidRPr="006A6394">
        <w:t>5.5.1.3.6</w:t>
      </w:r>
      <w:r w:rsidRPr="006A6394">
        <w:tab/>
        <w:t>Abnormal cases in the UE</w:t>
      </w:r>
      <w:bookmarkEnd w:id="1722"/>
      <w:bookmarkEnd w:id="1723"/>
      <w:bookmarkEnd w:id="1724"/>
      <w:bookmarkEnd w:id="1725"/>
      <w:bookmarkEnd w:id="1726"/>
      <w:bookmarkEnd w:id="1727"/>
      <w:bookmarkEnd w:id="1728"/>
      <w:bookmarkEnd w:id="1729"/>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lastRenderedPageBreak/>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6B95E826" w14:textId="02714B54" w:rsidR="0031491E"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w:t>
      </w:r>
      <w:r w:rsidR="00AD1470">
        <w:t xml:space="preserve"> if the value of the timer as indicated by the network is not zero</w:t>
      </w:r>
      <w:r w:rsidRPr="006A6394">
        <w:t>, shall set the EPS update status to EU1 UPDATED and shall enter state EMM-REGISTERED.ATTEMPTING-TO-UPDATE-MM.</w:t>
      </w:r>
    </w:p>
    <w:p w14:paraId="70F7DF1B" w14:textId="77777777" w:rsidR="0031491E" w:rsidRDefault="0031491E" w:rsidP="0031491E">
      <w:pPr>
        <w:pStyle w:val="B3"/>
      </w:pPr>
      <w:r w:rsidRPr="006A6394">
        <w:t>-</w:t>
      </w:r>
      <w:r w:rsidRPr="006A6394">
        <w:tab/>
      </w:r>
      <w:r>
        <w:t>If the value of T3402 as indicated by the network is zero, the UE shall perform the actions defined for the expiry of the timer T3402.</w:t>
      </w:r>
    </w:p>
    <w:p w14:paraId="3E8D69C3" w14:textId="4DDF5CE1" w:rsidR="00D40C70" w:rsidRPr="006A6394" w:rsidRDefault="0031491E" w:rsidP="00D40C70">
      <w:pPr>
        <w:pStyle w:val="B3"/>
      </w:pPr>
      <w:r>
        <w:t>-</w:t>
      </w:r>
      <w:r>
        <w:tab/>
      </w:r>
      <w:r w:rsidR="00D40C70" w:rsidRPr="006A6394">
        <w:t>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30" w:name="_Toc20217958"/>
      <w:bookmarkStart w:id="1731" w:name="_Toc27743843"/>
      <w:bookmarkStart w:id="1732" w:name="_Toc35959414"/>
      <w:bookmarkStart w:id="1733" w:name="_Toc45202846"/>
      <w:bookmarkStart w:id="1734" w:name="_Toc45700222"/>
      <w:bookmarkStart w:id="1735" w:name="_Toc51919958"/>
      <w:bookmarkStart w:id="1736" w:name="_Toc68251018"/>
      <w:bookmarkStart w:id="1737" w:name="_Toc131383655"/>
      <w:r w:rsidRPr="006A6394">
        <w:t>5.5.1.3.7</w:t>
      </w:r>
      <w:r w:rsidRPr="006A6394">
        <w:tab/>
        <w:t>Abnormal cases on the network side</w:t>
      </w:r>
      <w:bookmarkEnd w:id="1730"/>
      <w:bookmarkEnd w:id="1731"/>
      <w:bookmarkEnd w:id="1732"/>
      <w:bookmarkEnd w:id="1733"/>
      <w:bookmarkEnd w:id="1734"/>
      <w:bookmarkEnd w:id="1735"/>
      <w:bookmarkEnd w:id="1736"/>
      <w:bookmarkEnd w:id="1737"/>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38" w:name="_Toc20217959"/>
      <w:bookmarkStart w:id="1739" w:name="_Toc27743844"/>
      <w:bookmarkStart w:id="1740" w:name="_Toc35959415"/>
      <w:bookmarkStart w:id="1741" w:name="_Toc45202847"/>
      <w:bookmarkStart w:id="1742" w:name="_Toc45700223"/>
      <w:bookmarkStart w:id="1743" w:name="_Toc51919959"/>
      <w:bookmarkStart w:id="1744" w:name="_Toc68251019"/>
      <w:bookmarkStart w:id="1745" w:name="_Toc131383656"/>
      <w:r w:rsidRPr="006A6394">
        <w:lastRenderedPageBreak/>
        <w:t>5.5.2</w:t>
      </w:r>
      <w:r w:rsidRPr="006A6394">
        <w:tab/>
        <w:t>Detach procedure</w:t>
      </w:r>
      <w:bookmarkEnd w:id="1738"/>
      <w:bookmarkEnd w:id="1739"/>
      <w:bookmarkEnd w:id="1740"/>
      <w:bookmarkEnd w:id="1741"/>
      <w:bookmarkEnd w:id="1742"/>
      <w:bookmarkEnd w:id="1743"/>
      <w:bookmarkEnd w:id="1744"/>
      <w:bookmarkEnd w:id="1745"/>
    </w:p>
    <w:p w14:paraId="33033373" w14:textId="77777777" w:rsidR="00D40C70" w:rsidRPr="006A6394" w:rsidRDefault="00D40C70" w:rsidP="00295835">
      <w:pPr>
        <w:pStyle w:val="Heading4"/>
      </w:pPr>
      <w:bookmarkStart w:id="1746" w:name="_Toc20217960"/>
      <w:bookmarkStart w:id="1747" w:name="_Toc27743845"/>
      <w:bookmarkStart w:id="1748" w:name="_Toc35959416"/>
      <w:bookmarkStart w:id="1749" w:name="_Toc45202848"/>
      <w:bookmarkStart w:id="1750" w:name="_Toc45700224"/>
      <w:bookmarkStart w:id="1751" w:name="_Toc51919960"/>
      <w:bookmarkStart w:id="1752" w:name="_Toc68251020"/>
      <w:bookmarkStart w:id="1753" w:name="_Toc131383657"/>
      <w:r w:rsidRPr="006A6394">
        <w:t>5.5.2.1</w:t>
      </w:r>
      <w:r w:rsidRPr="006A6394">
        <w:tab/>
        <w:t>General</w:t>
      </w:r>
      <w:bookmarkEnd w:id="1746"/>
      <w:bookmarkEnd w:id="1747"/>
      <w:bookmarkEnd w:id="1748"/>
      <w:bookmarkEnd w:id="1749"/>
      <w:bookmarkEnd w:id="1750"/>
      <w:bookmarkEnd w:id="1751"/>
      <w:bookmarkEnd w:id="1752"/>
      <w:bookmarkEnd w:id="1753"/>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54" w:name="_Toc20217961"/>
      <w:bookmarkStart w:id="1755" w:name="_Toc27743846"/>
      <w:bookmarkStart w:id="1756" w:name="_Toc35959417"/>
      <w:bookmarkStart w:id="1757" w:name="_Toc45202849"/>
      <w:bookmarkStart w:id="1758" w:name="_Toc45700225"/>
      <w:bookmarkStart w:id="1759" w:name="_Toc51919961"/>
      <w:bookmarkStart w:id="1760" w:name="_Toc68251021"/>
      <w:bookmarkStart w:id="1761" w:name="_Toc131383658"/>
      <w:r w:rsidRPr="006A6394">
        <w:rPr>
          <w:lang w:eastAsia="zh-CN"/>
        </w:rPr>
        <w:t>5.5.2.2</w:t>
      </w:r>
      <w:r w:rsidRPr="006A6394">
        <w:rPr>
          <w:lang w:eastAsia="zh-CN"/>
        </w:rPr>
        <w:tab/>
        <w:t>UE initiated detach procedure</w:t>
      </w:r>
      <w:bookmarkEnd w:id="1754"/>
      <w:bookmarkEnd w:id="1755"/>
      <w:bookmarkEnd w:id="1756"/>
      <w:bookmarkEnd w:id="1757"/>
      <w:bookmarkEnd w:id="1758"/>
      <w:bookmarkEnd w:id="1759"/>
      <w:bookmarkEnd w:id="1760"/>
      <w:bookmarkEnd w:id="1761"/>
    </w:p>
    <w:p w14:paraId="1DF0C5D7" w14:textId="77777777" w:rsidR="00D40C70" w:rsidRPr="006A6394" w:rsidRDefault="00D40C70" w:rsidP="00295835">
      <w:pPr>
        <w:pStyle w:val="Heading5"/>
      </w:pPr>
      <w:bookmarkStart w:id="1762" w:name="_Toc20217962"/>
      <w:bookmarkStart w:id="1763" w:name="_Toc27743847"/>
      <w:bookmarkStart w:id="1764" w:name="_Toc35959418"/>
      <w:bookmarkStart w:id="1765" w:name="_Toc45202850"/>
      <w:bookmarkStart w:id="1766" w:name="_Toc45700226"/>
      <w:bookmarkStart w:id="1767" w:name="_Toc51919962"/>
      <w:bookmarkStart w:id="1768" w:name="_Toc68251022"/>
      <w:bookmarkStart w:id="1769" w:name="_Toc131383659"/>
      <w:r w:rsidRPr="006A6394">
        <w:rPr>
          <w:lang w:eastAsia="zh-CN"/>
        </w:rPr>
        <w:t>5.5.2.2.1</w:t>
      </w:r>
      <w:r w:rsidRPr="006A6394">
        <w:rPr>
          <w:lang w:eastAsia="zh-CN"/>
        </w:rPr>
        <w:tab/>
        <w:t xml:space="preserve">UE </w:t>
      </w:r>
      <w:r w:rsidRPr="006A6394">
        <w:t>initiated detach procedure initiation</w:t>
      </w:r>
      <w:bookmarkEnd w:id="1762"/>
      <w:bookmarkEnd w:id="1763"/>
      <w:bookmarkEnd w:id="1764"/>
      <w:bookmarkEnd w:id="1765"/>
      <w:bookmarkEnd w:id="1766"/>
      <w:bookmarkEnd w:id="1767"/>
      <w:bookmarkEnd w:id="1768"/>
      <w:bookmarkEnd w:id="1769"/>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w:t>
      </w:r>
      <w:r w:rsidRPr="006A6394">
        <w:lastRenderedPageBreak/>
        <w:t xml:space="preserve">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75pt;height:201.75pt" o:ole="">
            <v:imagedata r:id="rId34" o:title=""/>
          </v:shape>
          <o:OLEObject Type="Embed" ProgID="Visio.Drawing.11" ShapeID="_x0000_i1036" DrawAspect="Content" ObjectID="_1748731406"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770" w:name="_Toc20217963"/>
      <w:bookmarkStart w:id="1771" w:name="_Toc27743848"/>
      <w:bookmarkStart w:id="1772" w:name="_Toc35959419"/>
      <w:bookmarkStart w:id="1773" w:name="_Toc45202851"/>
      <w:bookmarkStart w:id="1774" w:name="_Toc45700227"/>
      <w:bookmarkStart w:id="1775" w:name="_Toc51919963"/>
      <w:bookmarkStart w:id="1776" w:name="_Toc68251023"/>
      <w:bookmarkStart w:id="1777" w:name="_Toc131383660"/>
      <w:r w:rsidRPr="006A6394">
        <w:rPr>
          <w:lang w:eastAsia="zh-CN"/>
        </w:rPr>
        <w:lastRenderedPageBreak/>
        <w:t>5.5.2.2.2</w:t>
      </w:r>
      <w:r w:rsidRPr="006A6394">
        <w:rPr>
          <w:lang w:eastAsia="zh-CN"/>
        </w:rPr>
        <w:tab/>
        <w:t xml:space="preserve">UE </w:t>
      </w:r>
      <w:r w:rsidRPr="006A6394">
        <w:t>initiated detach procedure completion for EPS services only</w:t>
      </w:r>
      <w:bookmarkEnd w:id="1770"/>
      <w:bookmarkEnd w:id="1771"/>
      <w:bookmarkEnd w:id="1772"/>
      <w:bookmarkEnd w:id="1773"/>
      <w:bookmarkEnd w:id="1774"/>
      <w:bookmarkEnd w:id="1775"/>
      <w:bookmarkEnd w:id="1776"/>
      <w:bookmarkEnd w:id="1777"/>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778" w:name="_Toc20217964"/>
      <w:bookmarkStart w:id="1779" w:name="_Toc27743849"/>
      <w:bookmarkStart w:id="1780" w:name="_Toc35959420"/>
      <w:bookmarkStart w:id="1781" w:name="_Toc45202852"/>
      <w:bookmarkStart w:id="1782" w:name="_Toc45700228"/>
      <w:bookmarkStart w:id="1783" w:name="_Toc51919964"/>
      <w:bookmarkStart w:id="1784" w:name="_Toc68251024"/>
      <w:bookmarkStart w:id="1785" w:name="_Toc131383661"/>
      <w:r w:rsidRPr="006A6394">
        <w:rPr>
          <w:lang w:eastAsia="zh-CN"/>
        </w:rPr>
        <w:t>5.5.2.2.3</w:t>
      </w:r>
      <w:r w:rsidRPr="006A6394">
        <w:rPr>
          <w:lang w:eastAsia="zh-CN"/>
        </w:rPr>
        <w:tab/>
        <w:t xml:space="preserve">UE </w:t>
      </w:r>
      <w:r w:rsidRPr="006A6394">
        <w:t>initiated combined detach procedure completion</w:t>
      </w:r>
      <w:bookmarkEnd w:id="1778"/>
      <w:bookmarkEnd w:id="1779"/>
      <w:bookmarkEnd w:id="1780"/>
      <w:bookmarkEnd w:id="1781"/>
      <w:bookmarkEnd w:id="1782"/>
      <w:bookmarkEnd w:id="1783"/>
      <w:bookmarkEnd w:id="1784"/>
      <w:bookmarkEnd w:id="1785"/>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786" w:name="_Toc20217965"/>
      <w:bookmarkStart w:id="1787" w:name="_Toc27743850"/>
      <w:bookmarkStart w:id="1788" w:name="_Toc35959421"/>
      <w:bookmarkStart w:id="1789" w:name="_Toc45202853"/>
      <w:bookmarkStart w:id="1790" w:name="_Toc45700229"/>
      <w:bookmarkStart w:id="1791" w:name="_Toc51919965"/>
      <w:bookmarkStart w:id="1792" w:name="_Toc68251025"/>
      <w:bookmarkStart w:id="1793" w:name="_Toc131383662"/>
      <w:r w:rsidRPr="006A6394">
        <w:t>5.5.2.2.4</w:t>
      </w:r>
      <w:r w:rsidRPr="006A6394">
        <w:tab/>
        <w:t>Abnormal cases in the UE</w:t>
      </w:r>
      <w:bookmarkEnd w:id="1786"/>
      <w:bookmarkEnd w:id="1787"/>
      <w:bookmarkEnd w:id="1788"/>
      <w:bookmarkEnd w:id="1789"/>
      <w:bookmarkEnd w:id="1790"/>
      <w:bookmarkEnd w:id="1791"/>
      <w:bookmarkEnd w:id="1792"/>
      <w:bookmarkEnd w:id="1793"/>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lastRenderedPageBreak/>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lastRenderedPageBreak/>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794" w:name="_Toc20217966"/>
      <w:bookmarkStart w:id="1795" w:name="_Toc27743851"/>
      <w:bookmarkStart w:id="1796" w:name="_Toc35959422"/>
      <w:bookmarkStart w:id="1797" w:name="_Toc45202854"/>
      <w:bookmarkStart w:id="1798" w:name="_Toc45700230"/>
      <w:bookmarkStart w:id="1799" w:name="_Toc51919966"/>
      <w:bookmarkStart w:id="1800" w:name="_Toc68251026"/>
      <w:bookmarkStart w:id="1801" w:name="_Toc131383663"/>
      <w:r w:rsidRPr="006A6394">
        <w:t>5.5.2.2.</w:t>
      </w:r>
      <w:r w:rsidRPr="006A6394">
        <w:rPr>
          <w:lang w:eastAsia="zh-CN"/>
        </w:rPr>
        <w:t>5</w:t>
      </w:r>
      <w:r w:rsidRPr="006A6394">
        <w:tab/>
        <w:t>Abnormal cases on the network side</w:t>
      </w:r>
      <w:bookmarkEnd w:id="1794"/>
      <w:bookmarkEnd w:id="1795"/>
      <w:bookmarkEnd w:id="1796"/>
      <w:bookmarkEnd w:id="1797"/>
      <w:bookmarkEnd w:id="1798"/>
      <w:bookmarkEnd w:id="1799"/>
      <w:bookmarkEnd w:id="1800"/>
      <w:bookmarkEnd w:id="1801"/>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lastRenderedPageBreak/>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802" w:name="_Toc20217967"/>
      <w:bookmarkStart w:id="1803" w:name="_Toc27743852"/>
      <w:bookmarkStart w:id="1804" w:name="_Toc35959423"/>
      <w:bookmarkStart w:id="1805" w:name="_Toc45202855"/>
      <w:bookmarkStart w:id="1806" w:name="_Toc45700231"/>
      <w:bookmarkStart w:id="1807" w:name="_Toc51919967"/>
      <w:bookmarkStart w:id="1808" w:name="_Toc68251027"/>
      <w:bookmarkStart w:id="1809" w:name="_Toc131383664"/>
      <w:r w:rsidRPr="006A6394">
        <w:rPr>
          <w:lang w:eastAsia="zh-CN"/>
        </w:rPr>
        <w:t>5.5.2.3</w:t>
      </w:r>
      <w:r w:rsidRPr="006A6394">
        <w:rPr>
          <w:lang w:eastAsia="zh-CN"/>
        </w:rPr>
        <w:tab/>
        <w:t>Network initiated detach procedure</w:t>
      </w:r>
      <w:bookmarkEnd w:id="1802"/>
      <w:bookmarkEnd w:id="1803"/>
      <w:bookmarkEnd w:id="1804"/>
      <w:bookmarkEnd w:id="1805"/>
      <w:bookmarkEnd w:id="1806"/>
      <w:bookmarkEnd w:id="1807"/>
      <w:bookmarkEnd w:id="1808"/>
      <w:bookmarkEnd w:id="1809"/>
    </w:p>
    <w:p w14:paraId="6A49DCBE" w14:textId="77777777" w:rsidR="00D40C70" w:rsidRPr="006A6394" w:rsidRDefault="00D40C70" w:rsidP="00295835">
      <w:pPr>
        <w:pStyle w:val="Heading5"/>
        <w:rPr>
          <w:lang w:eastAsia="zh-CN"/>
        </w:rPr>
      </w:pPr>
      <w:bookmarkStart w:id="1810" w:name="_Toc20217968"/>
      <w:bookmarkStart w:id="1811" w:name="_Toc27743853"/>
      <w:bookmarkStart w:id="1812" w:name="_Toc35959424"/>
      <w:bookmarkStart w:id="1813" w:name="_Toc45202856"/>
      <w:bookmarkStart w:id="1814" w:name="_Toc45700232"/>
      <w:bookmarkStart w:id="1815" w:name="_Toc51919968"/>
      <w:bookmarkStart w:id="1816" w:name="_Toc68251028"/>
      <w:bookmarkStart w:id="1817" w:name="_Toc131383665"/>
      <w:r w:rsidRPr="006A6394">
        <w:rPr>
          <w:lang w:eastAsia="zh-CN"/>
        </w:rPr>
        <w:t>5.5.2.3.1</w:t>
      </w:r>
      <w:r w:rsidRPr="006A6394">
        <w:rPr>
          <w:lang w:eastAsia="zh-CN"/>
        </w:rPr>
        <w:tab/>
        <w:t>Network initiated detach procedure initiation</w:t>
      </w:r>
      <w:bookmarkEnd w:id="1810"/>
      <w:bookmarkEnd w:id="1811"/>
      <w:bookmarkEnd w:id="1812"/>
      <w:bookmarkEnd w:id="1813"/>
      <w:bookmarkEnd w:id="1814"/>
      <w:bookmarkEnd w:id="1815"/>
      <w:bookmarkEnd w:id="1816"/>
      <w:bookmarkEnd w:id="1817"/>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30B473D0" w14:textId="77777777" w:rsidR="0048344D" w:rsidRDefault="0048344D" w:rsidP="0048344D">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Default="0048344D" w:rsidP="00E02583">
      <w:pPr>
        <w:pStyle w:val="B1"/>
        <w:rPr>
          <w:lang w:eastAsia="zh-CN"/>
        </w:rPr>
      </w:pPr>
      <w:r>
        <w:rPr>
          <w:lang w:eastAsia="zh-CN"/>
        </w:rPr>
        <w:t>a)</w:t>
      </w:r>
      <w:r>
        <w:rPr>
          <w:lang w:eastAsia="zh-CN"/>
        </w:rPr>
        <w:tab/>
        <w:t>the Forbidden TAI(s) for the list of "forbidden tracking areas for roaming" IE;</w:t>
      </w:r>
    </w:p>
    <w:p w14:paraId="435F8044" w14:textId="77777777" w:rsidR="0048344D" w:rsidRDefault="0048344D" w:rsidP="00E02583">
      <w:pPr>
        <w:pStyle w:val="B1"/>
        <w:rPr>
          <w:lang w:eastAsia="zh-CN"/>
        </w:rPr>
      </w:pPr>
      <w:r>
        <w:rPr>
          <w:lang w:eastAsia="zh-CN"/>
        </w:rPr>
        <w:t>b)</w:t>
      </w:r>
      <w:r>
        <w:rPr>
          <w:lang w:eastAsia="zh-CN"/>
        </w:rPr>
        <w:tab/>
        <w:t>the Forbidden TAI(s) for the list of "forbidden tracking areas for regional provision of service" IE; or</w:t>
      </w:r>
    </w:p>
    <w:p w14:paraId="41C8927C" w14:textId="77777777" w:rsidR="0048344D" w:rsidRDefault="0048344D" w:rsidP="00E02583">
      <w:pPr>
        <w:pStyle w:val="B1"/>
        <w:rPr>
          <w:lang w:eastAsia="zh-CN"/>
        </w:rPr>
      </w:pPr>
      <w:r>
        <w:rPr>
          <w:lang w:eastAsia="zh-CN"/>
        </w:rPr>
        <w:t>c)</w:t>
      </w:r>
      <w:r>
        <w:rPr>
          <w:lang w:eastAsia="zh-CN"/>
        </w:rPr>
        <w:tab/>
        <w:t>both,</w:t>
      </w:r>
    </w:p>
    <w:p w14:paraId="79D614C0" w14:textId="1E97DF66" w:rsidR="0048344D" w:rsidRPr="006A6394" w:rsidRDefault="0048344D" w:rsidP="00724BEA">
      <w:pPr>
        <w:rPr>
          <w:lang w:eastAsia="zh-CN"/>
        </w:rPr>
      </w:pPr>
      <w:r>
        <w:rPr>
          <w:lang w:eastAsia="zh-CN"/>
        </w:rPr>
        <w:t>in the DETACH REQUEST message.</w:t>
      </w: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75pt;height:119.75pt" o:ole="">
            <v:imagedata r:id="rId36" o:title=""/>
          </v:shape>
          <o:OLEObject Type="Embed" ProgID="Visio.Drawing.11" ShapeID="_x0000_i1037" DrawAspect="Content" ObjectID="_1748731407"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818" w:name="_Toc20217969"/>
      <w:bookmarkStart w:id="1819" w:name="_Toc27743854"/>
      <w:bookmarkStart w:id="1820" w:name="_Toc35959425"/>
      <w:bookmarkStart w:id="1821" w:name="_Toc45202857"/>
      <w:bookmarkStart w:id="1822" w:name="_Toc45700233"/>
      <w:bookmarkStart w:id="1823" w:name="_Toc51919969"/>
      <w:bookmarkStart w:id="1824" w:name="_Toc68251029"/>
      <w:bookmarkStart w:id="1825" w:name="_Toc131383666"/>
      <w:r w:rsidRPr="006A6394">
        <w:rPr>
          <w:lang w:eastAsia="zh-CN"/>
        </w:rPr>
        <w:lastRenderedPageBreak/>
        <w:t>5.5.2.3.2</w:t>
      </w:r>
      <w:r w:rsidRPr="006A6394">
        <w:rPr>
          <w:lang w:eastAsia="zh-CN"/>
        </w:rPr>
        <w:tab/>
        <w:t>Network initiated detach procedure completion by the UE</w:t>
      </w:r>
      <w:bookmarkEnd w:id="1818"/>
      <w:bookmarkEnd w:id="1819"/>
      <w:bookmarkEnd w:id="1820"/>
      <w:bookmarkEnd w:id="1821"/>
      <w:bookmarkEnd w:id="1822"/>
      <w:bookmarkEnd w:id="1823"/>
      <w:bookmarkEnd w:id="1824"/>
      <w:bookmarkEnd w:id="1825"/>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5BCB1C2"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C34343">
        <w:t xml:space="preserve"> </w:t>
      </w:r>
      <w:r w:rsidR="00C34343" w:rsidRPr="005B100C">
        <w:t>via satellite E-UTRAN</w:t>
      </w:r>
      <w:r>
        <w:t>,</w:t>
      </w:r>
    </w:p>
    <w:p w14:paraId="123D9AD1" w14:textId="040E3547"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77F8ED1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lastRenderedPageBreak/>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lastRenderedPageBreak/>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w:t>
      </w:r>
      <w:r w:rsidRPr="006A6394">
        <w:lastRenderedPageBreak/>
        <w:t xml:space="preserve">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w:t>
      </w:r>
      <w:r w:rsidRPr="006A6394">
        <w:rPr>
          <w:lang w:eastAsia="ko-KR"/>
        </w:rPr>
        <w:lastRenderedPageBreak/>
        <w:t xml:space="preserve">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16986808"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Pr="006A6394"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826" w:name="_Toc20217970"/>
      <w:bookmarkStart w:id="1827" w:name="_Toc27743855"/>
      <w:bookmarkStart w:id="1828" w:name="_Toc35959426"/>
      <w:bookmarkStart w:id="1829" w:name="_Toc45202858"/>
      <w:bookmarkStart w:id="1830" w:name="_Toc45700234"/>
      <w:bookmarkStart w:id="1831" w:name="_Toc51919970"/>
      <w:bookmarkStart w:id="1832" w:name="_Toc68251030"/>
      <w:bookmarkStart w:id="1833" w:name="_Toc131383667"/>
      <w:r w:rsidRPr="006A6394">
        <w:rPr>
          <w:lang w:eastAsia="zh-CN"/>
        </w:rPr>
        <w:t>5.5.2.3.3</w:t>
      </w:r>
      <w:r w:rsidRPr="006A6394">
        <w:rPr>
          <w:lang w:eastAsia="zh-CN"/>
        </w:rPr>
        <w:tab/>
        <w:t>Network initiated detach procedure completion by the network</w:t>
      </w:r>
      <w:bookmarkEnd w:id="1826"/>
      <w:bookmarkEnd w:id="1827"/>
      <w:bookmarkEnd w:id="1828"/>
      <w:bookmarkEnd w:id="1829"/>
      <w:bookmarkEnd w:id="1830"/>
      <w:bookmarkEnd w:id="1831"/>
      <w:bookmarkEnd w:id="1832"/>
      <w:bookmarkEnd w:id="1833"/>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34" w:name="_Toc20217971"/>
      <w:bookmarkStart w:id="1835" w:name="_Toc27743856"/>
      <w:bookmarkStart w:id="1836" w:name="_Toc35959427"/>
      <w:bookmarkStart w:id="1837" w:name="_Toc45202859"/>
      <w:bookmarkStart w:id="1838" w:name="_Toc45700235"/>
      <w:bookmarkStart w:id="1839" w:name="_Toc51919971"/>
      <w:bookmarkStart w:id="1840" w:name="_Toc68251031"/>
      <w:bookmarkStart w:id="1841" w:name="_Toc131383668"/>
      <w:r w:rsidRPr="006A6394">
        <w:lastRenderedPageBreak/>
        <w:t>5.5.2.3.4</w:t>
      </w:r>
      <w:r w:rsidRPr="006A6394">
        <w:tab/>
        <w:t>Abnormal cases in the UE</w:t>
      </w:r>
      <w:bookmarkEnd w:id="1834"/>
      <w:bookmarkEnd w:id="1835"/>
      <w:bookmarkEnd w:id="1836"/>
      <w:bookmarkEnd w:id="1837"/>
      <w:bookmarkEnd w:id="1838"/>
      <w:bookmarkEnd w:id="1839"/>
      <w:bookmarkEnd w:id="1840"/>
      <w:bookmarkEnd w:id="1841"/>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42"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1843" w:name="_Toc27743857"/>
      <w:bookmarkStart w:id="1844" w:name="_Toc35959428"/>
      <w:bookmarkStart w:id="1845" w:name="_Toc45202860"/>
      <w:bookmarkStart w:id="1846" w:name="_Toc45700236"/>
      <w:bookmarkStart w:id="1847" w:name="_Toc51919972"/>
      <w:bookmarkStart w:id="1848" w:name="_Toc68251032"/>
      <w:bookmarkStart w:id="1849" w:name="_Toc131383669"/>
      <w:r w:rsidRPr="006A6394">
        <w:t>5.5.2.3.5</w:t>
      </w:r>
      <w:r w:rsidRPr="006A6394">
        <w:tab/>
        <w:t>Abnormal cases on the network side</w:t>
      </w:r>
      <w:bookmarkEnd w:id="1842"/>
      <w:bookmarkEnd w:id="1843"/>
      <w:bookmarkEnd w:id="1844"/>
      <w:bookmarkEnd w:id="1845"/>
      <w:bookmarkEnd w:id="1846"/>
      <w:bookmarkEnd w:id="1847"/>
      <w:bookmarkEnd w:id="1848"/>
      <w:bookmarkEnd w:id="1849"/>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lastRenderedPageBreak/>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50" w:name="_Toc20217973"/>
      <w:bookmarkStart w:id="1851" w:name="_Toc27743858"/>
      <w:bookmarkStart w:id="1852" w:name="_Toc35959429"/>
      <w:bookmarkStart w:id="1853" w:name="_Toc45202861"/>
      <w:bookmarkStart w:id="1854" w:name="_Toc45700237"/>
      <w:bookmarkStart w:id="1855" w:name="_Toc51919973"/>
      <w:bookmarkStart w:id="1856" w:name="_Toc68251033"/>
      <w:bookmarkStart w:id="1857" w:name="_Toc131383670"/>
      <w:r w:rsidRPr="006A6394">
        <w:t>5.5.3</w:t>
      </w:r>
      <w:r w:rsidRPr="006A6394">
        <w:tab/>
        <w:t>Tracking area updating procedure (S1 mode only)</w:t>
      </w:r>
      <w:bookmarkEnd w:id="1850"/>
      <w:bookmarkEnd w:id="1851"/>
      <w:bookmarkEnd w:id="1852"/>
      <w:bookmarkEnd w:id="1853"/>
      <w:bookmarkEnd w:id="1854"/>
      <w:bookmarkEnd w:id="1855"/>
      <w:bookmarkEnd w:id="1856"/>
      <w:bookmarkEnd w:id="1857"/>
    </w:p>
    <w:p w14:paraId="717FA931" w14:textId="77777777" w:rsidR="00D40C70" w:rsidRPr="006A6394" w:rsidRDefault="00D40C70" w:rsidP="00295835">
      <w:pPr>
        <w:pStyle w:val="Heading4"/>
      </w:pPr>
      <w:bookmarkStart w:id="1858" w:name="_Toc20217974"/>
      <w:bookmarkStart w:id="1859" w:name="_Toc27743859"/>
      <w:bookmarkStart w:id="1860" w:name="_Toc35959430"/>
      <w:bookmarkStart w:id="1861" w:name="_Toc45202862"/>
      <w:bookmarkStart w:id="1862" w:name="_Toc45700238"/>
      <w:bookmarkStart w:id="1863" w:name="_Toc51919974"/>
      <w:bookmarkStart w:id="1864" w:name="_Toc68251034"/>
      <w:bookmarkStart w:id="1865" w:name="_Toc131383671"/>
      <w:r w:rsidRPr="006A6394">
        <w:t>5.5.3.1</w:t>
      </w:r>
      <w:r w:rsidRPr="006A6394">
        <w:tab/>
        <w:t>General</w:t>
      </w:r>
      <w:bookmarkEnd w:id="1858"/>
      <w:bookmarkEnd w:id="1859"/>
      <w:bookmarkEnd w:id="1860"/>
      <w:bookmarkEnd w:id="1861"/>
      <w:bookmarkEnd w:id="1862"/>
      <w:bookmarkEnd w:id="1863"/>
      <w:bookmarkEnd w:id="1864"/>
      <w:bookmarkEnd w:id="1865"/>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lastRenderedPageBreak/>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 TRACKING AREA UPDATE REJECT message with the EMM cause #14 "EPS services not allowed in this PLMN" is received by the UE, the chosen PLMN identity shall be stored in the "forbidden PLMNs for GPRS service". Whenever a TRACKING AREA UPDATE REJECT message is </w:t>
      </w:r>
      <w:r w:rsidRPr="006A6394">
        <w:lastRenderedPageBreak/>
        <w:t>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866" w:name="_Toc20217975"/>
      <w:bookmarkStart w:id="1867" w:name="_Toc27743860"/>
      <w:bookmarkStart w:id="1868" w:name="_Toc35959431"/>
      <w:bookmarkStart w:id="1869" w:name="_Toc45202863"/>
      <w:bookmarkStart w:id="1870" w:name="_Toc45700239"/>
      <w:bookmarkStart w:id="1871" w:name="_Toc51919975"/>
      <w:bookmarkStart w:id="1872" w:name="_Toc68251035"/>
      <w:bookmarkStart w:id="1873" w:name="_Toc131383672"/>
      <w:r w:rsidRPr="006A6394">
        <w:t>5.5.3.2</w:t>
      </w:r>
      <w:r w:rsidRPr="006A6394">
        <w:tab/>
        <w:t>Normal and periodic tracking area updating procedure</w:t>
      </w:r>
      <w:bookmarkEnd w:id="1866"/>
      <w:bookmarkEnd w:id="1867"/>
      <w:bookmarkEnd w:id="1868"/>
      <w:bookmarkEnd w:id="1869"/>
      <w:bookmarkEnd w:id="1870"/>
      <w:bookmarkEnd w:id="1871"/>
      <w:bookmarkEnd w:id="1872"/>
      <w:bookmarkEnd w:id="1873"/>
    </w:p>
    <w:p w14:paraId="3C76DCEF" w14:textId="77777777" w:rsidR="00D40C70" w:rsidRPr="006A6394" w:rsidRDefault="00D40C70" w:rsidP="00295835">
      <w:pPr>
        <w:pStyle w:val="Heading5"/>
      </w:pPr>
      <w:bookmarkStart w:id="1874" w:name="_Toc20217976"/>
      <w:bookmarkStart w:id="1875" w:name="_Toc27743861"/>
      <w:bookmarkStart w:id="1876" w:name="_Toc35959432"/>
      <w:bookmarkStart w:id="1877" w:name="_Toc45202864"/>
      <w:bookmarkStart w:id="1878" w:name="_Toc45700240"/>
      <w:bookmarkStart w:id="1879" w:name="_Toc51919976"/>
      <w:bookmarkStart w:id="1880" w:name="_Toc68251036"/>
      <w:bookmarkStart w:id="1881" w:name="_Toc131383673"/>
      <w:r w:rsidRPr="006A6394">
        <w:t>5.5.3.2.1</w:t>
      </w:r>
      <w:r w:rsidRPr="006A6394">
        <w:tab/>
        <w:t>General</w:t>
      </w:r>
      <w:bookmarkEnd w:id="1874"/>
      <w:bookmarkEnd w:id="1875"/>
      <w:bookmarkEnd w:id="1876"/>
      <w:bookmarkEnd w:id="1877"/>
      <w:bookmarkEnd w:id="1878"/>
      <w:bookmarkEnd w:id="1879"/>
      <w:bookmarkEnd w:id="1880"/>
      <w:bookmarkEnd w:id="1881"/>
    </w:p>
    <w:p w14:paraId="3706A174" w14:textId="1E7B3CA0" w:rsidR="00D40C70" w:rsidRPr="006A6394" w:rsidRDefault="00D40C70" w:rsidP="00D40C70">
      <w:r w:rsidRPr="006A6394">
        <w:t>The periodic tracking area updating procedure is controlled in the UE by timer T3412. When timer T3412 expires</w:t>
      </w:r>
      <w:r w:rsidR="00D1025A" w:rsidRPr="00E35C94">
        <w:t xml:space="preserve"> and the UE is not registered for emergency services</w:t>
      </w:r>
      <w:r w:rsidRPr="006A6394">
        <w:t xml:space="preserve">,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882" w:name="_Toc20217977"/>
      <w:bookmarkStart w:id="1883" w:name="_Toc27743862"/>
      <w:bookmarkStart w:id="1884" w:name="_Toc35959433"/>
      <w:bookmarkStart w:id="1885" w:name="_Toc45202865"/>
      <w:bookmarkStart w:id="1886" w:name="_Toc45700241"/>
      <w:bookmarkStart w:id="1887" w:name="_Toc51919977"/>
      <w:bookmarkStart w:id="1888" w:name="_Toc68251037"/>
      <w:bookmarkStart w:id="1889" w:name="_Toc131383674"/>
      <w:r w:rsidRPr="006A6394">
        <w:t>5.5.3.2.2</w:t>
      </w:r>
      <w:r w:rsidRPr="006A6394">
        <w:tab/>
        <w:t>Normal and periodic tracking area updating procedure initiation</w:t>
      </w:r>
      <w:bookmarkEnd w:id="1882"/>
      <w:bookmarkEnd w:id="1883"/>
      <w:bookmarkEnd w:id="1884"/>
      <w:bookmarkEnd w:id="1885"/>
      <w:bookmarkEnd w:id="1886"/>
      <w:bookmarkEnd w:id="1887"/>
      <w:bookmarkEnd w:id="1888"/>
      <w:bookmarkEnd w:id="1889"/>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4CE560F2" w:rsidR="00D40C70" w:rsidRPr="006A6394" w:rsidRDefault="00D40C70" w:rsidP="00D40C70">
      <w:pPr>
        <w:pStyle w:val="B1"/>
      </w:pPr>
      <w:r w:rsidRPr="006A6394">
        <w:t>b)</w:t>
      </w:r>
      <w:r w:rsidRPr="006A6394">
        <w:tab/>
        <w:t>when the periodic tracking area updating timer T3412 expires</w:t>
      </w:r>
      <w:r w:rsidR="000B5046" w:rsidRPr="00E35C94">
        <w:t xml:space="preserve"> and the UE is not registered for emergency services</w:t>
      </w:r>
      <w:r w:rsidR="000B5046">
        <w:t xml:space="preserve"> (see sub</w:t>
      </w:r>
      <w:r w:rsidR="000B5046" w:rsidRPr="006A6394">
        <w:t>clause 5.3.5</w:t>
      </w:r>
      <w:r w:rsidR="000B5046">
        <w:t>)</w:t>
      </w:r>
      <w:r w:rsidRPr="006A6394">
        <w:t>;</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lastRenderedPageBreak/>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67A1C605" w14:textId="23AD46E1" w:rsidR="008423EC"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lastRenderedPageBreak/>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0AC9CE10"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Pr="006A6394">
        <w:rPr>
          <w:lang w:eastAsia="zh-CN"/>
        </w:rPr>
        <w:t>the applicable UE radio capability ID for the current UE radio configuration changes due to a revocation of the network-assigned UE radio capability IDs by the serving PLMN;</w:t>
      </w:r>
    </w:p>
    <w:p w14:paraId="65E698CF" w14:textId="4984FB62"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DACA9AF"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4935AF">
        <w:rPr>
          <w:lang w:eastAsia="ko-KR"/>
        </w:rPr>
        <w:t>;</w:t>
      </w:r>
      <w:r w:rsidR="004935AF" w:rsidRPr="004935AF">
        <w:t xml:space="preserve"> </w:t>
      </w:r>
      <w:r w:rsidR="004935AF" w:rsidRPr="006A6394">
        <w:t>or</w:t>
      </w:r>
    </w:p>
    <w:p w14:paraId="17673572" w14:textId="7ED97374" w:rsidR="002B3066" w:rsidRPr="006A6394" w:rsidRDefault="002B3066" w:rsidP="00A247FB">
      <w:pPr>
        <w:pStyle w:val="B1"/>
        <w:rPr>
          <w:lang w:eastAsia="ko-KR"/>
        </w:rPr>
      </w:pPr>
      <w:r>
        <w:rPr>
          <w:lang w:eastAsia="ko-KR"/>
        </w:rPr>
        <w:t>zh)</w:t>
      </w:r>
      <w:r>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6A6394" w:rsidRDefault="00D40C70" w:rsidP="00D40C70">
      <w:pPr>
        <w:rPr>
          <w:lang w:eastAsia="ko-KR"/>
        </w:rPr>
      </w:pPr>
      <w:r w:rsidRPr="006A6394">
        <w:t xml:space="preserve">For cases </w:t>
      </w:r>
      <w:r w:rsidRPr="006A6394">
        <w:rPr>
          <w:lang w:eastAsia="ko-KR"/>
        </w:rPr>
        <w:t>n, za</w:t>
      </w:r>
      <w:r w:rsidR="002B3066">
        <w:rPr>
          <w:lang w:eastAsia="ko-KR"/>
        </w:rPr>
        <w:t>,</w:t>
      </w:r>
      <w:r w:rsidRPr="006A6394">
        <w:rPr>
          <w:lang w:eastAsia="ko-KR"/>
        </w:rPr>
        <w:t xml:space="preserve"> zc</w:t>
      </w:r>
      <w:r w:rsidR="002B3066">
        <w:t xml:space="preserve"> and zh</w:t>
      </w:r>
      <w:r w:rsidRPr="006A6394">
        <w:t xml:space="preserve"> the UE shall include a UE radio capability information update needed IE in the TRACKING AREA UPDATE REQUEST message.</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lastRenderedPageBreak/>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77777777"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xml:space="preserve">" flag in the TRACKING AREA UPDATE REQUEST </w:t>
      </w:r>
      <w:r w:rsidRPr="006A6394">
        <w:lastRenderedPageBreak/>
        <w:t>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lastRenderedPageBreak/>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0D669E43"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 xml:space="preserve">DNS over (D)TLS (see 3GPP TS 33.501 [24]), then the UE shall support the </w:t>
      </w:r>
      <w:r w:rsidR="007F0D6D">
        <w:t>E</w:t>
      </w:r>
      <w:r w:rsidRPr="006A6394">
        <w:t>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34D2350D" w:rsidR="00D40C70" w:rsidRPr="006A6394" w:rsidRDefault="00D40C70" w:rsidP="00D40C70">
      <w:r w:rsidRPr="006A6394">
        <w:t xml:space="preserve">For all cases except case b, if the UE supports the </w:t>
      </w:r>
      <w:r w:rsidR="007F0D6D">
        <w:t>E</w:t>
      </w:r>
      <w:r w:rsidRPr="006A6394">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 xml:space="preserv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lastRenderedPageBreak/>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lastRenderedPageBreak/>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77777777" w:rsidR="00D40C70" w:rsidRPr="006A6394" w:rsidRDefault="00D40C70" w:rsidP="00D40C70">
      <w:r w:rsidRPr="006A6394">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77777777" w:rsidR="00D40C70" w:rsidRPr="006A6394" w:rsidRDefault="00D40C70" w:rsidP="00D40C70">
      <w:r w:rsidRPr="006A6394">
        <w:t xml:space="preserve">For all cases except cases b, </w:t>
      </w:r>
      <w:r w:rsidRPr="006A6394">
        <w:rPr>
          <w:lang w:eastAsia="ko-KR"/>
        </w:rPr>
        <w:t>n, za and zc</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1.25pt;height:4in" o:ole="">
            <v:imagedata r:id="rId38" o:title=""/>
          </v:shape>
          <o:OLEObject Type="Embed" ProgID="Visio.Drawing.11" ShapeID="_x0000_i1038" DrawAspect="Content" ObjectID="_1748731408"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890" w:name="_Toc20217978"/>
      <w:bookmarkStart w:id="1891" w:name="_Toc27743863"/>
      <w:bookmarkStart w:id="1892" w:name="_Toc35959434"/>
      <w:bookmarkStart w:id="1893" w:name="_Toc45202866"/>
      <w:bookmarkStart w:id="1894" w:name="_Toc45700242"/>
      <w:bookmarkStart w:id="1895" w:name="_Toc51919978"/>
      <w:bookmarkStart w:id="1896" w:name="_Toc68251038"/>
      <w:bookmarkStart w:id="1897" w:name="_Toc131383675"/>
      <w:r w:rsidRPr="006A6394">
        <w:t>5.5.3.2.3</w:t>
      </w:r>
      <w:r w:rsidRPr="006A6394">
        <w:tab/>
        <w:t>EMM common procedure initiation</w:t>
      </w:r>
      <w:bookmarkEnd w:id="1890"/>
      <w:bookmarkEnd w:id="1891"/>
      <w:bookmarkEnd w:id="1892"/>
      <w:bookmarkEnd w:id="1893"/>
      <w:bookmarkEnd w:id="1894"/>
      <w:bookmarkEnd w:id="1895"/>
      <w:bookmarkEnd w:id="1896"/>
      <w:bookmarkEnd w:id="1897"/>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898" w:name="_Toc20217979"/>
      <w:bookmarkStart w:id="1899" w:name="_Toc27743864"/>
      <w:bookmarkStart w:id="1900" w:name="_Toc35959435"/>
      <w:bookmarkStart w:id="1901" w:name="_Toc45202867"/>
      <w:bookmarkStart w:id="1902" w:name="_Toc45700243"/>
      <w:bookmarkStart w:id="1903" w:name="_Toc51919979"/>
      <w:bookmarkStart w:id="1904" w:name="_Toc68251039"/>
      <w:bookmarkStart w:id="1905" w:name="_Toc131383676"/>
      <w:r w:rsidRPr="006A6394">
        <w:t>5.5.3.2.4</w:t>
      </w:r>
      <w:r w:rsidRPr="006A6394">
        <w:tab/>
        <w:t>Normal and periodic tracking area updating procedure accepted by the network</w:t>
      </w:r>
      <w:bookmarkEnd w:id="1898"/>
      <w:bookmarkEnd w:id="1899"/>
      <w:bookmarkEnd w:id="1900"/>
      <w:bookmarkEnd w:id="1901"/>
      <w:bookmarkEnd w:id="1902"/>
      <w:bookmarkEnd w:id="1903"/>
      <w:bookmarkEnd w:id="1904"/>
      <w:bookmarkEnd w:id="1905"/>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6A6394">
        <w:lastRenderedPageBreak/>
        <w:t>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410BB12C"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w:t>
      </w:r>
      <w:r w:rsidR="00083603" w:rsidRPr="00083603">
        <w:t xml:space="preserve">and assign a new GUTI </w:t>
      </w:r>
      <w:r w:rsidRPr="006A6394">
        <w:t xml:space="preserve">in the TRACKING AREA UPDATE ACCEPT message. The MME may take into account the UE paging probability information received in the Requested WUS </w:t>
      </w:r>
      <w:r w:rsidRPr="006A6394">
        <w:lastRenderedPageBreak/>
        <w:t>assistance information IE when determining the negotiated UE paging probability information for the UE.</w:t>
      </w:r>
      <w:r w:rsidR="00083603" w:rsidRPr="00083603">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lastRenderedPageBreak/>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52164565"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9691FDD"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lastRenderedPageBreak/>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3615BA81" w:rsidR="001A0F25" w:rsidRPr="006A6394" w:rsidRDefault="001A0F25" w:rsidP="001A0F25">
      <w:r w:rsidRPr="006A6394">
        <w:t>If the MME determines the UE</w:t>
      </w:r>
      <w:r w:rsidR="009A352A" w:rsidRPr="006A6394">
        <w:t>'</w:t>
      </w:r>
      <w:r w:rsidRPr="006A6394">
        <w:t xml:space="preserve">s N1 mode capability for 3GPP access changes from " N1 mode </w:t>
      </w:r>
      <w:r w:rsidR="007D0611">
        <w:t xml:space="preserve">for 3GPP access </w:t>
      </w:r>
      <w:r w:rsidRPr="006A6394">
        <w:t xml:space="preserve">not supported " to " N1 mode </w:t>
      </w:r>
      <w:r w:rsidR="007D0611">
        <w:t xml:space="preserve">for 3GPP access </w:t>
      </w:r>
      <w:r w:rsidRPr="006A639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77777777" w:rsidR="00D40C70" w:rsidRPr="006A6394" w:rsidRDefault="00D40C70" w:rsidP="00D40C70">
      <w:r w:rsidRPr="006A6394">
        <w:t>If due to operator policies unsecured redirection to a GERAN cell is not allowed in the current PLMN, the MME shall set the redir-policy bit to "Unsecured redirection to GERAN not allowed" in the Network policy IE of the TRACKING AREA UPDATE ACCEPT message.</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lastRenderedPageBreak/>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37EB10"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lastRenderedPageBreak/>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lastRenderedPageBreak/>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45F932F5"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442C16" w:rsidRPr="0034793C">
        <w:t>, by UE subscription and operator's preferences,</w:t>
      </w:r>
      <w:r w:rsidRPr="005632A3">
        <w:t xml:space="preserve">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50F84B62" w:rsidR="00001E3E" w:rsidRPr="005632A3" w:rsidRDefault="00001E3E" w:rsidP="00001E3E">
      <w:pPr>
        <w:pStyle w:val="B1"/>
      </w:pPr>
      <w:r w:rsidRPr="005632A3">
        <w:t>c)</w:t>
      </w:r>
      <w:r w:rsidRPr="005632A3">
        <w:tab/>
        <w:t>both</w:t>
      </w:r>
      <w:r w:rsidR="00442C16">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5051AFE3" w:rsidR="00001E3E" w:rsidRDefault="00001E3E" w:rsidP="00C409FA">
      <w:pPr>
        <w:pStyle w:val="NO"/>
      </w:pPr>
      <w:r w:rsidRPr="005632A3">
        <w:t>NOTE </w:t>
      </w:r>
      <w:r w:rsidR="00D07586">
        <w:t>8</w:t>
      </w:r>
      <w:r w:rsidRPr="005632A3">
        <w:t>:</w:t>
      </w:r>
      <w:r w:rsidRPr="005632A3">
        <w:tab/>
      </w:r>
      <w:r w:rsidR="00442C16">
        <w:t>Void</w:t>
      </w:r>
      <w:r w:rsidRPr="005632A3">
        <w:t>.</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lastRenderedPageBreak/>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77777777" w:rsidR="00D40C70" w:rsidRPr="006A6394" w:rsidRDefault="00D40C70" w:rsidP="00D40C70">
      <w:pPr>
        <w:rPr>
          <w:lang w:eastAsia="ja-JP"/>
        </w:rPr>
      </w:pPr>
      <w:r w:rsidRPr="006A6394">
        <w:rPr>
          <w:lang w:eastAsia="ja-JP"/>
        </w:rPr>
        <w:t xml:space="preserve">If the redir-policy bit is set to "Unsecured redirection to GERAN not allowed" in the Network policy IE of the </w:t>
      </w:r>
      <w:r w:rsidRPr="006A6394">
        <w:t xml:space="preserve">TRACKING AREA UPDATE </w:t>
      </w:r>
      <w:r w:rsidRPr="006A63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lastRenderedPageBreak/>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 xml:space="preserve">the MME shall remove the non-current native EPS security context, if any, for any </w:t>
      </w:r>
      <w:r w:rsidRPr="006A6394">
        <w:lastRenderedPageBreak/>
        <w:t>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4F63952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xml:space="preserve"> 5.5.3 over the existing NAS signalling connection except if there is a pending service request procedure as response to paging for CS fallback; </w:t>
      </w:r>
      <w:r w:rsidR="00AF770A">
        <w:t>or</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6ADC4DE3" w14:textId="77777777" w:rsidR="00D40C70" w:rsidRPr="006A6394" w:rsidRDefault="00D40C70" w:rsidP="00295835">
      <w:pPr>
        <w:pStyle w:val="Heading5"/>
      </w:pPr>
      <w:bookmarkStart w:id="1906" w:name="_Toc20217980"/>
      <w:bookmarkStart w:id="1907" w:name="_Toc27743865"/>
      <w:bookmarkStart w:id="1908" w:name="_Toc35959436"/>
      <w:bookmarkStart w:id="1909" w:name="_Toc45202868"/>
      <w:bookmarkStart w:id="1910" w:name="_Toc45700244"/>
      <w:bookmarkStart w:id="1911" w:name="_Toc51919980"/>
      <w:bookmarkStart w:id="1912" w:name="_Toc68251040"/>
      <w:bookmarkStart w:id="1913" w:name="_Toc131383677"/>
      <w:r w:rsidRPr="006A6394">
        <w:t>5.5.3.2.4A</w:t>
      </w:r>
      <w:r w:rsidRPr="006A6394">
        <w:tab/>
        <w:t>Tracking area updating successful for EPS services and not accepted for SMS services</w:t>
      </w:r>
      <w:bookmarkEnd w:id="1906"/>
      <w:bookmarkEnd w:id="1907"/>
      <w:bookmarkEnd w:id="1908"/>
      <w:bookmarkEnd w:id="1909"/>
      <w:bookmarkEnd w:id="1910"/>
      <w:bookmarkEnd w:id="1911"/>
      <w:bookmarkEnd w:id="1912"/>
      <w:bookmarkEnd w:id="1913"/>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lastRenderedPageBreak/>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914" w:name="_Toc20217981"/>
      <w:bookmarkStart w:id="1915" w:name="_Toc27743866"/>
      <w:bookmarkStart w:id="1916" w:name="_Toc35959437"/>
      <w:bookmarkStart w:id="1917" w:name="_Toc45202869"/>
      <w:bookmarkStart w:id="1918" w:name="_Toc45700245"/>
      <w:bookmarkStart w:id="1919" w:name="_Toc51919981"/>
      <w:bookmarkStart w:id="1920" w:name="_Toc68251041"/>
      <w:bookmarkStart w:id="1921" w:name="_Toc131383678"/>
      <w:r w:rsidRPr="006A6394">
        <w:lastRenderedPageBreak/>
        <w:t>5.5.3.2.5</w:t>
      </w:r>
      <w:r w:rsidRPr="006A6394">
        <w:tab/>
        <w:t>Normal and periodic tracking area updating procedure not accepted by the network</w:t>
      </w:r>
      <w:bookmarkEnd w:id="1914"/>
      <w:bookmarkEnd w:id="1915"/>
      <w:bookmarkEnd w:id="1916"/>
      <w:bookmarkEnd w:id="1917"/>
      <w:bookmarkEnd w:id="1918"/>
      <w:bookmarkEnd w:id="1919"/>
      <w:bookmarkEnd w:id="1920"/>
      <w:bookmarkEnd w:id="1921"/>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t>If the TRACKING AREA UPDATE REJECT message with EMM cause #25 was received without integrity protection, then the UE shall discard the message.</w:t>
      </w:r>
    </w:p>
    <w:p w14:paraId="0AEEEA56" w14:textId="77777777" w:rsidR="00CE7C91" w:rsidRDefault="00CE7C91" w:rsidP="00CE7C91">
      <w:r>
        <w:lastRenderedPageBreak/>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Default="00CE7C91" w:rsidP="00E02583">
      <w:pPr>
        <w:pStyle w:val="B1"/>
      </w:pPr>
      <w:r>
        <w:t>a)</w:t>
      </w:r>
      <w:r>
        <w:tab/>
        <w:t>the Forbidden TAI(s) for the list of "forbidden tracking areas for roaming" IE;</w:t>
      </w:r>
    </w:p>
    <w:p w14:paraId="5117B999" w14:textId="77777777" w:rsidR="00CE7C91" w:rsidRDefault="00CE7C91" w:rsidP="00E02583">
      <w:pPr>
        <w:pStyle w:val="B1"/>
      </w:pPr>
      <w:r>
        <w:t>b)</w:t>
      </w:r>
      <w:r>
        <w:tab/>
        <w:t>the Forbidden TAI(s) for the list of "forbidden tracking areas for regional provision of service" IE; or</w:t>
      </w:r>
    </w:p>
    <w:p w14:paraId="1637FBD3" w14:textId="77777777" w:rsidR="00CE7C91" w:rsidRDefault="00CE7C91" w:rsidP="00E02583">
      <w:pPr>
        <w:pStyle w:val="B1"/>
      </w:pPr>
      <w:r>
        <w:t>c)</w:t>
      </w:r>
      <w:r>
        <w:tab/>
        <w:t>both,</w:t>
      </w:r>
    </w:p>
    <w:p w14:paraId="7CC48DF0" w14:textId="77777777" w:rsidR="00CE7C91" w:rsidRDefault="00CE7C91" w:rsidP="00CE7C91">
      <w:r>
        <w:t xml:space="preserve">in the </w:t>
      </w:r>
      <w:r w:rsidRPr="00923D53">
        <w:t xml:space="preserve">TRACKING AREA UPDATE </w:t>
      </w:r>
      <w:r>
        <w:t>REJECT message.</w:t>
      </w:r>
    </w:p>
    <w:p w14:paraId="3ADFF7E7" w14:textId="6B520E93" w:rsidR="00D07586" w:rsidRDefault="00D07586" w:rsidP="00D07586">
      <w:r>
        <w:t xml:space="preserve">Regardless of the EMM </w:t>
      </w:r>
      <w:r w:rsidRPr="003168A2">
        <w:t>cause value received</w:t>
      </w:r>
      <w:r>
        <w:t xml:space="preserve"> in the TRACKING AREA UPDATE REJECT message</w:t>
      </w:r>
      <w:r w:rsidR="009C1276">
        <w:t xml:space="preserve"> </w:t>
      </w:r>
      <w:r w:rsidR="009C1276" w:rsidRPr="002C724B">
        <w:t xml:space="preserve">via satellite </w:t>
      </w:r>
      <w:r w:rsidR="009C1276">
        <w:t>E</w:t>
      </w:r>
      <w:r w:rsidR="009C1276" w:rsidRPr="002C724B">
        <w:t>-</w:t>
      </w:r>
      <w:r w:rsidR="009C1276">
        <w:t>UT</w:t>
      </w:r>
      <w:r w:rsidR="009C1276" w:rsidRPr="002C724B">
        <w:t>RAN</w:t>
      </w:r>
      <w:r>
        <w:t>,</w:t>
      </w:r>
    </w:p>
    <w:p w14:paraId="3D363169" w14:textId="301CECD4"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7F234DA2"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lastRenderedPageBreak/>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lastRenderedPageBreak/>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lastRenderedPageBreak/>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lastRenderedPageBreak/>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lastRenderedPageBreak/>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lastRenderedPageBreak/>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3D870FD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sub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1922" w:name="_Toc20217982"/>
      <w:bookmarkStart w:id="1923" w:name="_Toc27743867"/>
      <w:bookmarkStart w:id="1924" w:name="_Toc35959438"/>
      <w:bookmarkStart w:id="1925" w:name="_Toc45202870"/>
      <w:bookmarkStart w:id="1926" w:name="_Toc45700246"/>
      <w:bookmarkStart w:id="1927" w:name="_Toc51919982"/>
      <w:bookmarkStart w:id="1928" w:name="_Toc68251042"/>
      <w:bookmarkStart w:id="1929" w:name="_Toc131383679"/>
      <w:r w:rsidRPr="006A6394">
        <w:t>5.5.3.2.5A</w:t>
      </w:r>
      <w:r w:rsidRPr="006A6394">
        <w:tab/>
        <w:t>Tracking area updating procedure for initiating a PDN connection for emergency bearer services not accepted by the network</w:t>
      </w:r>
      <w:bookmarkEnd w:id="1922"/>
      <w:bookmarkEnd w:id="1923"/>
      <w:bookmarkEnd w:id="1924"/>
      <w:bookmarkEnd w:id="1925"/>
      <w:bookmarkEnd w:id="1926"/>
      <w:bookmarkEnd w:id="1927"/>
      <w:bookmarkEnd w:id="1928"/>
      <w:bookmarkEnd w:id="1929"/>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lastRenderedPageBreak/>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7777777" w:rsidR="006566D1" w:rsidRPr="00824322" w:rsidRDefault="006566D1" w:rsidP="006566D1">
      <w:pPr>
        <w:rPr>
          <w:ins w:id="1930" w:author="24.301_CR3906_(Rel-18)_SAES18" w:date="2023-06-20T01:12:00Z"/>
        </w:rPr>
      </w:pPr>
      <w:ins w:id="1931" w:author="24.301_CR3906_(Rel-18)_SAES18" w:date="2023-06-20T01:12:00Z">
        <w:r w:rsidRPr="00824322">
          <w:t xml:space="preserve">If the tracking area updating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w:t>
        </w:r>
        <w:r>
          <w:rPr>
            <w:lang w:eastAsia="zh-CN"/>
          </w:rPr>
          <w:t>,</w:t>
        </w:r>
        <w:r w:rsidRPr="00824322">
          <w:rPr>
            <w:lang w:eastAsia="zh-CN"/>
          </w:rPr>
          <w:t xml:space="preserve"> c)</w:t>
        </w:r>
        <w:r>
          <w:rPr>
            <w:lang w:eastAsia="zh-CN"/>
          </w:rPr>
          <w:t>,</w:t>
        </w:r>
        <w:r w:rsidRPr="00824322">
          <w:rPr>
            <w:lang w:eastAsia="zh-CN"/>
          </w:rPr>
          <w:t xml:space="preserve"> </w:t>
        </w:r>
        <w:del w:id="1932" w:author="MTK II" w:date="2023-05-09T14:26:00Z">
          <w:r w:rsidRPr="00824322" w:rsidDel="00E65F84">
            <w:rPr>
              <w:lang w:eastAsia="zh-CN"/>
            </w:rPr>
            <w:delText xml:space="preserve">or </w:delText>
          </w:r>
        </w:del>
        <w:r w:rsidRPr="00824322">
          <w:rPr>
            <w:lang w:eastAsia="zh-CN"/>
          </w:rPr>
          <w:t>d)</w:t>
        </w:r>
        <w:r>
          <w:rPr>
            <w:lang w:eastAsia="zh-CN"/>
          </w:rPr>
          <w:t xml:space="preserve"> or f)</w:t>
        </w:r>
        <w:r w:rsidRPr="00824322">
          <w:rPr>
            <w:lang w:eastAsia="zh-CN"/>
          </w:rPr>
          <w:t xml:space="preserve"> as well as k) when the "Extended wait time" is ignored, and ka) when the "Extended wait time CP data" is ignored </w:t>
        </w:r>
        <w:r w:rsidRPr="00824322">
          <w:t>in clause </w:t>
        </w:r>
        <w:smartTag w:uri="urn:schemas-microsoft-com:office:smarttags" w:element="chsdate">
          <w:smartTagPr>
            <w:attr w:name="Year" w:val="1899"/>
            <w:attr w:name="Month" w:val="12"/>
            <w:attr w:name="Day" w:val="30"/>
            <w:attr w:name="IsLunarDate" w:val="False"/>
            <w:attr w:name="IsROCDate" w:val="False"/>
          </w:smartTagPr>
          <w:r w:rsidRPr="00824322">
            <w:t>5.5.</w:t>
          </w:r>
          <w:r w:rsidRPr="00824322">
            <w:rPr>
              <w:lang w:eastAsia="zh-CN"/>
            </w:rPr>
            <w:t>3</w:t>
          </w:r>
        </w:smartTag>
        <w:r w:rsidRPr="00824322">
          <w:t>.2.</w:t>
        </w:r>
        <w:r w:rsidRPr="00824322">
          <w:rPr>
            <w:lang w:eastAsia="zh-CN"/>
          </w:rPr>
          <w:t>6</w:t>
        </w:r>
        <w:r w:rsidRPr="00824322">
          <w:t>, the UE shall perform the procedures as described in clause 5.5.</w:t>
        </w:r>
        <w:r w:rsidRPr="00824322">
          <w:rPr>
            <w:lang w:eastAsia="zh-CN"/>
          </w:rPr>
          <w:t>3</w:t>
        </w:r>
        <w:r w:rsidRPr="00824322">
          <w:t>.2.</w:t>
        </w:r>
        <w:r w:rsidRPr="00824322">
          <w:rPr>
            <w:lang w:eastAsia="zh-CN"/>
          </w:rPr>
          <w:t>6</w:t>
        </w:r>
        <w:r w:rsidRPr="00824322">
          <w:t>. Then if the UE is in the same selected PLMN where the last tracking area updating request was attempted, the UE shall:</w:t>
        </w:r>
      </w:ins>
    </w:p>
    <w:p w14:paraId="05486072" w14:textId="172EAE2C" w:rsidR="00431B51" w:rsidRPr="006A6394" w:rsidDel="006566D1" w:rsidRDefault="00D40C70" w:rsidP="00D40C70">
      <w:pPr>
        <w:rPr>
          <w:del w:id="1933" w:author="24.301_CR3906_(Rel-18)_SAES18" w:date="2023-06-20T01:12:00Z"/>
        </w:rPr>
      </w:pPr>
      <w:del w:id="1934" w:author="24.301_CR3906_(Rel-18)_SAES18" w:date="2023-06-20T01:12:00Z">
        <w:r w:rsidRPr="006A6394" w:rsidDel="006566D1">
          <w:delText xml:space="preserve">If the tracking area updating request for initiating a PDN connection for emergency bearer services </w:delText>
        </w:r>
        <w:r w:rsidRPr="006A6394" w:rsidDel="006566D1">
          <w:rPr>
            <w:lang w:eastAsia="zh-CN"/>
          </w:rPr>
          <w:delText>fails</w:delText>
        </w:r>
        <w:r w:rsidRPr="006A6394" w:rsidDel="006566D1">
          <w:rPr>
            <w:rFonts w:eastAsia="MS Mincho"/>
            <w:lang w:eastAsia="ja-JP"/>
          </w:rPr>
          <w:delText xml:space="preserve"> due to </w:delText>
        </w:r>
        <w:r w:rsidRPr="006A6394" w:rsidDel="006566D1">
          <w:rPr>
            <w:lang w:eastAsia="zh-CN"/>
          </w:rPr>
          <w:delText>abnormal</w:delText>
        </w:r>
        <w:r w:rsidRPr="006A6394" w:rsidDel="006566D1">
          <w:rPr>
            <w:rFonts w:eastAsia="MS Mincho"/>
            <w:lang w:eastAsia="ja-JP"/>
          </w:rPr>
          <w:delText xml:space="preserve"> cases</w:delText>
        </w:r>
        <w:r w:rsidRPr="006A6394" w:rsidDel="006566D1">
          <w:rPr>
            <w:lang w:eastAsia="zh-CN"/>
          </w:rPr>
          <w:delText xml:space="preserve"> b), c) or d) </w:delText>
        </w:r>
        <w:r w:rsidR="00351325" w:rsidRPr="00351325" w:rsidDel="006566D1">
          <w:rPr>
            <w:lang w:eastAsia="zh-CN"/>
          </w:rPr>
          <w:delText xml:space="preserve">as well as k) when the "Extended wait time" is ignored, and ka) when the "Extended wait time CP data" is ignored </w:delText>
        </w:r>
        <w:r w:rsidRPr="006A6394" w:rsidDel="006566D1">
          <w:delText xml:space="preserve">in </w:delText>
        </w:r>
        <w:r w:rsidR="00FB1684" w:rsidRPr="006A6394" w:rsidDel="006566D1">
          <w:delText>clause</w:delText>
        </w:r>
        <w:r w:rsidRPr="006A6394" w:rsidDel="006566D1">
          <w:delText> </w:delText>
        </w:r>
        <w:smartTag w:uri="urn:schemas-microsoft-com:office:smarttags" w:element="chsdate">
          <w:smartTagPr>
            <w:attr w:name="IsROCDate" w:val="False"/>
            <w:attr w:name="IsLunarDate" w:val="False"/>
            <w:attr w:name="Day" w:val="30"/>
            <w:attr w:name="Month" w:val="12"/>
            <w:attr w:name="Year" w:val="1899"/>
          </w:smartTagPr>
          <w:r w:rsidRPr="006A6394" w:rsidDel="006566D1">
            <w:delText>5.5.</w:delText>
          </w:r>
          <w:r w:rsidRPr="006A6394" w:rsidDel="006566D1">
            <w:rPr>
              <w:lang w:eastAsia="zh-CN"/>
            </w:rPr>
            <w:delText>3</w:delText>
          </w:r>
        </w:smartTag>
        <w:r w:rsidRPr="006A6394" w:rsidDel="006566D1">
          <w:delText>.2.</w:delText>
        </w:r>
        <w:r w:rsidRPr="006A6394" w:rsidDel="006566D1">
          <w:rPr>
            <w:lang w:eastAsia="zh-CN"/>
          </w:rPr>
          <w:delText>6</w:delText>
        </w:r>
        <w:r w:rsidRPr="006A6394" w:rsidDel="006566D1">
          <w:delText xml:space="preserve">, the UE shall perform the procedures as described in </w:delText>
        </w:r>
        <w:r w:rsidR="00FB1684" w:rsidRPr="006A6394" w:rsidDel="006566D1">
          <w:delText>clause</w:delText>
        </w:r>
        <w:r w:rsidRPr="006A6394" w:rsidDel="006566D1">
          <w:delText> 5.5.</w:delText>
        </w:r>
        <w:r w:rsidRPr="006A6394" w:rsidDel="006566D1">
          <w:rPr>
            <w:lang w:eastAsia="zh-CN"/>
          </w:rPr>
          <w:delText>3</w:delText>
        </w:r>
        <w:r w:rsidRPr="006A6394" w:rsidDel="006566D1">
          <w:delText>.2.</w:delText>
        </w:r>
        <w:r w:rsidRPr="006A6394" w:rsidDel="006566D1">
          <w:rPr>
            <w:lang w:eastAsia="zh-CN"/>
          </w:rPr>
          <w:delText>6</w:delText>
        </w:r>
        <w:r w:rsidRPr="006A6394" w:rsidDel="006566D1">
          <w:delText>. Then if the UE is in the same selected PLMN where the last tracking area updating request was attempted, the UE shall:</w:delText>
        </w:r>
      </w:del>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1935" w:name="_Toc20217983"/>
      <w:bookmarkStart w:id="1936" w:name="_Toc27743868"/>
      <w:bookmarkStart w:id="1937" w:name="_Toc35959439"/>
      <w:bookmarkStart w:id="1938" w:name="_Toc45202871"/>
      <w:bookmarkStart w:id="1939" w:name="_Toc45700247"/>
      <w:bookmarkStart w:id="1940" w:name="_Toc51919983"/>
      <w:bookmarkStart w:id="1941" w:name="_Toc68251043"/>
      <w:bookmarkStart w:id="1942" w:name="_Toc131383680"/>
      <w:r w:rsidRPr="006A6394">
        <w:t>5.5.3.2.5B</w:t>
      </w:r>
      <w:r w:rsidRPr="006A6394">
        <w:tab/>
        <w:t>Tracking area updating for access to RLOS not accepted by the network</w:t>
      </w:r>
      <w:bookmarkEnd w:id="1935"/>
      <w:bookmarkEnd w:id="1936"/>
      <w:bookmarkEnd w:id="1937"/>
      <w:bookmarkEnd w:id="1938"/>
      <w:bookmarkEnd w:id="1939"/>
      <w:bookmarkEnd w:id="1940"/>
      <w:bookmarkEnd w:id="1941"/>
      <w:bookmarkEnd w:id="1942"/>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1943" w:name="_Toc20217984"/>
      <w:bookmarkStart w:id="1944" w:name="_Toc27743869"/>
      <w:bookmarkStart w:id="1945" w:name="_Toc35959440"/>
      <w:bookmarkStart w:id="1946" w:name="_Toc45202872"/>
      <w:bookmarkStart w:id="1947" w:name="_Toc45700248"/>
      <w:bookmarkStart w:id="1948" w:name="_Toc51919984"/>
      <w:bookmarkStart w:id="1949" w:name="_Toc68251044"/>
      <w:bookmarkStart w:id="1950" w:name="_Toc131383681"/>
      <w:r w:rsidRPr="006A6394">
        <w:t>5.5.3.2.6</w:t>
      </w:r>
      <w:r w:rsidRPr="006A6394">
        <w:tab/>
        <w:t>Abnormal cases in the UE</w:t>
      </w:r>
      <w:bookmarkEnd w:id="1943"/>
      <w:bookmarkEnd w:id="1944"/>
      <w:bookmarkEnd w:id="1945"/>
      <w:bookmarkEnd w:id="1946"/>
      <w:bookmarkEnd w:id="1947"/>
      <w:bookmarkEnd w:id="1948"/>
      <w:bookmarkEnd w:id="1949"/>
      <w:bookmarkEnd w:id="1950"/>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lastRenderedPageBreak/>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64BE5D34" w14:textId="356B9A90" w:rsidR="00D40C70" w:rsidRPr="006A6394" w:rsidRDefault="00D35EC6" w:rsidP="00D40C70">
      <w:pPr>
        <w:pStyle w:val="B1"/>
      </w:pPr>
      <w:r w:rsidRPr="002E1640">
        <w:lastRenderedPageBreak/>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r w:rsidRPr="00CF1C03">
        <w:t xml:space="preserve">MinRetryTimer </w:t>
      </w:r>
      <w:r>
        <w:t>or MaxRetryTimer as specified in</w:t>
      </w:r>
      <w:r w:rsidRPr="00CC0C94">
        <w:t xml:space="preserve"> 3GPP TS 24.368 [15A]</w:t>
      </w:r>
      <w:r>
        <w:t xml:space="preserve">. The UE shall not set the UE implementation specific timer to </w:t>
      </w:r>
      <w:r w:rsidRPr="00CF1C03">
        <w:t>MinRetryTimer</w:t>
      </w:r>
      <w:r>
        <w:t xml:space="preserve"> for more than MaxMinRetry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lastRenderedPageBreak/>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lastRenderedPageBreak/>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lastRenderedPageBreak/>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lastRenderedPageBreak/>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3C5D846F" w:rsidR="00D40C70" w:rsidRPr="006A6394" w:rsidRDefault="00D40C70" w:rsidP="00D40C70">
      <w:pPr>
        <w:pStyle w:val="B2"/>
        <w:rPr>
          <w:noProof/>
        </w:rPr>
      </w:pPr>
      <w:r w:rsidRPr="006A6394">
        <w:rPr>
          <w:noProof/>
        </w:rPr>
        <w:t>-</w:t>
      </w:r>
      <w:r w:rsidRPr="006A6394">
        <w:rPr>
          <w:noProof/>
        </w:rPr>
        <w:tab/>
        <w:t>the UE shall start timer T3402</w:t>
      </w:r>
      <w:r w:rsidR="00D22DB3">
        <w:rPr>
          <w:noProof/>
        </w:rPr>
        <w:t xml:space="preserve"> if the value of the timer as indicated by the network is not zero</w:t>
      </w:r>
      <w:r w:rsidRPr="006A6394">
        <w:rPr>
          <w:noProof/>
        </w:rPr>
        <w:t>, shall set the EPS update status to EU2 NOT UPDATED;</w:t>
      </w:r>
    </w:p>
    <w:p w14:paraId="67B3DBE3" w14:textId="77777777" w:rsidR="00C85C30" w:rsidRPr="006A6394" w:rsidRDefault="00C85C30" w:rsidP="00C85C30">
      <w:pPr>
        <w:pStyle w:val="B2"/>
        <w:rPr>
          <w:noProof/>
        </w:rPr>
      </w:pPr>
      <w:r w:rsidRPr="006A6394">
        <w:rPr>
          <w:noProof/>
        </w:rPr>
        <w:t>-</w:t>
      </w:r>
      <w:r w:rsidRPr="006A6394">
        <w:rPr>
          <w:noProof/>
        </w:rPr>
        <w:tab/>
      </w:r>
      <w:r>
        <w:rPr>
          <w:noProof/>
        </w:rPr>
        <w:t xml:space="preserve">if the value of T3402 as indicated by the network is zero, </w:t>
      </w:r>
      <w:r w:rsidRPr="006A6394">
        <w:rPr>
          <w:noProof/>
        </w:rPr>
        <w:t>the UE</w:t>
      </w:r>
      <w:r>
        <w:rPr>
          <w:noProof/>
        </w:rPr>
        <w:t xml:space="preserve"> shall </w:t>
      </w:r>
      <w:r>
        <w:t>perform the actions defined for the expiry of the timer T3402;</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lastRenderedPageBreak/>
        <w:tab/>
        <w:t>If an NG-RAN cell is selected, the UE shall proceed with appropriate 5GMM specific procedures.</w:t>
      </w:r>
    </w:p>
    <w:p w14:paraId="4F6C4723" w14:textId="77777777" w:rsidR="00D40C70" w:rsidRPr="006A6394" w:rsidRDefault="00D40C70" w:rsidP="00295835">
      <w:pPr>
        <w:pStyle w:val="Heading5"/>
      </w:pPr>
      <w:bookmarkStart w:id="1951" w:name="_Toc20217985"/>
      <w:bookmarkStart w:id="1952" w:name="_Toc27743870"/>
      <w:bookmarkStart w:id="1953" w:name="_Toc35959441"/>
      <w:bookmarkStart w:id="1954" w:name="_Toc45202873"/>
      <w:bookmarkStart w:id="1955" w:name="_Toc45700249"/>
      <w:bookmarkStart w:id="1956" w:name="_Toc51919985"/>
      <w:bookmarkStart w:id="1957" w:name="_Toc68251045"/>
      <w:bookmarkStart w:id="1958" w:name="_Toc131383682"/>
      <w:r w:rsidRPr="006A6394">
        <w:t>5.5.3.2.6A</w:t>
      </w:r>
      <w:r w:rsidRPr="006A6394">
        <w:tab/>
        <w:t>Abnormal cases in the UE, SMS services not accepted</w:t>
      </w:r>
      <w:bookmarkEnd w:id="1951"/>
      <w:bookmarkEnd w:id="1952"/>
      <w:bookmarkEnd w:id="1953"/>
      <w:bookmarkEnd w:id="1954"/>
      <w:bookmarkEnd w:id="1955"/>
      <w:bookmarkEnd w:id="1956"/>
      <w:bookmarkEnd w:id="1957"/>
      <w:bookmarkEnd w:id="1958"/>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1959" w:name="_Toc20217986"/>
      <w:bookmarkStart w:id="1960" w:name="_Toc27743871"/>
      <w:bookmarkStart w:id="1961" w:name="_Toc35959442"/>
      <w:bookmarkStart w:id="1962" w:name="_Toc45202874"/>
      <w:bookmarkStart w:id="1963" w:name="_Toc45700250"/>
      <w:bookmarkStart w:id="1964" w:name="_Toc51919986"/>
      <w:bookmarkStart w:id="1965" w:name="_Toc68251046"/>
      <w:bookmarkStart w:id="1966" w:name="_Toc131383683"/>
      <w:r w:rsidRPr="006A6394">
        <w:t>5.5.3.2.7</w:t>
      </w:r>
      <w:r w:rsidRPr="006A6394">
        <w:tab/>
        <w:t>Abnormal cases on the network side</w:t>
      </w:r>
      <w:bookmarkEnd w:id="1959"/>
      <w:bookmarkEnd w:id="1960"/>
      <w:bookmarkEnd w:id="1961"/>
      <w:bookmarkEnd w:id="1962"/>
      <w:bookmarkEnd w:id="1963"/>
      <w:bookmarkEnd w:id="1964"/>
      <w:bookmarkEnd w:id="1965"/>
      <w:bookmarkEnd w:id="1966"/>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1967" w:name="_PERM_MCCTEMPBM_CRPT32070007___3"/>
      <w:r w:rsidRPr="006A6394">
        <w:t>Additionally, if the TRACKING AREA UPDATE ACCEPT message includes:</w:t>
      </w:r>
    </w:p>
    <w:bookmarkEnd w:id="1967"/>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1CABE6A7" w14:textId="157EC39B" w:rsidR="00213B7E" w:rsidRPr="006A6394" w:rsidRDefault="00534AC5" w:rsidP="00534AC5">
      <w:pPr>
        <w:pStyle w:val="B1"/>
      </w:pPr>
      <w:r>
        <w:tab/>
      </w:r>
      <w:r w:rsidR="00213B7E" w:rsidRPr="006A6394">
        <w:t>If</w:t>
      </w:r>
      <w:r w:rsidR="00213B7E">
        <w:t xml:space="preserve"> </w:t>
      </w:r>
      <w:r w:rsidR="00213B7E" w:rsidRPr="006A6394">
        <w:t>the UE supports WUS assistance</w:t>
      </w:r>
      <w:r w:rsidR="00213B7E">
        <w:t xml:space="preserve">, </w:t>
      </w:r>
      <w:r w:rsidR="00213B7E" w:rsidRPr="006A6394">
        <w:t>the MME supports and accepts the use of WUS assistance</w:t>
      </w:r>
      <w:r w:rsidR="00213B7E">
        <w:t xml:space="preserve"> and </w:t>
      </w:r>
      <w:r w:rsidR="00213B7E" w:rsidRPr="006A6394">
        <w:t>if the TRACKING AREA UPDATE ACCEPT message includes:</w:t>
      </w:r>
    </w:p>
    <w:p w14:paraId="09BC59AE" w14:textId="77777777" w:rsidR="00213B7E" w:rsidRPr="006A6394" w:rsidRDefault="00213B7E" w:rsidP="00213B7E">
      <w:pPr>
        <w:pStyle w:val="B2"/>
      </w:pPr>
      <w:r w:rsidRPr="006A6394">
        <w:lastRenderedPageBreak/>
        <w:t>1)</w:t>
      </w:r>
      <w:r w:rsidRPr="006A6394">
        <w:tab/>
        <w:t xml:space="preserve">a different </w:t>
      </w:r>
      <w:r>
        <w:t xml:space="preserve">negotiated </w:t>
      </w:r>
      <w:r w:rsidRPr="006A6394">
        <w:t>UE paging probability information for the UE assigned to a UE that previously had another negotiated UE paging probability information for the UE assigned;</w:t>
      </w:r>
    </w:p>
    <w:p w14:paraId="19C926DB" w14:textId="77777777" w:rsidR="00213B7E" w:rsidRPr="006A6394" w:rsidRDefault="00213B7E" w:rsidP="00213B7E">
      <w:pPr>
        <w:pStyle w:val="B2"/>
      </w:pPr>
      <w:r w:rsidRPr="006A6394">
        <w:t>2)</w:t>
      </w:r>
      <w:r w:rsidRPr="006A6394">
        <w:tab/>
        <w:t>no negotiated UE paging probability information for the UE assigned to a UE that previously had negotiated UE paging probability information for the UE assigned; or</w:t>
      </w:r>
    </w:p>
    <w:p w14:paraId="54E44D57" w14:textId="77777777" w:rsidR="00213B7E" w:rsidRPr="006A6394" w:rsidRDefault="00213B7E" w:rsidP="00213B7E">
      <w:pPr>
        <w:pStyle w:val="B2"/>
      </w:pPr>
      <w:r w:rsidRPr="006A6394">
        <w:t>3)</w:t>
      </w:r>
      <w:r w:rsidRPr="006A6394">
        <w:tab/>
        <w:t>a negotiated UE paging probability information for the UE assigned to a UE that previously had no negotiated UE paging probability information for the UE assigned;</w:t>
      </w:r>
    </w:p>
    <w:p w14:paraId="5577DBC5" w14:textId="77777777" w:rsidR="00213B7E" w:rsidRPr="006A6394" w:rsidRDefault="00213B7E" w:rsidP="00213B7E">
      <w:pPr>
        <w:pStyle w:val="B1"/>
      </w:pPr>
      <w:r w:rsidRPr="006A6394">
        <w:tab/>
        <w:t xml:space="preserve">for case 1) the network shall use two UE paging probability information for the UE </w:t>
      </w:r>
      <w:r>
        <w:t xml:space="preserve">values </w:t>
      </w:r>
      <w:r w:rsidRPr="006A6394">
        <w:t xml:space="preserve">and for case 2) and 3) the network shall use one UE paging probability information for the UE </w:t>
      </w:r>
      <w:r>
        <w:t xml:space="preserve">value </w:t>
      </w:r>
      <w:r w:rsidRPr="006A6394">
        <w:t xml:space="preserve">for paging the UE </w:t>
      </w:r>
      <w:r w:rsidRPr="006A6394">
        <w:rPr>
          <w:lang w:eastAsia="zh-CN"/>
        </w:rPr>
        <w:t xml:space="preserve">until one of the two </w:t>
      </w:r>
      <w:r w:rsidRPr="006A6394">
        <w:t xml:space="preserve">UE paging probability information for the UE values </w:t>
      </w:r>
      <w:r w:rsidRPr="006A6394">
        <w:rPr>
          <w:lang w:eastAsia="zh-CN"/>
        </w:rPr>
        <w:t>can be considered as invalid by the network.</w:t>
      </w:r>
    </w:p>
    <w:p w14:paraId="7236F43F" w14:textId="77777777" w:rsidR="00213B7E" w:rsidRDefault="00213B7E" w:rsidP="003E60A0">
      <w:pPr>
        <w:pStyle w:val="NO"/>
      </w:pPr>
      <w:r w:rsidRPr="006A6394">
        <w:t>NOTE </w:t>
      </w:r>
      <w:r>
        <w:t>2</w:t>
      </w:r>
      <w:r w:rsidRPr="006A6394">
        <w:t>:</w:t>
      </w:r>
      <w:r w:rsidRPr="006A6394">
        <w:tab/>
        <w:t>As the network assigns a new GUTI when the UE paging probability information for the UE</w:t>
      </w:r>
      <w:r w:rsidRPr="006A6394">
        <w:rPr>
          <w:lang w:eastAsia="zh-CN"/>
        </w:rPr>
        <w:t xml:space="preserve"> </w:t>
      </w:r>
      <w:r>
        <w:rPr>
          <w:lang w:eastAsia="zh-CN"/>
        </w:rPr>
        <w:t xml:space="preserve">value </w:t>
      </w:r>
      <w:r w:rsidRPr="006A6394">
        <w:rPr>
          <w:lang w:eastAsia="zh-CN"/>
        </w:rPr>
        <w:t xml:space="preserve">is changed or deleted (see clause </w:t>
      </w:r>
      <w:r w:rsidRPr="006A6394">
        <w:t>5.5.3.2.4</w:t>
      </w:r>
      <w:r w:rsidRPr="006A6394">
        <w:rPr>
          <w:lang w:eastAsia="zh-CN"/>
        </w:rPr>
        <w:t>),</w:t>
      </w:r>
      <w:r w:rsidRPr="006A6394">
        <w:t xml:space="preserve"> the </w:t>
      </w:r>
      <w:r w:rsidRPr="006A6394">
        <w:rPr>
          <w:lang w:eastAsia="zh-CN"/>
        </w:rPr>
        <w:t xml:space="preserve">network can consider the </w:t>
      </w:r>
      <w:r w:rsidRPr="006A6394">
        <w:t>UE paging probability information for the UE</w:t>
      </w:r>
      <w:r w:rsidRPr="006A6394">
        <w:rPr>
          <w:lang w:eastAsia="zh-CN"/>
        </w:rPr>
        <w:t xml:space="preserve"> </w:t>
      </w:r>
      <w:r>
        <w:rPr>
          <w:lang w:eastAsia="zh-CN"/>
        </w:rPr>
        <w:t xml:space="preserve">value </w:t>
      </w:r>
      <w:r w:rsidRPr="006A6394">
        <w:rPr>
          <w:lang w:eastAsia="zh-CN"/>
        </w:rPr>
        <w:t>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1F05C65B" w:rsidR="001A0F25" w:rsidRPr="006A6394" w:rsidRDefault="001A0F25" w:rsidP="005B47D9">
      <w:pPr>
        <w:pStyle w:val="NO"/>
      </w:pPr>
      <w:r w:rsidRPr="006A6394">
        <w:t>NOTE </w:t>
      </w:r>
      <w:r w:rsidR="00213B7E">
        <w:t>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lastRenderedPageBreak/>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6A6394" w:rsidRDefault="001A0F25" w:rsidP="003E60A0">
      <w:pPr>
        <w:pStyle w:val="NO"/>
      </w:pPr>
      <w:r w:rsidRPr="006A6394">
        <w:t>NOTE</w:t>
      </w:r>
      <w:r w:rsidR="00D64191" w:rsidRPr="006A6394">
        <w:t> </w:t>
      </w:r>
      <w:r w:rsidR="00213B7E">
        <w:t>4</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D1D87C8" w:rsidR="00D40C70" w:rsidRPr="006A6394" w:rsidRDefault="00D40C70" w:rsidP="00D40C70">
      <w:pPr>
        <w:pStyle w:val="NO"/>
      </w:pPr>
      <w:r w:rsidRPr="006A6394">
        <w:t>NOTE</w:t>
      </w:r>
      <w:r w:rsidR="001A0F25" w:rsidRPr="006A6394">
        <w:t> </w:t>
      </w:r>
      <w:r w:rsidR="00213B7E">
        <w:t>5</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1968" w:name="_Toc20217987"/>
      <w:bookmarkStart w:id="1969" w:name="_Toc27743872"/>
      <w:bookmarkStart w:id="1970" w:name="_Toc35959443"/>
      <w:bookmarkStart w:id="1971" w:name="_Toc45202875"/>
      <w:bookmarkStart w:id="1972" w:name="_Toc45700251"/>
      <w:bookmarkStart w:id="1973" w:name="_Toc51919987"/>
      <w:bookmarkStart w:id="1974" w:name="_Toc68251047"/>
      <w:bookmarkStart w:id="1975" w:name="_Toc131383684"/>
      <w:r w:rsidRPr="006A6394">
        <w:t>5.5.3.3</w:t>
      </w:r>
      <w:r w:rsidRPr="006A6394">
        <w:tab/>
        <w:t>Combined tracking area updating procedure</w:t>
      </w:r>
      <w:bookmarkEnd w:id="1968"/>
      <w:bookmarkEnd w:id="1969"/>
      <w:bookmarkEnd w:id="1970"/>
      <w:bookmarkEnd w:id="1971"/>
      <w:bookmarkEnd w:id="1972"/>
      <w:bookmarkEnd w:id="1973"/>
      <w:bookmarkEnd w:id="1974"/>
      <w:bookmarkEnd w:id="1975"/>
    </w:p>
    <w:p w14:paraId="437EB47C" w14:textId="77777777" w:rsidR="00D40C70" w:rsidRPr="006A6394" w:rsidRDefault="00D40C70" w:rsidP="00295835">
      <w:pPr>
        <w:pStyle w:val="Heading5"/>
      </w:pPr>
      <w:bookmarkStart w:id="1976" w:name="_Toc20217988"/>
      <w:bookmarkStart w:id="1977" w:name="_Toc27743873"/>
      <w:bookmarkStart w:id="1978" w:name="_Toc35959444"/>
      <w:bookmarkStart w:id="1979" w:name="_Toc45202876"/>
      <w:bookmarkStart w:id="1980" w:name="_Toc45700252"/>
      <w:bookmarkStart w:id="1981" w:name="_Toc51919988"/>
      <w:bookmarkStart w:id="1982" w:name="_Toc68251048"/>
      <w:bookmarkStart w:id="1983" w:name="_Toc131383685"/>
      <w:r w:rsidRPr="006A6394">
        <w:t>5.5.3.3.1</w:t>
      </w:r>
      <w:r w:rsidRPr="006A6394">
        <w:tab/>
        <w:t>General</w:t>
      </w:r>
      <w:bookmarkEnd w:id="1976"/>
      <w:bookmarkEnd w:id="1977"/>
      <w:bookmarkEnd w:id="1978"/>
      <w:bookmarkEnd w:id="1979"/>
      <w:bookmarkEnd w:id="1980"/>
      <w:bookmarkEnd w:id="1981"/>
      <w:bookmarkEnd w:id="1982"/>
      <w:bookmarkEnd w:id="1983"/>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lastRenderedPageBreak/>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1984" w:name="_Toc20217989"/>
      <w:bookmarkStart w:id="1985" w:name="_Toc27743874"/>
      <w:bookmarkStart w:id="1986" w:name="_Toc35959445"/>
      <w:bookmarkStart w:id="1987" w:name="_Toc45202877"/>
      <w:bookmarkStart w:id="1988" w:name="_Toc45700253"/>
      <w:bookmarkStart w:id="1989" w:name="_Toc51919989"/>
      <w:bookmarkStart w:id="1990" w:name="_Toc68251049"/>
      <w:bookmarkStart w:id="1991" w:name="_Toc131383686"/>
      <w:r w:rsidRPr="006A6394">
        <w:t>5.5.3.3.2</w:t>
      </w:r>
      <w:r w:rsidRPr="006A6394">
        <w:tab/>
        <w:t>Combined tracking area updating procedure initiation</w:t>
      </w:r>
      <w:bookmarkEnd w:id="1984"/>
      <w:bookmarkEnd w:id="1985"/>
      <w:bookmarkEnd w:id="1986"/>
      <w:bookmarkEnd w:id="1987"/>
      <w:bookmarkEnd w:id="1988"/>
      <w:bookmarkEnd w:id="1989"/>
      <w:bookmarkEnd w:id="1990"/>
      <w:bookmarkEnd w:id="1991"/>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lastRenderedPageBreak/>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086645C1"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Pr="006A6394">
        <w:rPr>
          <w:lang w:eastAsia="zh-CN"/>
        </w:rPr>
        <w:t xml:space="preserve">the applicable UE radio capability ID for the current UE radio configuration changes due to a reselection to a new PLMN or a revocation of the network-assigned UE radio capability IDs by the serving PLMN; </w:t>
      </w:r>
    </w:p>
    <w:p w14:paraId="11A54EDE" w14:textId="568EA101"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485DCB">
        <w:t>;</w:t>
      </w:r>
      <w:r w:rsidR="00485DCB" w:rsidRPr="00485DCB">
        <w:rPr>
          <w:lang w:eastAsia="zh-CN"/>
        </w:rPr>
        <w:t xml:space="preserve"> </w:t>
      </w:r>
      <w:r w:rsidR="00485DCB" w:rsidRPr="006A6394">
        <w:rPr>
          <w:lang w:eastAsia="zh-CN"/>
        </w:rPr>
        <w:t>or</w:t>
      </w:r>
    </w:p>
    <w:p w14:paraId="482A5421" w14:textId="00E6708F" w:rsidR="00F91A54" w:rsidRPr="006A6394" w:rsidRDefault="00F91A54" w:rsidP="00D40C70">
      <w:pPr>
        <w:pStyle w:val="B1"/>
        <w:rPr>
          <w:lang w:eastAsia="ko-KR"/>
        </w:rPr>
      </w:pPr>
      <w:r>
        <w:rPr>
          <w:lang w:eastAsia="ko-KR"/>
        </w:rPr>
        <w:t>xx)</w:t>
      </w:r>
      <w:r>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3EAFA52D" w:rsidR="00D40C70" w:rsidRPr="006A6394" w:rsidRDefault="00D40C70" w:rsidP="00D40C70">
      <w:r w:rsidRPr="006A6394">
        <w:t xml:space="preserve">For cases </w:t>
      </w:r>
      <w:r w:rsidRPr="006A6394">
        <w:rPr>
          <w:lang w:eastAsia="ko-KR"/>
        </w:rPr>
        <w:t>n, zc, ze</w:t>
      </w:r>
      <w:r w:rsidR="00F91A54">
        <w:rPr>
          <w:lang w:eastAsia="ko-KR"/>
        </w:rPr>
        <w:t>,</w:t>
      </w:r>
      <w:r w:rsidRPr="006A6394">
        <w:rPr>
          <w:lang w:eastAsia="ko-KR"/>
        </w:rPr>
        <w:t xml:space="preserve"> zf</w:t>
      </w:r>
      <w:r w:rsidR="00F91A54">
        <w:t xml:space="preserve"> </w:t>
      </w:r>
      <w:r w:rsidR="00F91A54" w:rsidRPr="006A6394">
        <w:rPr>
          <w:lang w:eastAsia="ko-KR"/>
        </w:rPr>
        <w:t>and</w:t>
      </w:r>
      <w:r w:rsidR="00F91A54">
        <w:rPr>
          <w:lang w:eastAsia="ko-KR"/>
        </w:rPr>
        <w:t xml:space="preserve"> zh</w:t>
      </w:r>
      <w:r w:rsidRPr="006A6394">
        <w:t xml:space="preserve"> the UE shall include a UE radio capability information update needed IE in the TRACKING AREA UPDATE REQUEST message.</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lastRenderedPageBreak/>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77777777" w:rsidR="00D40C70" w:rsidRPr="006A6394" w:rsidRDefault="00D40C70" w:rsidP="00D40C70">
      <w:r w:rsidRPr="006A6394">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77777777" w:rsidR="00D40C70" w:rsidRPr="006A6394" w:rsidRDefault="00D40C70" w:rsidP="00D40C70">
      <w:r w:rsidRPr="006A6394">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1992" w:name="_Toc20217990"/>
      <w:bookmarkStart w:id="1993" w:name="_Toc27743875"/>
      <w:bookmarkStart w:id="1994" w:name="_Toc35959446"/>
      <w:bookmarkStart w:id="1995" w:name="_Toc45202878"/>
      <w:bookmarkStart w:id="1996" w:name="_Toc45700254"/>
      <w:bookmarkStart w:id="1997" w:name="_Toc51919990"/>
      <w:bookmarkStart w:id="1998" w:name="_Toc68251050"/>
      <w:bookmarkStart w:id="1999" w:name="_Toc131383687"/>
      <w:r w:rsidRPr="006A6394">
        <w:t>5.5.3.3.3</w:t>
      </w:r>
      <w:r w:rsidRPr="006A6394">
        <w:tab/>
        <w:t>EMM common procedure initiation</w:t>
      </w:r>
      <w:bookmarkEnd w:id="1992"/>
      <w:bookmarkEnd w:id="1993"/>
      <w:bookmarkEnd w:id="1994"/>
      <w:bookmarkEnd w:id="1995"/>
      <w:bookmarkEnd w:id="1996"/>
      <w:bookmarkEnd w:id="1997"/>
      <w:bookmarkEnd w:id="1998"/>
      <w:bookmarkEnd w:id="1999"/>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2000" w:name="_Toc20217991"/>
      <w:bookmarkStart w:id="2001" w:name="_Toc27743876"/>
      <w:bookmarkStart w:id="2002" w:name="_Toc35959447"/>
      <w:bookmarkStart w:id="2003" w:name="_Toc45202879"/>
      <w:bookmarkStart w:id="2004" w:name="_Toc45700255"/>
      <w:bookmarkStart w:id="2005" w:name="_Toc51919991"/>
      <w:bookmarkStart w:id="2006" w:name="_Toc68251051"/>
      <w:bookmarkStart w:id="2007" w:name="_Toc131383688"/>
      <w:r w:rsidRPr="006A6394">
        <w:lastRenderedPageBreak/>
        <w:t>5.5.3.3.4</w:t>
      </w:r>
      <w:r w:rsidRPr="006A6394">
        <w:tab/>
        <w:t>Combined tracking area updating procedure accepted by the network</w:t>
      </w:r>
      <w:bookmarkEnd w:id="2000"/>
      <w:bookmarkEnd w:id="2001"/>
      <w:bookmarkEnd w:id="2002"/>
      <w:bookmarkEnd w:id="2003"/>
      <w:bookmarkEnd w:id="2004"/>
      <w:bookmarkEnd w:id="2005"/>
      <w:bookmarkEnd w:id="2006"/>
      <w:bookmarkEnd w:id="2007"/>
    </w:p>
    <w:p w14:paraId="53FBB269" w14:textId="77777777" w:rsidR="00D40C70" w:rsidRPr="006A6394" w:rsidRDefault="00D40C70" w:rsidP="008D33B1">
      <w:pPr>
        <w:pStyle w:val="Heading6"/>
        <w:numPr>
          <w:ilvl w:val="5"/>
          <w:numId w:val="0"/>
        </w:numPr>
        <w:ind w:left="1152" w:hanging="432"/>
      </w:pPr>
      <w:bookmarkStart w:id="2008" w:name="_Toc20217992"/>
      <w:bookmarkStart w:id="2009" w:name="_Toc27743877"/>
      <w:bookmarkStart w:id="2010" w:name="_Toc35959448"/>
      <w:bookmarkStart w:id="2011" w:name="_Toc45202880"/>
      <w:bookmarkStart w:id="2012" w:name="_Toc45700256"/>
      <w:bookmarkStart w:id="2013" w:name="_Toc51919992"/>
      <w:bookmarkStart w:id="2014" w:name="_Toc68251052"/>
      <w:bookmarkStart w:id="2015" w:name="_Toc131383689"/>
      <w:r w:rsidRPr="006A6394">
        <w:t>5.5.3.3.4.1</w:t>
      </w:r>
      <w:r w:rsidRPr="006A6394">
        <w:tab/>
        <w:t>General</w:t>
      </w:r>
      <w:bookmarkEnd w:id="2008"/>
      <w:bookmarkEnd w:id="2009"/>
      <w:bookmarkEnd w:id="2010"/>
      <w:bookmarkEnd w:id="2011"/>
      <w:bookmarkEnd w:id="2012"/>
      <w:bookmarkEnd w:id="2013"/>
      <w:bookmarkEnd w:id="2014"/>
      <w:bookmarkEnd w:id="2015"/>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2016" w:name="_Toc20217993"/>
      <w:bookmarkStart w:id="2017" w:name="_Toc27743878"/>
      <w:bookmarkStart w:id="2018" w:name="_Toc35959449"/>
      <w:bookmarkStart w:id="2019" w:name="_Toc45202881"/>
      <w:bookmarkStart w:id="2020" w:name="_Toc45700257"/>
      <w:bookmarkStart w:id="2021" w:name="_Toc51919993"/>
      <w:bookmarkStart w:id="2022" w:name="_Toc68251053"/>
      <w:bookmarkStart w:id="2023" w:name="_Toc131383690"/>
      <w:r w:rsidRPr="006A6394">
        <w:t>5.5.3.3.4.2</w:t>
      </w:r>
      <w:r w:rsidRPr="006A6394">
        <w:tab/>
        <w:t>Combined tracking area updating successful</w:t>
      </w:r>
      <w:bookmarkEnd w:id="2016"/>
      <w:bookmarkEnd w:id="2017"/>
      <w:bookmarkEnd w:id="2018"/>
      <w:bookmarkEnd w:id="2019"/>
      <w:bookmarkEnd w:id="2020"/>
      <w:bookmarkEnd w:id="2021"/>
      <w:bookmarkEnd w:id="2022"/>
      <w:bookmarkEnd w:id="2023"/>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lastRenderedPageBreak/>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2024" w:name="_Toc20217994"/>
      <w:bookmarkStart w:id="2025" w:name="_Toc27743879"/>
      <w:bookmarkStart w:id="2026" w:name="_Toc35959450"/>
      <w:bookmarkStart w:id="2027" w:name="_Toc45202882"/>
      <w:bookmarkStart w:id="2028" w:name="_Toc45700258"/>
      <w:bookmarkStart w:id="2029" w:name="_Toc51919994"/>
      <w:bookmarkStart w:id="2030" w:name="_Toc68251054"/>
      <w:bookmarkStart w:id="2031" w:name="_Toc131383691"/>
      <w:r w:rsidRPr="006A6394">
        <w:t>5.5.3.3.4.3</w:t>
      </w:r>
      <w:r w:rsidRPr="006A6394">
        <w:tab/>
        <w:t>Combined tracking area updating successful for EPS services only</w:t>
      </w:r>
      <w:bookmarkEnd w:id="2024"/>
      <w:bookmarkEnd w:id="2025"/>
      <w:bookmarkEnd w:id="2026"/>
      <w:bookmarkEnd w:id="2027"/>
      <w:bookmarkEnd w:id="2028"/>
      <w:bookmarkEnd w:id="2029"/>
      <w:bookmarkEnd w:id="2030"/>
      <w:bookmarkEnd w:id="2031"/>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lastRenderedPageBreak/>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lastRenderedPageBreak/>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032" w:name="_Toc20217995"/>
      <w:bookmarkStart w:id="2033" w:name="_Toc27743880"/>
      <w:bookmarkStart w:id="2034" w:name="_Toc35959451"/>
      <w:bookmarkStart w:id="2035" w:name="_Toc45202883"/>
      <w:bookmarkStart w:id="2036" w:name="_Toc45700259"/>
      <w:bookmarkStart w:id="2037" w:name="_Toc51919995"/>
      <w:bookmarkStart w:id="2038" w:name="_Toc68251055"/>
      <w:bookmarkStart w:id="2039" w:name="_Toc131383692"/>
      <w:r w:rsidRPr="006A6394">
        <w:t>5.5.3.3.5</w:t>
      </w:r>
      <w:r w:rsidRPr="006A6394">
        <w:tab/>
        <w:t>Combined tracking area updating procedure not accepted by the network</w:t>
      </w:r>
      <w:bookmarkEnd w:id="2032"/>
      <w:bookmarkEnd w:id="2033"/>
      <w:bookmarkEnd w:id="2034"/>
      <w:bookmarkEnd w:id="2035"/>
      <w:bookmarkEnd w:id="2036"/>
      <w:bookmarkEnd w:id="2037"/>
      <w:bookmarkEnd w:id="2038"/>
      <w:bookmarkEnd w:id="2039"/>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lastRenderedPageBreak/>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lastRenderedPageBreak/>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 xml:space="preserve">If the UE finds a suitable GERAN or </w:t>
      </w:r>
      <w:r w:rsidRPr="006A6394">
        <w:lastRenderedPageBreak/>
        <w:t>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lastRenderedPageBreak/>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lastRenderedPageBreak/>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lastRenderedPageBreak/>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lastRenderedPageBreak/>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 xml:space="preserve">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w:t>
      </w:r>
      <w:r w:rsidRPr="006A6394">
        <w:lastRenderedPageBreak/>
        <w:t>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040" w:name="_Toc20217996"/>
      <w:bookmarkStart w:id="2041" w:name="_Toc27743881"/>
      <w:bookmarkStart w:id="2042" w:name="_Toc35959452"/>
      <w:bookmarkStart w:id="2043" w:name="_Toc45202884"/>
      <w:bookmarkStart w:id="2044" w:name="_Toc45700260"/>
      <w:bookmarkStart w:id="2045" w:name="_Toc51919996"/>
      <w:bookmarkStart w:id="2046" w:name="_Toc68251056"/>
      <w:bookmarkStart w:id="2047" w:name="_Toc131383693"/>
      <w:r w:rsidRPr="006A6394">
        <w:t>5.5.3.3.6</w:t>
      </w:r>
      <w:r w:rsidRPr="006A6394">
        <w:tab/>
        <w:t>Abnormal cases in the UE</w:t>
      </w:r>
      <w:bookmarkEnd w:id="2040"/>
      <w:bookmarkEnd w:id="2041"/>
      <w:bookmarkEnd w:id="2042"/>
      <w:bookmarkEnd w:id="2043"/>
      <w:bookmarkEnd w:id="2044"/>
      <w:bookmarkEnd w:id="2045"/>
      <w:bookmarkEnd w:id="2046"/>
      <w:bookmarkEnd w:id="2047"/>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4EC66FC8" w14:textId="3A5CF4FF" w:rsidR="00B2381F"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w:t>
      </w:r>
      <w:r w:rsidR="00D85B03">
        <w:t xml:space="preserve"> if the value indicated by the network is not zero</w:t>
      </w:r>
      <w:r w:rsidRPr="006A6394">
        <w:t>, shall set the EPS update status to EU1 UPDATED and shall enter state EMM-REGISTERED.ATTEMPTING-TO-UPDATE-MM.</w:t>
      </w:r>
    </w:p>
    <w:p w14:paraId="2DBB3070" w14:textId="77777777" w:rsidR="00B2381F" w:rsidRDefault="00B2381F" w:rsidP="00B2381F">
      <w:pPr>
        <w:pStyle w:val="B3"/>
      </w:pPr>
      <w:r w:rsidRPr="006A6394">
        <w:t>-</w:t>
      </w:r>
      <w:r w:rsidRPr="006A6394">
        <w:tab/>
      </w:r>
      <w:r>
        <w:t>If the value of T3402 as indicated by the network is zero, the UE shall perform the actions defined for the expiry of the timer T3402.</w:t>
      </w:r>
    </w:p>
    <w:p w14:paraId="739F4818" w14:textId="6A18D51D" w:rsidR="00D40C70" w:rsidRPr="006A6394" w:rsidRDefault="00B2381F" w:rsidP="00D40C70">
      <w:pPr>
        <w:pStyle w:val="B3"/>
      </w:pPr>
      <w:r>
        <w:t>-</w:t>
      </w:r>
      <w:r>
        <w:tab/>
      </w:r>
      <w:r w:rsidR="00D40C70" w:rsidRPr="006A6394">
        <w:t>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lastRenderedPageBreak/>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048" w:name="_Toc20217997"/>
      <w:bookmarkStart w:id="2049" w:name="_Toc27743882"/>
      <w:bookmarkStart w:id="2050" w:name="_Toc35959453"/>
      <w:bookmarkStart w:id="2051" w:name="_Toc45202885"/>
      <w:bookmarkStart w:id="2052" w:name="_Toc45700261"/>
      <w:bookmarkStart w:id="2053" w:name="_Toc51919997"/>
      <w:bookmarkStart w:id="2054" w:name="_Toc68251057"/>
      <w:bookmarkStart w:id="2055" w:name="_Toc131383694"/>
      <w:r w:rsidRPr="006A6394">
        <w:t>5.5.3.3.7</w:t>
      </w:r>
      <w:r w:rsidRPr="006A6394">
        <w:tab/>
        <w:t>Abnormal cases on the network side</w:t>
      </w:r>
      <w:bookmarkEnd w:id="2048"/>
      <w:bookmarkEnd w:id="2049"/>
      <w:bookmarkEnd w:id="2050"/>
      <w:bookmarkEnd w:id="2051"/>
      <w:bookmarkEnd w:id="2052"/>
      <w:bookmarkEnd w:id="2053"/>
      <w:bookmarkEnd w:id="2054"/>
      <w:bookmarkEnd w:id="2055"/>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056" w:name="_Toc20217998"/>
      <w:bookmarkStart w:id="2057" w:name="_Toc27743883"/>
      <w:bookmarkStart w:id="2058" w:name="_Toc35959454"/>
      <w:bookmarkStart w:id="2059" w:name="_Toc45202886"/>
      <w:bookmarkStart w:id="2060" w:name="_Toc45700262"/>
      <w:bookmarkStart w:id="2061" w:name="_Toc51919998"/>
      <w:bookmarkStart w:id="2062" w:name="_Toc68251058"/>
      <w:bookmarkStart w:id="2063" w:name="_Toc131383695"/>
      <w:r w:rsidRPr="006A6394">
        <w:t>5.5.4</w:t>
      </w:r>
      <w:r w:rsidRPr="006A6394">
        <w:tab/>
        <w:t>eCall inactivity procedure</w:t>
      </w:r>
      <w:bookmarkEnd w:id="2056"/>
      <w:bookmarkEnd w:id="2057"/>
      <w:bookmarkEnd w:id="2058"/>
      <w:bookmarkEnd w:id="2059"/>
      <w:bookmarkEnd w:id="2060"/>
      <w:bookmarkEnd w:id="2061"/>
      <w:bookmarkEnd w:id="2062"/>
      <w:bookmarkEnd w:id="2063"/>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064" w:name="_Toc20217999"/>
      <w:bookmarkStart w:id="2065" w:name="_Toc27743884"/>
      <w:bookmarkStart w:id="2066" w:name="_Toc35959455"/>
      <w:bookmarkStart w:id="2067" w:name="_Toc45202887"/>
      <w:bookmarkStart w:id="2068" w:name="_Toc45700263"/>
      <w:bookmarkStart w:id="2069" w:name="_Toc51919999"/>
      <w:bookmarkStart w:id="2070" w:name="_Toc68251059"/>
      <w:bookmarkStart w:id="2071" w:name="_Toc131383696"/>
      <w:r w:rsidRPr="006A6394">
        <w:t>5.5.5</w:t>
      </w:r>
      <w:r w:rsidRPr="006A6394">
        <w:tab/>
        <w:t>Tracking area update request message (for N1 mode only)</w:t>
      </w:r>
      <w:bookmarkEnd w:id="2064"/>
      <w:bookmarkEnd w:id="2065"/>
      <w:bookmarkEnd w:id="2066"/>
      <w:bookmarkEnd w:id="2067"/>
      <w:bookmarkEnd w:id="2068"/>
      <w:bookmarkEnd w:id="2069"/>
      <w:bookmarkEnd w:id="2070"/>
      <w:bookmarkEnd w:id="2071"/>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lastRenderedPageBreak/>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072" w:name="_Toc45202888"/>
      <w:bookmarkStart w:id="2073" w:name="_Toc45700264"/>
      <w:bookmarkStart w:id="2074" w:name="_Toc51920000"/>
      <w:bookmarkStart w:id="2075" w:name="_Toc68251060"/>
      <w:bookmarkStart w:id="2076" w:name="_Toc131383697"/>
      <w:bookmarkStart w:id="2077" w:name="_Toc533165293"/>
      <w:r w:rsidRPr="006A6394">
        <w:t>5.5.6</w:t>
      </w:r>
      <w:r w:rsidRPr="006A6394">
        <w:tab/>
        <w:t>Attach request message (for N1 mode only)</w:t>
      </w:r>
      <w:bookmarkEnd w:id="2072"/>
      <w:bookmarkEnd w:id="2073"/>
      <w:bookmarkEnd w:id="2074"/>
      <w:bookmarkEnd w:id="2075"/>
      <w:bookmarkEnd w:id="2076"/>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078" w:name="_Toc20218000"/>
      <w:bookmarkStart w:id="2079" w:name="_Toc27743885"/>
      <w:bookmarkStart w:id="2080" w:name="_Toc35959456"/>
      <w:bookmarkStart w:id="2081" w:name="_Toc45202889"/>
      <w:bookmarkStart w:id="2082" w:name="_Toc45700265"/>
      <w:bookmarkStart w:id="2083" w:name="_Toc51920001"/>
      <w:bookmarkStart w:id="2084" w:name="_Toc68251061"/>
      <w:bookmarkStart w:id="2085" w:name="_Toc131383698"/>
      <w:bookmarkEnd w:id="2077"/>
      <w:r w:rsidRPr="006A6394">
        <w:t>5.6</w:t>
      </w:r>
      <w:r w:rsidRPr="006A6394">
        <w:tab/>
        <w:t>EMM connection management procedures (S1 mode only)</w:t>
      </w:r>
      <w:bookmarkEnd w:id="2078"/>
      <w:bookmarkEnd w:id="2079"/>
      <w:bookmarkEnd w:id="2080"/>
      <w:bookmarkEnd w:id="2081"/>
      <w:bookmarkEnd w:id="2082"/>
      <w:bookmarkEnd w:id="2083"/>
      <w:bookmarkEnd w:id="2084"/>
      <w:bookmarkEnd w:id="2085"/>
    </w:p>
    <w:p w14:paraId="7896E8CC" w14:textId="77777777" w:rsidR="00D40C70" w:rsidRPr="006A6394" w:rsidRDefault="00D40C70" w:rsidP="00295835">
      <w:pPr>
        <w:pStyle w:val="Heading3"/>
      </w:pPr>
      <w:bookmarkStart w:id="2086" w:name="_Toc20218001"/>
      <w:bookmarkStart w:id="2087" w:name="_Toc27743886"/>
      <w:bookmarkStart w:id="2088" w:name="_Toc35959457"/>
      <w:bookmarkStart w:id="2089" w:name="_Toc45202890"/>
      <w:bookmarkStart w:id="2090" w:name="_Toc45700266"/>
      <w:bookmarkStart w:id="2091" w:name="_Toc51920002"/>
      <w:bookmarkStart w:id="2092" w:name="_Toc68251062"/>
      <w:bookmarkStart w:id="2093" w:name="_Toc131383699"/>
      <w:r w:rsidRPr="006A6394">
        <w:t>5.6.1</w:t>
      </w:r>
      <w:r w:rsidRPr="006A6394">
        <w:tab/>
        <w:t>Service request procedure</w:t>
      </w:r>
      <w:bookmarkEnd w:id="2086"/>
      <w:bookmarkEnd w:id="2087"/>
      <w:bookmarkEnd w:id="2088"/>
      <w:bookmarkEnd w:id="2089"/>
      <w:bookmarkEnd w:id="2090"/>
      <w:bookmarkEnd w:id="2091"/>
      <w:bookmarkEnd w:id="2092"/>
      <w:bookmarkEnd w:id="2093"/>
    </w:p>
    <w:p w14:paraId="506DDA29" w14:textId="77777777" w:rsidR="00D40C70" w:rsidRPr="006A6394" w:rsidRDefault="00D40C70" w:rsidP="00295835">
      <w:pPr>
        <w:pStyle w:val="Heading4"/>
      </w:pPr>
      <w:bookmarkStart w:id="2094" w:name="_Toc20218002"/>
      <w:bookmarkStart w:id="2095" w:name="_Toc27743887"/>
      <w:bookmarkStart w:id="2096" w:name="_Toc35959458"/>
      <w:bookmarkStart w:id="2097" w:name="_Toc45202891"/>
      <w:bookmarkStart w:id="2098" w:name="_Toc45700267"/>
      <w:bookmarkStart w:id="2099" w:name="_Toc51920003"/>
      <w:bookmarkStart w:id="2100" w:name="_Toc68251063"/>
      <w:bookmarkStart w:id="2101" w:name="_Toc131383700"/>
      <w:r w:rsidRPr="006A6394">
        <w:t>5.6.1.1</w:t>
      </w:r>
      <w:r w:rsidRPr="006A6394">
        <w:tab/>
        <w:t>General</w:t>
      </w:r>
      <w:bookmarkEnd w:id="2094"/>
      <w:bookmarkEnd w:id="2095"/>
      <w:bookmarkEnd w:id="2096"/>
      <w:bookmarkEnd w:id="2097"/>
      <w:bookmarkEnd w:id="2098"/>
      <w:bookmarkEnd w:id="2099"/>
      <w:bookmarkEnd w:id="2100"/>
      <w:bookmarkEnd w:id="2101"/>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lastRenderedPageBreak/>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lastRenderedPageBreak/>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3.55pt;height:713.6pt" o:ole="">
            <v:imagedata r:id="rId40" o:title=""/>
          </v:shape>
          <o:OLEObject Type="Embed" ProgID="Visio.Drawing.15" ShapeID="_x0000_i1039" DrawAspect="Content" ObjectID="_1748731409" r:id="rId41"/>
        </w:object>
      </w:r>
    </w:p>
    <w:p w14:paraId="19400CF5" w14:textId="40A2A37F" w:rsidR="00D40C70" w:rsidRPr="006A6394" w:rsidRDefault="00D40C70" w:rsidP="00D40C70">
      <w:pPr>
        <w:pStyle w:val="NF"/>
      </w:pPr>
      <w:r w:rsidRPr="006A6394">
        <w:lastRenderedPageBreak/>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8.4pt;height:6in" o:ole="">
            <v:imagedata r:id="rId42" o:title=""/>
          </v:shape>
          <o:OLEObject Type="Embed" ProgID="Visio.Drawing.11" ShapeID="_x0000_i1040" DrawAspect="Content" ObjectID="_1748731410"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lastRenderedPageBreak/>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102" w:name="_Toc20218003"/>
      <w:bookmarkStart w:id="2103" w:name="_Toc27743888"/>
      <w:bookmarkStart w:id="2104" w:name="_Toc35959459"/>
      <w:bookmarkStart w:id="2105" w:name="_Toc45202892"/>
      <w:bookmarkStart w:id="2106"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107" w:name="_Toc51920004"/>
      <w:bookmarkStart w:id="2108" w:name="_Toc68251064"/>
      <w:bookmarkStart w:id="2109" w:name="_Toc131383701"/>
      <w:r w:rsidRPr="006A6394">
        <w:t>5.6.1.2</w:t>
      </w:r>
      <w:r w:rsidRPr="006A6394">
        <w:tab/>
        <w:t>Service request procedure initiation</w:t>
      </w:r>
      <w:bookmarkEnd w:id="2102"/>
      <w:bookmarkEnd w:id="2103"/>
      <w:bookmarkEnd w:id="2104"/>
      <w:bookmarkEnd w:id="2105"/>
      <w:bookmarkEnd w:id="2106"/>
      <w:bookmarkEnd w:id="2107"/>
      <w:bookmarkEnd w:id="2108"/>
      <w:bookmarkEnd w:id="2109"/>
    </w:p>
    <w:p w14:paraId="6FE7C38E" w14:textId="77777777" w:rsidR="00D40C70" w:rsidRPr="006A6394" w:rsidRDefault="00D40C70" w:rsidP="00295835">
      <w:pPr>
        <w:pStyle w:val="Heading5"/>
      </w:pPr>
      <w:bookmarkStart w:id="2110" w:name="_Toc20218004"/>
      <w:bookmarkStart w:id="2111" w:name="_Toc27743889"/>
      <w:bookmarkStart w:id="2112" w:name="_Toc35959460"/>
      <w:bookmarkStart w:id="2113" w:name="_Toc45202893"/>
      <w:bookmarkStart w:id="2114" w:name="_Toc45700269"/>
      <w:bookmarkStart w:id="2115" w:name="_Toc51920005"/>
      <w:bookmarkStart w:id="2116" w:name="_Toc68251065"/>
      <w:bookmarkStart w:id="2117" w:name="_Toc131383702"/>
      <w:r w:rsidRPr="006A6394">
        <w:t>5.6.1.2.1</w:t>
      </w:r>
      <w:r w:rsidRPr="006A6394">
        <w:tab/>
        <w:t>UE is not using EPS services with control plane CIoT EPS optimization</w:t>
      </w:r>
      <w:bookmarkEnd w:id="2110"/>
      <w:bookmarkEnd w:id="2111"/>
      <w:bookmarkEnd w:id="2112"/>
      <w:bookmarkEnd w:id="2113"/>
      <w:bookmarkEnd w:id="2114"/>
      <w:bookmarkEnd w:id="2115"/>
      <w:bookmarkEnd w:id="2116"/>
      <w:bookmarkEnd w:id="2117"/>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lastRenderedPageBreak/>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118" w:name="_Toc20218005"/>
      <w:bookmarkStart w:id="2119" w:name="_Toc27743890"/>
      <w:bookmarkStart w:id="2120" w:name="_Toc35959461"/>
      <w:bookmarkStart w:id="2121" w:name="_Toc45202894"/>
      <w:bookmarkStart w:id="2122" w:name="_Toc45700270"/>
      <w:bookmarkStart w:id="2123" w:name="_Toc51920006"/>
      <w:bookmarkStart w:id="2124" w:name="_Toc68251066"/>
      <w:bookmarkStart w:id="2125" w:name="_Toc131383703"/>
      <w:r w:rsidRPr="006A6394">
        <w:t>5.6.1.2.2</w:t>
      </w:r>
      <w:r w:rsidRPr="006A6394">
        <w:tab/>
        <w:t>UE is using EPS services with control plane CIoT EPS optimization</w:t>
      </w:r>
      <w:bookmarkEnd w:id="2118"/>
      <w:bookmarkEnd w:id="2119"/>
      <w:bookmarkEnd w:id="2120"/>
      <w:bookmarkEnd w:id="2121"/>
      <w:bookmarkEnd w:id="2122"/>
      <w:bookmarkEnd w:id="2123"/>
      <w:bookmarkEnd w:id="2124"/>
      <w:bookmarkEnd w:id="2125"/>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126" w:name="_Toc20218006"/>
      <w:bookmarkStart w:id="2127" w:name="_Toc27743891"/>
      <w:bookmarkStart w:id="2128" w:name="_Toc35959462"/>
      <w:bookmarkStart w:id="2129" w:name="_Toc45202895"/>
      <w:bookmarkStart w:id="2130" w:name="_Toc45700271"/>
      <w:bookmarkStart w:id="2131" w:name="_Toc51920007"/>
      <w:bookmarkStart w:id="2132"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133" w:name="_Toc131383704"/>
      <w:r w:rsidRPr="006A6394">
        <w:lastRenderedPageBreak/>
        <w:t>5.6.1.3</w:t>
      </w:r>
      <w:r w:rsidRPr="006A6394">
        <w:tab/>
        <w:t>EMM common procedure initiation</w:t>
      </w:r>
      <w:bookmarkEnd w:id="2126"/>
      <w:bookmarkEnd w:id="2127"/>
      <w:bookmarkEnd w:id="2128"/>
      <w:bookmarkEnd w:id="2129"/>
      <w:bookmarkEnd w:id="2130"/>
      <w:bookmarkEnd w:id="2131"/>
      <w:bookmarkEnd w:id="2132"/>
      <w:bookmarkEnd w:id="2133"/>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134" w:name="_Toc20218007"/>
      <w:bookmarkStart w:id="2135" w:name="_Toc27743892"/>
      <w:bookmarkStart w:id="2136" w:name="_Toc35959463"/>
      <w:bookmarkStart w:id="2137" w:name="_Toc45202896"/>
      <w:bookmarkStart w:id="2138" w:name="_Toc45700272"/>
      <w:bookmarkStart w:id="2139" w:name="_Toc51920008"/>
      <w:bookmarkStart w:id="2140" w:name="_Toc68251068"/>
      <w:bookmarkStart w:id="2141" w:name="_Toc131383705"/>
      <w:r w:rsidRPr="006A6394">
        <w:t>5.6.1.4</w:t>
      </w:r>
      <w:r w:rsidRPr="006A6394">
        <w:tab/>
        <w:t>Service request procedure accepted by the network</w:t>
      </w:r>
      <w:bookmarkEnd w:id="2134"/>
      <w:bookmarkEnd w:id="2135"/>
      <w:bookmarkEnd w:id="2136"/>
      <w:bookmarkEnd w:id="2137"/>
      <w:bookmarkEnd w:id="2138"/>
      <w:bookmarkEnd w:id="2139"/>
      <w:bookmarkEnd w:id="2140"/>
      <w:bookmarkEnd w:id="2141"/>
    </w:p>
    <w:p w14:paraId="0B28DC5E" w14:textId="77777777" w:rsidR="00D40C70" w:rsidRPr="006A6394" w:rsidRDefault="00D40C70" w:rsidP="00295835">
      <w:pPr>
        <w:pStyle w:val="Heading5"/>
      </w:pPr>
      <w:bookmarkStart w:id="2142" w:name="_Toc20218008"/>
      <w:bookmarkStart w:id="2143" w:name="_Toc27743893"/>
      <w:bookmarkStart w:id="2144" w:name="_Toc35959464"/>
      <w:bookmarkStart w:id="2145" w:name="_Toc45202897"/>
      <w:bookmarkStart w:id="2146" w:name="_Toc45700273"/>
      <w:bookmarkStart w:id="2147" w:name="_Toc51920009"/>
      <w:bookmarkStart w:id="2148" w:name="_Toc68251069"/>
      <w:bookmarkStart w:id="2149" w:name="_Toc131383706"/>
      <w:r w:rsidRPr="006A6394">
        <w:t>5.6.1.4.1</w:t>
      </w:r>
      <w:r w:rsidRPr="006A6394">
        <w:tab/>
        <w:t>UE is not using EPS services with control plane CIoT EPS optimization</w:t>
      </w:r>
      <w:bookmarkEnd w:id="2142"/>
      <w:bookmarkEnd w:id="2143"/>
      <w:bookmarkEnd w:id="2144"/>
      <w:bookmarkEnd w:id="2145"/>
      <w:bookmarkEnd w:id="2146"/>
      <w:bookmarkEnd w:id="2147"/>
      <w:bookmarkEnd w:id="2148"/>
      <w:bookmarkEnd w:id="2149"/>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w:t>
      </w:r>
      <w:r w:rsidRPr="006A6394">
        <w:rPr>
          <w:lang w:eastAsia="ko-KR"/>
        </w:rPr>
        <w:lastRenderedPageBreak/>
        <w:t xml:space="preserve">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150" w:name="_Toc20218009"/>
      <w:bookmarkStart w:id="2151" w:name="_Toc27743894"/>
      <w:bookmarkStart w:id="2152" w:name="_Toc35959465"/>
      <w:bookmarkStart w:id="2153" w:name="_Toc45202898"/>
      <w:bookmarkStart w:id="2154" w:name="_Toc45700274"/>
      <w:bookmarkStart w:id="2155" w:name="_Toc51920010"/>
      <w:bookmarkStart w:id="2156" w:name="_Toc68251070"/>
      <w:bookmarkStart w:id="2157" w:name="_Toc131383707"/>
      <w:r w:rsidRPr="006A6394">
        <w:t>5.6.1.4.2</w:t>
      </w:r>
      <w:r w:rsidRPr="006A6394">
        <w:tab/>
        <w:t>UE is using EPS services with control plane CIoT EPS optimization</w:t>
      </w:r>
      <w:bookmarkEnd w:id="2150"/>
      <w:bookmarkEnd w:id="2151"/>
      <w:bookmarkEnd w:id="2152"/>
      <w:bookmarkEnd w:id="2153"/>
      <w:bookmarkEnd w:id="2154"/>
      <w:bookmarkEnd w:id="2155"/>
      <w:bookmarkEnd w:id="2156"/>
      <w:bookmarkEnd w:id="2157"/>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1B2FBB99"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6A6394" w:rsidRDefault="00D40C70" w:rsidP="00D40C70">
      <w:pPr>
        <w:pStyle w:val="B1"/>
      </w:pPr>
      <w:r w:rsidRPr="006A6394">
        <w:lastRenderedPageBreak/>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F312F2">
        <w:t xml:space="preserve"> or</w:t>
      </w:r>
    </w:p>
    <w:p w14:paraId="0B1BD272" w14:textId="77777777" w:rsidR="00F312F2" w:rsidRDefault="00F312F2" w:rsidP="00F312F2">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224FD2FA"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555CBB">
        <w:t xml:space="preserve">to provide the UE with </w:t>
      </w:r>
      <w:r w:rsidR="00555CBB" w:rsidRPr="005632A3">
        <w:t>Forbidden TAI(s) for the list of "</w:t>
      </w:r>
      <w:r w:rsidR="00555CBB">
        <w:t>f</w:t>
      </w:r>
      <w:r w:rsidR="00555CBB" w:rsidRPr="005632A3">
        <w:t>orbidden tracking areas for roaming" IE</w:t>
      </w:r>
      <w:r w:rsidR="00555CBB">
        <w:t xml:space="preserve"> or </w:t>
      </w:r>
      <w:r w:rsidR="00555CBB" w:rsidRPr="005632A3">
        <w:t>Forbidden TAI(s) for the list of "</w:t>
      </w:r>
      <w:r w:rsidR="00555CBB">
        <w:t>f</w:t>
      </w:r>
      <w:r w:rsidR="00555CBB" w:rsidRPr="005632A3">
        <w:t>orbidden tracking areas for regional provision of service"</w:t>
      </w:r>
      <w:r w:rsidR="00555CBB">
        <w:t xml:space="preserve"> IE</w:t>
      </w:r>
      <w:r w:rsidR="00555CBB" w:rsidRPr="006A6394">
        <w:t xml:space="preserve"> </w:t>
      </w:r>
      <w:r w:rsidR="00555CB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lastRenderedPageBreak/>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lastRenderedPageBreak/>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380732F8" w:rsidR="00D40C70" w:rsidRPr="006A6394" w:rsidRDefault="00D40C70" w:rsidP="00D40C70">
      <w:pPr>
        <w:pStyle w:val="B1"/>
      </w:pPr>
      <w:r w:rsidRPr="006A6394">
        <w:t>-</w:t>
      </w:r>
      <w:r w:rsidRPr="006A6394">
        <w:tab/>
        <w:t>if the MME needs to initiate an EPS bearer context status synchronization</w:t>
      </w:r>
      <w:r w:rsidR="006A4A7C">
        <w:t xml:space="preserve"> or to provide the UE with </w:t>
      </w:r>
      <w:r w:rsidR="006A4A7C" w:rsidRPr="005632A3">
        <w:t>Forbidden TAI(s) for the list of "</w:t>
      </w:r>
      <w:r w:rsidR="006A4A7C">
        <w:t>f</w:t>
      </w:r>
      <w:r w:rsidR="006A4A7C" w:rsidRPr="005632A3">
        <w:t>orbidden tracking areas for roaming" IE</w:t>
      </w:r>
      <w:r w:rsidR="006A4A7C">
        <w:t xml:space="preserve"> or </w:t>
      </w:r>
      <w:r w:rsidR="006A4A7C" w:rsidRPr="005632A3">
        <w:t>Forbidden TAI(s) for the list of "</w:t>
      </w:r>
      <w:r w:rsidR="006A4A7C">
        <w:t>f</w:t>
      </w:r>
      <w:r w:rsidR="006A4A7C"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lastRenderedPageBreak/>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09B4D86B" w14:textId="77777777" w:rsidR="001C2570" w:rsidRDefault="001C2570" w:rsidP="001C2570">
      <w:bookmarkStart w:id="2158" w:name="_Hlk118706256"/>
      <w:bookmarkStart w:id="2159" w:name="_Toc20218010"/>
      <w:bookmarkStart w:id="2160" w:name="_Toc27743895"/>
      <w:bookmarkStart w:id="2161" w:name="_Toc35959466"/>
      <w:bookmarkStart w:id="2162" w:name="_Toc45202899"/>
      <w:bookmarkStart w:id="2163" w:name="_Toc45700275"/>
      <w:bookmarkStart w:id="2164" w:name="_Toc51920011"/>
      <w:bookmarkStart w:id="2165"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Default="0028598F" w:rsidP="0028598F">
      <w:pPr>
        <w:pStyle w:val="B1"/>
      </w:pPr>
      <w:r>
        <w:t>a)</w:t>
      </w:r>
      <w:r w:rsidR="001C2570">
        <w:tab/>
      </w:r>
      <w:r>
        <w:t>the Forbidden TAI(s) for the list of "forbidden tracking areas for roaming" IE;</w:t>
      </w:r>
    </w:p>
    <w:p w14:paraId="058FC1CE" w14:textId="0F880750" w:rsidR="0028598F" w:rsidRDefault="0028598F" w:rsidP="0028598F">
      <w:pPr>
        <w:pStyle w:val="B1"/>
      </w:pPr>
      <w:r>
        <w:t>b)</w:t>
      </w:r>
      <w:r w:rsidR="001C2570">
        <w:tab/>
      </w:r>
      <w:r>
        <w:t>the Forbidden TAI(s) for the list of "forbidden tracking areas for regional provision of service" IE; or</w:t>
      </w:r>
    </w:p>
    <w:p w14:paraId="770AA9D7" w14:textId="57903E39" w:rsidR="0028598F" w:rsidRDefault="0028598F" w:rsidP="0028598F">
      <w:pPr>
        <w:pStyle w:val="B1"/>
      </w:pPr>
      <w:r>
        <w:t>c)</w:t>
      </w:r>
      <w:r>
        <w:tab/>
        <w:t>both</w:t>
      </w:r>
      <w:r w:rsidR="00D22D43">
        <w:t>,</w:t>
      </w:r>
    </w:p>
    <w:p w14:paraId="6F228B2C" w14:textId="53AFF855" w:rsidR="0028598F" w:rsidRDefault="0028598F" w:rsidP="0028598F">
      <w:r>
        <w:t>in the SERVICE ACCEPT message.</w:t>
      </w:r>
    </w:p>
    <w:p w14:paraId="1B4210BF" w14:textId="77777777" w:rsidR="0028598F" w:rsidRDefault="0028598F" w:rsidP="0028598F">
      <w:pPr>
        <w:pStyle w:val="NO"/>
      </w:pPr>
      <w:r>
        <w:t>NOTE 5:</w:t>
      </w:r>
      <w:r>
        <w:tab/>
        <w:t>"Forbidden tracking areas for roaming" corresponds to cause values #13 and #15, and "forbidden tracking areas for regional provision of service" corresponds cause value #12.</w:t>
      </w:r>
    </w:p>
    <w:p w14:paraId="5089294E" w14:textId="77777777" w:rsidR="0028598F" w:rsidRDefault="0028598F" w:rsidP="0028598F">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39027ED6" w14:textId="77777777" w:rsidR="0028598F" w:rsidRDefault="0028598F" w:rsidP="0028598F">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166" w:name="_Toc131383708"/>
      <w:bookmarkEnd w:id="2158"/>
      <w:r w:rsidRPr="006A6394">
        <w:t>5.6.1.5</w:t>
      </w:r>
      <w:r w:rsidRPr="006A6394">
        <w:tab/>
        <w:t>Service request procedure not accepted by the network</w:t>
      </w:r>
      <w:bookmarkEnd w:id="2159"/>
      <w:bookmarkEnd w:id="2160"/>
      <w:bookmarkEnd w:id="2161"/>
      <w:bookmarkEnd w:id="2162"/>
      <w:bookmarkEnd w:id="2163"/>
      <w:bookmarkEnd w:id="2164"/>
      <w:bookmarkEnd w:id="2165"/>
      <w:bookmarkEnd w:id="2166"/>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lastRenderedPageBreak/>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lastRenderedPageBreak/>
        <w:t>If the SERVICE REJECT message with EMM cause #25 was received without integrity protection, then the UE shall discard the message.</w:t>
      </w:r>
    </w:p>
    <w:p w14:paraId="1C06D4D3" w14:textId="77777777" w:rsidR="00CB2ACF" w:rsidRDefault="00CB2ACF" w:rsidP="00CB2ACF">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Default="00CB2ACF" w:rsidP="00E02583">
      <w:pPr>
        <w:pStyle w:val="B1"/>
      </w:pPr>
      <w:r>
        <w:t>a)</w:t>
      </w:r>
      <w:r>
        <w:tab/>
        <w:t>the Forbidden TAI(s) for the list of "forbidden tracking areas for roaming" IE;</w:t>
      </w:r>
    </w:p>
    <w:p w14:paraId="46887E0A" w14:textId="77777777" w:rsidR="00CB2ACF" w:rsidRDefault="00CB2ACF" w:rsidP="00E02583">
      <w:pPr>
        <w:pStyle w:val="B1"/>
      </w:pPr>
      <w:r>
        <w:t>b)</w:t>
      </w:r>
      <w:r>
        <w:tab/>
        <w:t>the Forbidden TAI(s) for the list of "forbidden tracking areas for regional provision of service" IE; or</w:t>
      </w:r>
    </w:p>
    <w:p w14:paraId="7D581EB8" w14:textId="77777777" w:rsidR="00CB2ACF" w:rsidRDefault="00CB2ACF" w:rsidP="00E02583">
      <w:pPr>
        <w:pStyle w:val="B1"/>
      </w:pPr>
      <w:r>
        <w:t>c)</w:t>
      </w:r>
      <w:r>
        <w:tab/>
        <w:t>both,</w:t>
      </w:r>
    </w:p>
    <w:p w14:paraId="417C9C1D" w14:textId="343E8D8D" w:rsidR="00CB2ACF" w:rsidRPr="006A6394" w:rsidRDefault="00CB2ACF" w:rsidP="00D40C70">
      <w:r>
        <w:t>in the SERVICE REJECT message.</w:t>
      </w:r>
    </w:p>
    <w:p w14:paraId="6071A7B9" w14:textId="7711F9F2"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2A5DDB">
        <w:t xml:space="preserve"> </w:t>
      </w:r>
      <w:r w:rsidR="002A5DDB" w:rsidRPr="008C04B7">
        <w:t xml:space="preserve">via satellite </w:t>
      </w:r>
      <w:r w:rsidR="002A5DDB">
        <w:t>E</w:t>
      </w:r>
      <w:r w:rsidR="002A5DDB" w:rsidRPr="008C04B7">
        <w:t>-</w:t>
      </w:r>
      <w:r w:rsidR="002A5DDB">
        <w:t>UT</w:t>
      </w:r>
      <w:r w:rsidR="002A5DDB" w:rsidRPr="008C04B7">
        <w:t>RAN</w:t>
      </w:r>
      <w:r>
        <w:t>,</w:t>
      </w:r>
    </w:p>
    <w:p w14:paraId="033C586D" w14:textId="6D45F282"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818A2FF"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t>.</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lastRenderedPageBreak/>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lastRenderedPageBreak/>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lastRenderedPageBreak/>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 xml:space="preserve">he </w:t>
      </w:r>
      <w:r w:rsidRPr="006A6394">
        <w:rPr>
          <w:lang w:eastAsia="ko-KR"/>
        </w:rPr>
        <w:lastRenderedPageBreak/>
        <w:t>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lastRenderedPageBreak/>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lastRenderedPageBreak/>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lastRenderedPageBreak/>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11F43CF1"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sub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167" w:name="_Toc20218011"/>
      <w:bookmarkStart w:id="2168" w:name="_Toc27743896"/>
      <w:bookmarkStart w:id="2169" w:name="_Toc35959467"/>
      <w:bookmarkStart w:id="2170" w:name="_Toc45202900"/>
      <w:bookmarkStart w:id="2171" w:name="_Toc45700276"/>
      <w:bookmarkStart w:id="2172" w:name="_Toc51920012"/>
      <w:bookmarkStart w:id="2173" w:name="_Toc68251072"/>
      <w:bookmarkStart w:id="2174" w:name="_Toc131383709"/>
      <w:r w:rsidRPr="006A6394">
        <w:t>5.6.1.5A</w:t>
      </w:r>
      <w:r w:rsidRPr="006A6394">
        <w:tab/>
        <w:t>Service request procedure for initiating a PDN connection for emergency bearer services not accepted by the network</w:t>
      </w:r>
      <w:bookmarkEnd w:id="2167"/>
      <w:bookmarkEnd w:id="2168"/>
      <w:bookmarkEnd w:id="2169"/>
      <w:bookmarkEnd w:id="2170"/>
      <w:bookmarkEnd w:id="2171"/>
      <w:bookmarkEnd w:id="2172"/>
      <w:bookmarkEnd w:id="2173"/>
      <w:bookmarkEnd w:id="2174"/>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77777777" w:rsidR="006566D1" w:rsidRPr="00824322" w:rsidRDefault="006566D1" w:rsidP="006566D1">
      <w:pPr>
        <w:rPr>
          <w:ins w:id="2175" w:author="24.301_CR3906_(Rel-18)_SAES18" w:date="2023-06-20T01:12:00Z"/>
        </w:rPr>
      </w:pPr>
      <w:ins w:id="2176" w:author="24.301_CR3906_(Rel-18)_SAES18" w:date="2023-06-20T01:12:00Z">
        <w:r w:rsidRPr="00824322">
          <w:lastRenderedPageBreak/>
          <w:t xml:space="preserve">If the service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 c)</w:t>
        </w:r>
        <w:r>
          <w:rPr>
            <w:lang w:eastAsia="zh-CN"/>
          </w:rPr>
          <w:t>,</w:t>
        </w:r>
        <w:r w:rsidRPr="00824322">
          <w:rPr>
            <w:lang w:eastAsia="zh-CN"/>
          </w:rPr>
          <w:t xml:space="preserve"> </w:t>
        </w:r>
        <w:del w:id="2177" w:author="MTK II" w:date="2023-05-09T14:27:00Z">
          <w:r w:rsidRPr="00824322" w:rsidDel="00E65F84">
            <w:rPr>
              <w:lang w:eastAsia="zh-CN"/>
            </w:rPr>
            <w:delText>or </w:delText>
          </w:r>
        </w:del>
        <w:r w:rsidRPr="00824322">
          <w:rPr>
            <w:lang w:eastAsia="zh-CN"/>
          </w:rPr>
          <w:t>e)</w:t>
        </w:r>
        <w:r>
          <w:rPr>
            <w:lang w:eastAsia="zh-CN"/>
          </w:rPr>
          <w:t>, h)</w:t>
        </w:r>
        <w:r w:rsidRPr="00824322">
          <w:rPr>
            <w:lang w:eastAsia="zh-CN"/>
          </w:rPr>
          <w:t xml:space="preserve"> as well as l) when the "Extended wait time" is ignored, and la) when the "Extended wait time CP data" is ignored </w:t>
        </w:r>
        <w:r w:rsidRPr="00824322">
          <w:t>in clause </w:t>
        </w:r>
        <w:smartTag w:uri="urn:schemas-microsoft-com:office:smarttags" w:element="chsdate">
          <w:smartTagPr>
            <w:attr w:name="Year" w:val="1899"/>
            <w:attr w:name="Month" w:val="12"/>
            <w:attr w:name="Day" w:val="30"/>
            <w:attr w:name="IsLunarDate" w:val="False"/>
            <w:attr w:name="IsROCDate" w:val="False"/>
          </w:smartTagPr>
          <w:r w:rsidRPr="00824322">
            <w:t>5.</w:t>
          </w:r>
          <w:r w:rsidRPr="00824322">
            <w:rPr>
              <w:lang w:eastAsia="zh-CN"/>
            </w:rPr>
            <w:t>6</w:t>
          </w:r>
          <w:r w:rsidRPr="00824322">
            <w:t>.</w:t>
          </w:r>
          <w:r w:rsidRPr="00824322">
            <w:rPr>
              <w:lang w:eastAsia="zh-CN"/>
            </w:rPr>
            <w:t>1</w:t>
          </w:r>
        </w:smartTag>
        <w:r w:rsidRPr="00824322">
          <w:t>.</w:t>
        </w:r>
        <w:r w:rsidRPr="00824322">
          <w:rPr>
            <w:lang w:eastAsia="zh-CN"/>
          </w:rPr>
          <w:t>6</w:t>
        </w:r>
        <w:r w:rsidRPr="00824322">
          <w:t>, the UE shall perform the procedures as described in clause 5.</w:t>
        </w:r>
        <w:r w:rsidRPr="00824322">
          <w:rPr>
            <w:lang w:eastAsia="zh-CN"/>
          </w:rPr>
          <w:t>6</w:t>
        </w:r>
        <w:r w:rsidRPr="00824322">
          <w:t>.</w:t>
        </w:r>
        <w:r w:rsidRPr="00824322">
          <w:rPr>
            <w:lang w:eastAsia="zh-CN"/>
          </w:rPr>
          <w:t>1</w:t>
        </w:r>
        <w:r w:rsidRPr="00824322">
          <w:t>.</w:t>
        </w:r>
        <w:r w:rsidRPr="00824322">
          <w:rPr>
            <w:lang w:eastAsia="zh-CN"/>
          </w:rPr>
          <w:t>6</w:t>
        </w:r>
        <w:r w:rsidRPr="00824322">
          <w:t>. Then if the UE is in the same selected PLMN where the last service request was attempted, the UE shall:</w:t>
        </w:r>
      </w:ins>
    </w:p>
    <w:p w14:paraId="44264837" w14:textId="2655CF90" w:rsidR="00D40C70" w:rsidRPr="006A6394" w:rsidDel="006566D1" w:rsidRDefault="00D40C70" w:rsidP="00D40C70">
      <w:pPr>
        <w:rPr>
          <w:del w:id="2178" w:author="24.301_CR3906_(Rel-18)_SAES18" w:date="2023-06-20T01:12:00Z"/>
        </w:rPr>
      </w:pPr>
      <w:del w:id="2179" w:author="24.301_CR3906_(Rel-18)_SAES18" w:date="2023-06-20T01:12:00Z">
        <w:r w:rsidRPr="006A6394" w:rsidDel="006566D1">
          <w:delText xml:space="preserve">If the service request for initiating a PDN connection for emergency bearer services </w:delText>
        </w:r>
        <w:r w:rsidRPr="006A6394" w:rsidDel="006566D1">
          <w:rPr>
            <w:lang w:eastAsia="zh-CN"/>
          </w:rPr>
          <w:delText>fails</w:delText>
        </w:r>
        <w:r w:rsidRPr="006A6394" w:rsidDel="006566D1">
          <w:rPr>
            <w:rFonts w:eastAsia="MS Mincho"/>
            <w:lang w:eastAsia="ja-JP"/>
          </w:rPr>
          <w:delText xml:space="preserve"> due to </w:delText>
        </w:r>
        <w:r w:rsidRPr="006A6394" w:rsidDel="006566D1">
          <w:rPr>
            <w:lang w:eastAsia="zh-CN"/>
          </w:rPr>
          <w:delText>abnormal</w:delText>
        </w:r>
        <w:r w:rsidRPr="006A6394" w:rsidDel="006566D1">
          <w:rPr>
            <w:rFonts w:eastAsia="MS Mincho"/>
            <w:lang w:eastAsia="ja-JP"/>
          </w:rPr>
          <w:delText xml:space="preserve"> cases</w:delText>
        </w:r>
        <w:r w:rsidRPr="006A6394" w:rsidDel="006566D1">
          <w:rPr>
            <w:lang w:eastAsia="zh-CN"/>
          </w:rPr>
          <w:delText xml:space="preserve"> b), c) or e) </w:delText>
        </w:r>
        <w:r w:rsidR="00351325" w:rsidRPr="00351325" w:rsidDel="006566D1">
          <w:rPr>
            <w:lang w:eastAsia="zh-CN"/>
          </w:rPr>
          <w:delText xml:space="preserve">as well as l) when the "Extended wait time" is ignored, and la) when the "Extended wait time CP data" is ignored </w:delText>
        </w:r>
        <w:r w:rsidRPr="006A6394" w:rsidDel="006566D1">
          <w:delText xml:space="preserve">in </w:delText>
        </w:r>
        <w:r w:rsidR="00FB1684" w:rsidRPr="006A6394" w:rsidDel="006566D1">
          <w:delText>clause</w:delText>
        </w:r>
        <w:r w:rsidRPr="006A6394" w:rsidDel="006566D1">
          <w:delText> </w:delText>
        </w:r>
        <w:smartTag w:uri="urn:schemas-microsoft-com:office:smarttags" w:element="chsdate">
          <w:smartTagPr>
            <w:attr w:name="IsROCDate" w:val="False"/>
            <w:attr w:name="IsLunarDate" w:val="False"/>
            <w:attr w:name="Day" w:val="30"/>
            <w:attr w:name="Month" w:val="12"/>
            <w:attr w:name="Year" w:val="1899"/>
          </w:smartTagPr>
          <w:r w:rsidRPr="006A6394" w:rsidDel="006566D1">
            <w:delText>5.</w:delText>
          </w:r>
          <w:r w:rsidRPr="006A6394" w:rsidDel="006566D1">
            <w:rPr>
              <w:lang w:eastAsia="zh-CN"/>
            </w:rPr>
            <w:delText>6</w:delText>
          </w:r>
          <w:r w:rsidRPr="006A6394" w:rsidDel="006566D1">
            <w:delText>.</w:delText>
          </w:r>
          <w:r w:rsidRPr="006A6394" w:rsidDel="006566D1">
            <w:rPr>
              <w:lang w:eastAsia="zh-CN"/>
            </w:rPr>
            <w:delText>1</w:delText>
          </w:r>
        </w:smartTag>
        <w:r w:rsidRPr="006A6394" w:rsidDel="006566D1">
          <w:delText>.</w:delText>
        </w:r>
        <w:r w:rsidRPr="006A6394" w:rsidDel="006566D1">
          <w:rPr>
            <w:lang w:eastAsia="zh-CN"/>
          </w:rPr>
          <w:delText>6</w:delText>
        </w:r>
        <w:r w:rsidRPr="006A6394" w:rsidDel="006566D1">
          <w:delText xml:space="preserve">, the UE shall perform the procedures as described in </w:delText>
        </w:r>
        <w:r w:rsidR="00FB1684" w:rsidRPr="006A6394" w:rsidDel="006566D1">
          <w:delText>clause</w:delText>
        </w:r>
        <w:r w:rsidRPr="006A6394" w:rsidDel="006566D1">
          <w:delText> 5.</w:delText>
        </w:r>
        <w:r w:rsidRPr="006A6394" w:rsidDel="006566D1">
          <w:rPr>
            <w:lang w:eastAsia="zh-CN"/>
          </w:rPr>
          <w:delText>6</w:delText>
        </w:r>
        <w:r w:rsidRPr="006A6394" w:rsidDel="006566D1">
          <w:delText>.</w:delText>
        </w:r>
        <w:r w:rsidRPr="006A6394" w:rsidDel="006566D1">
          <w:rPr>
            <w:lang w:eastAsia="zh-CN"/>
          </w:rPr>
          <w:delText>1</w:delText>
        </w:r>
        <w:r w:rsidRPr="006A6394" w:rsidDel="006566D1">
          <w:delText>.</w:delText>
        </w:r>
        <w:r w:rsidRPr="006A6394" w:rsidDel="006566D1">
          <w:rPr>
            <w:lang w:eastAsia="zh-CN"/>
          </w:rPr>
          <w:delText>6</w:delText>
        </w:r>
        <w:r w:rsidRPr="006A6394" w:rsidDel="006566D1">
          <w:delText>. Then if the UE is in the same selected PLMN where the last service request was attempted, the UE shall:</w:delText>
        </w:r>
      </w:del>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180" w:name="_Toc20218012"/>
      <w:bookmarkStart w:id="2181" w:name="_Toc27743897"/>
      <w:bookmarkStart w:id="2182" w:name="_Toc35959468"/>
      <w:bookmarkStart w:id="2183" w:name="_Toc45202901"/>
      <w:bookmarkStart w:id="2184" w:name="_Toc45700277"/>
      <w:bookmarkStart w:id="2185" w:name="_Toc51920013"/>
      <w:bookmarkStart w:id="2186" w:name="_Toc68251073"/>
      <w:bookmarkStart w:id="2187" w:name="_Toc131383710"/>
      <w:r w:rsidRPr="006A6394">
        <w:t>5.6.1.5B</w:t>
      </w:r>
      <w:r w:rsidRPr="006A6394">
        <w:tab/>
        <w:t>Service request procedure for UE attached for access to RLOS not accepted by the network</w:t>
      </w:r>
      <w:bookmarkEnd w:id="2180"/>
      <w:bookmarkEnd w:id="2181"/>
      <w:bookmarkEnd w:id="2182"/>
      <w:bookmarkEnd w:id="2183"/>
      <w:bookmarkEnd w:id="2184"/>
      <w:bookmarkEnd w:id="2185"/>
      <w:bookmarkEnd w:id="2186"/>
      <w:bookmarkEnd w:id="2187"/>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188" w:name="_Toc20218013"/>
      <w:bookmarkStart w:id="2189" w:name="_Toc27743898"/>
      <w:bookmarkStart w:id="2190" w:name="_Toc35959469"/>
      <w:bookmarkStart w:id="2191" w:name="_Toc45202902"/>
      <w:bookmarkStart w:id="2192" w:name="_Toc45700278"/>
      <w:bookmarkStart w:id="2193" w:name="_Toc51920014"/>
      <w:bookmarkStart w:id="2194" w:name="_Toc68251074"/>
      <w:bookmarkStart w:id="2195" w:name="_Toc131383711"/>
      <w:r w:rsidRPr="006A6394">
        <w:t>5.6.1.6</w:t>
      </w:r>
      <w:r w:rsidRPr="006A6394">
        <w:tab/>
        <w:t>Abnormal cases in the UE</w:t>
      </w:r>
      <w:bookmarkEnd w:id="2188"/>
      <w:bookmarkEnd w:id="2189"/>
      <w:bookmarkEnd w:id="2190"/>
      <w:bookmarkEnd w:id="2191"/>
      <w:bookmarkEnd w:id="2192"/>
      <w:bookmarkEnd w:id="2193"/>
      <w:bookmarkEnd w:id="2194"/>
      <w:bookmarkEnd w:id="2195"/>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lastRenderedPageBreak/>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lastRenderedPageBreak/>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lastRenderedPageBreak/>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w:t>
      </w:r>
      <w:r w:rsidR="00C0225E" w:rsidRPr="006A6394">
        <w:rPr>
          <w:noProof/>
        </w:rPr>
        <w:lastRenderedPageBreak/>
        <w:t xml:space="preserve">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xml:space="preserve"> 5.6.1.1 the UE shall </w:t>
      </w:r>
      <w:r w:rsidRPr="006A6394">
        <w:lastRenderedPageBreak/>
        <w:t>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lastRenderedPageBreak/>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lastRenderedPageBreak/>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196" w:name="_Toc20218014"/>
      <w:bookmarkStart w:id="2197" w:name="_Toc27743899"/>
      <w:bookmarkStart w:id="2198" w:name="_Toc35959470"/>
      <w:bookmarkStart w:id="2199" w:name="_Toc45202903"/>
      <w:bookmarkStart w:id="2200" w:name="_Toc45700279"/>
      <w:bookmarkStart w:id="2201" w:name="_Toc51920015"/>
      <w:bookmarkStart w:id="2202" w:name="_Toc68251075"/>
      <w:bookmarkStart w:id="2203" w:name="_Toc131383712"/>
      <w:r w:rsidRPr="006A6394">
        <w:t>5.6.1.7</w:t>
      </w:r>
      <w:r w:rsidRPr="006A6394">
        <w:tab/>
        <w:t>Abnormal cases on the network side</w:t>
      </w:r>
      <w:bookmarkEnd w:id="2196"/>
      <w:bookmarkEnd w:id="2197"/>
      <w:bookmarkEnd w:id="2198"/>
      <w:bookmarkEnd w:id="2199"/>
      <w:bookmarkEnd w:id="2200"/>
      <w:bookmarkEnd w:id="2201"/>
      <w:bookmarkEnd w:id="2202"/>
      <w:bookmarkEnd w:id="2203"/>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lastRenderedPageBreak/>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204" w:name="_Toc20218015"/>
      <w:bookmarkStart w:id="2205" w:name="_Toc27743900"/>
      <w:bookmarkStart w:id="2206" w:name="_Toc35959471"/>
      <w:bookmarkStart w:id="2207" w:name="_Toc45202904"/>
      <w:bookmarkStart w:id="2208" w:name="_Toc45700280"/>
      <w:bookmarkStart w:id="2209" w:name="_Toc51920016"/>
      <w:bookmarkStart w:id="2210" w:name="_Toc68251076"/>
      <w:bookmarkStart w:id="2211" w:name="_Toc131383713"/>
      <w:r w:rsidRPr="006A6394">
        <w:t>5.6.2</w:t>
      </w:r>
      <w:r w:rsidRPr="006A6394">
        <w:tab/>
        <w:t>Paging procedure</w:t>
      </w:r>
      <w:bookmarkEnd w:id="2204"/>
      <w:bookmarkEnd w:id="2205"/>
      <w:bookmarkEnd w:id="2206"/>
      <w:bookmarkEnd w:id="2207"/>
      <w:bookmarkEnd w:id="2208"/>
      <w:bookmarkEnd w:id="2209"/>
      <w:bookmarkEnd w:id="2210"/>
      <w:bookmarkEnd w:id="2211"/>
    </w:p>
    <w:p w14:paraId="1A59BEDC" w14:textId="77777777" w:rsidR="00D40C70" w:rsidRPr="006A6394" w:rsidRDefault="00D40C70" w:rsidP="00295835">
      <w:pPr>
        <w:pStyle w:val="Heading4"/>
      </w:pPr>
      <w:bookmarkStart w:id="2212" w:name="_Toc20218016"/>
      <w:bookmarkStart w:id="2213" w:name="_Toc27743901"/>
      <w:bookmarkStart w:id="2214" w:name="_Toc35959472"/>
      <w:bookmarkStart w:id="2215" w:name="_Toc45202905"/>
      <w:bookmarkStart w:id="2216" w:name="_Toc45700281"/>
      <w:bookmarkStart w:id="2217" w:name="_Toc51920017"/>
      <w:bookmarkStart w:id="2218" w:name="_Toc68251077"/>
      <w:bookmarkStart w:id="2219" w:name="_Toc131383714"/>
      <w:r w:rsidRPr="006A6394">
        <w:t>5.6.2.1</w:t>
      </w:r>
      <w:r w:rsidRPr="006A6394">
        <w:tab/>
        <w:t>General</w:t>
      </w:r>
      <w:bookmarkEnd w:id="2212"/>
      <w:bookmarkEnd w:id="2213"/>
      <w:bookmarkEnd w:id="2214"/>
      <w:bookmarkEnd w:id="2215"/>
      <w:bookmarkEnd w:id="2216"/>
      <w:bookmarkEnd w:id="2217"/>
      <w:bookmarkEnd w:id="2218"/>
      <w:bookmarkEnd w:id="2219"/>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lastRenderedPageBreak/>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220" w:name="_Toc20218017"/>
      <w:bookmarkStart w:id="2221" w:name="_Toc27743902"/>
      <w:bookmarkStart w:id="2222" w:name="_Toc35959473"/>
      <w:bookmarkStart w:id="2223" w:name="_Toc45202906"/>
      <w:bookmarkStart w:id="2224" w:name="_Toc45700282"/>
      <w:bookmarkStart w:id="2225" w:name="_Toc51920018"/>
      <w:bookmarkStart w:id="2226" w:name="_Toc68251078"/>
      <w:bookmarkStart w:id="2227" w:name="_Toc131383715"/>
      <w:r w:rsidRPr="006A6394">
        <w:t>5.6.2.2</w:t>
      </w:r>
      <w:r w:rsidRPr="006A6394">
        <w:tab/>
        <w:t>Paging for EPS services</w:t>
      </w:r>
      <w:bookmarkEnd w:id="2220"/>
      <w:bookmarkEnd w:id="2221"/>
      <w:bookmarkEnd w:id="2222"/>
      <w:bookmarkEnd w:id="2223"/>
      <w:bookmarkEnd w:id="2224"/>
      <w:bookmarkEnd w:id="2225"/>
      <w:bookmarkEnd w:id="2226"/>
      <w:bookmarkEnd w:id="2227"/>
    </w:p>
    <w:p w14:paraId="2C35B454" w14:textId="77777777" w:rsidR="00D40C70" w:rsidRPr="006A6394" w:rsidRDefault="00D40C70" w:rsidP="00295835">
      <w:pPr>
        <w:pStyle w:val="Heading5"/>
        <w:rPr>
          <w:lang w:eastAsia="zh-CN"/>
        </w:rPr>
      </w:pPr>
      <w:bookmarkStart w:id="2228" w:name="_Toc20218018"/>
      <w:bookmarkStart w:id="2229" w:name="_Toc27743903"/>
      <w:bookmarkStart w:id="2230" w:name="_Toc35959474"/>
      <w:bookmarkStart w:id="2231" w:name="_Toc45202907"/>
      <w:bookmarkStart w:id="2232" w:name="_Toc45700283"/>
      <w:bookmarkStart w:id="2233" w:name="_Toc51920019"/>
      <w:bookmarkStart w:id="2234" w:name="_Toc68251079"/>
      <w:bookmarkStart w:id="2235" w:name="_Toc131383716"/>
      <w:r w:rsidRPr="006A6394">
        <w:t>5.6.2.2.1</w:t>
      </w:r>
      <w:r w:rsidRPr="006A6394">
        <w:tab/>
        <w:t>Paging for EPS services through E-UTRAN using S-TMSI</w:t>
      </w:r>
      <w:bookmarkEnd w:id="2228"/>
      <w:bookmarkEnd w:id="2229"/>
      <w:bookmarkEnd w:id="2230"/>
      <w:bookmarkEnd w:id="2231"/>
      <w:bookmarkEnd w:id="2232"/>
      <w:bookmarkEnd w:id="2233"/>
      <w:bookmarkEnd w:id="2234"/>
      <w:bookmarkEnd w:id="2235"/>
    </w:p>
    <w:p w14:paraId="2353C1B3" w14:textId="77777777" w:rsidR="00D40C70" w:rsidRPr="006A6394" w:rsidRDefault="00D40C70" w:rsidP="007F1372">
      <w:pPr>
        <w:pStyle w:val="H6"/>
      </w:pPr>
      <w:bookmarkStart w:id="2236" w:name="_Toc20218019"/>
      <w:bookmarkStart w:id="2237" w:name="_Toc27743904"/>
      <w:bookmarkStart w:id="2238" w:name="_Toc35959475"/>
      <w:bookmarkStart w:id="2239" w:name="_Toc45202908"/>
      <w:bookmarkStart w:id="2240" w:name="_Toc45700284"/>
      <w:bookmarkStart w:id="2241" w:name="_Toc51920020"/>
      <w:bookmarkStart w:id="2242" w:name="_Toc68251080"/>
      <w:bookmarkStart w:id="2243" w:name="MCCQCTEMPBM_00000042"/>
      <w:r w:rsidRPr="006A6394">
        <w:rPr>
          <w:lang w:eastAsia="zh-CN"/>
        </w:rPr>
        <w:t>5.6.2.2.1.1</w:t>
      </w:r>
      <w:r w:rsidRPr="006A6394">
        <w:rPr>
          <w:lang w:eastAsia="zh-CN"/>
        </w:rPr>
        <w:tab/>
        <w:t>General</w:t>
      </w:r>
      <w:bookmarkEnd w:id="2236"/>
      <w:bookmarkEnd w:id="2237"/>
      <w:bookmarkEnd w:id="2238"/>
      <w:bookmarkEnd w:id="2239"/>
      <w:bookmarkEnd w:id="2240"/>
      <w:bookmarkEnd w:id="2241"/>
      <w:bookmarkEnd w:id="2242"/>
    </w:p>
    <w:bookmarkEnd w:id="2243"/>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lastRenderedPageBreak/>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75pt;height:138.3pt" o:ole="">
            <v:imagedata r:id="rId44" o:title=""/>
          </v:shape>
          <o:OLEObject Type="Embed" ProgID="Visio.Drawing.11" ShapeID="_x0000_i1041" DrawAspect="Content" ObjectID="_1748731411"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lastRenderedPageBreak/>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244" w:name="_Toc20218020"/>
      <w:bookmarkStart w:id="2245" w:name="_Toc27743905"/>
      <w:bookmarkStart w:id="2246" w:name="_Toc35959476"/>
      <w:bookmarkStart w:id="2247" w:name="_Toc45202909"/>
      <w:bookmarkStart w:id="2248" w:name="_Toc45700285"/>
      <w:bookmarkStart w:id="2249" w:name="_Toc51920021"/>
      <w:bookmarkStart w:id="2250" w:name="_Toc68251081"/>
      <w:bookmarkStart w:id="2251" w:name="MCCQCTEMPBM_00000043"/>
      <w:r w:rsidRPr="006A6394">
        <w:rPr>
          <w:lang w:eastAsia="zh-CN"/>
        </w:rPr>
        <w:t>5.6.2.2.1.2</w:t>
      </w:r>
      <w:r w:rsidRPr="006A6394">
        <w:rPr>
          <w:lang w:eastAsia="zh-CN"/>
        </w:rPr>
        <w:tab/>
      </w:r>
      <w:r w:rsidRPr="006A6394">
        <w:rPr>
          <w:lang w:eastAsia="ja-JP"/>
        </w:rPr>
        <w:t xml:space="preserve">Abnormal cases </w:t>
      </w:r>
      <w:r w:rsidRPr="006A6394">
        <w:t>on the network side</w:t>
      </w:r>
      <w:bookmarkEnd w:id="2244"/>
      <w:bookmarkEnd w:id="2245"/>
      <w:bookmarkEnd w:id="2246"/>
      <w:bookmarkEnd w:id="2247"/>
      <w:bookmarkEnd w:id="2248"/>
      <w:bookmarkEnd w:id="2249"/>
      <w:bookmarkEnd w:id="2250"/>
    </w:p>
    <w:bookmarkEnd w:id="2251"/>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lastRenderedPageBreak/>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252" w:name="_Toc20218021"/>
      <w:bookmarkStart w:id="2253" w:name="_Toc27743906"/>
      <w:bookmarkStart w:id="2254" w:name="_Toc35959477"/>
      <w:bookmarkStart w:id="2255" w:name="_Toc45202910"/>
      <w:bookmarkStart w:id="2256" w:name="_Toc45700286"/>
      <w:bookmarkStart w:id="2257" w:name="_Toc51920022"/>
      <w:bookmarkStart w:id="2258" w:name="_Toc68251082"/>
      <w:bookmarkStart w:id="2259" w:name="MCCQCTEMPBM_00000044"/>
      <w:r w:rsidRPr="006A6394">
        <w:rPr>
          <w:lang w:eastAsia="zh-CN"/>
        </w:rPr>
        <w:t>5.6.2.2.1.3</w:t>
      </w:r>
      <w:r w:rsidRPr="006A6394">
        <w:rPr>
          <w:lang w:eastAsia="zh-CN"/>
        </w:rPr>
        <w:tab/>
      </w:r>
      <w:r w:rsidRPr="006A6394">
        <w:rPr>
          <w:lang w:eastAsia="ja-JP"/>
        </w:rPr>
        <w:t xml:space="preserve">Abnormal cases </w:t>
      </w:r>
      <w:r w:rsidRPr="006A6394">
        <w:t>in the UE</w:t>
      </w:r>
      <w:bookmarkEnd w:id="2252"/>
      <w:bookmarkEnd w:id="2253"/>
      <w:bookmarkEnd w:id="2254"/>
      <w:bookmarkEnd w:id="2255"/>
      <w:bookmarkEnd w:id="2256"/>
      <w:bookmarkEnd w:id="2257"/>
      <w:bookmarkEnd w:id="2258"/>
    </w:p>
    <w:bookmarkEnd w:id="2259"/>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260" w:name="_Toc20218022"/>
      <w:bookmarkStart w:id="2261" w:name="_Toc27743907"/>
      <w:bookmarkStart w:id="2262" w:name="_Toc35959478"/>
      <w:bookmarkStart w:id="2263" w:name="_Toc45202911"/>
      <w:bookmarkStart w:id="2264" w:name="_Toc45700287"/>
      <w:bookmarkStart w:id="2265" w:name="_Toc51920023"/>
      <w:bookmarkStart w:id="2266" w:name="_Toc68251083"/>
      <w:bookmarkStart w:id="2267" w:name="_Toc131383717"/>
      <w:r w:rsidRPr="006A6394">
        <w:t>5.6.2.2.2</w:t>
      </w:r>
      <w:r w:rsidRPr="006A6394">
        <w:tab/>
        <w:t>Paging for EPS services through E-UTRAN using IMSI</w:t>
      </w:r>
      <w:bookmarkEnd w:id="2260"/>
      <w:bookmarkEnd w:id="2261"/>
      <w:bookmarkEnd w:id="2262"/>
      <w:bookmarkEnd w:id="2263"/>
      <w:bookmarkEnd w:id="2264"/>
      <w:bookmarkEnd w:id="2265"/>
      <w:bookmarkEnd w:id="2266"/>
      <w:bookmarkEnd w:id="2267"/>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75pt;height:138.3pt" o:ole="">
            <v:imagedata r:id="rId46" o:title=""/>
          </v:shape>
          <o:OLEObject Type="Embed" ProgID="Visio.Drawing.11" ShapeID="_x0000_i1042" DrawAspect="Content" ObjectID="_1748731412"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w:t>
      </w:r>
      <w:r w:rsidRPr="006A6394">
        <w:lastRenderedPageBreak/>
        <w:t xml:space="preserve">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268" w:name="_Toc20218023"/>
      <w:bookmarkStart w:id="2269" w:name="_Toc27743908"/>
      <w:bookmarkStart w:id="2270" w:name="_Toc35959479"/>
      <w:bookmarkStart w:id="2271" w:name="_Toc45202912"/>
      <w:bookmarkStart w:id="2272" w:name="_Toc45700288"/>
      <w:bookmarkStart w:id="2273" w:name="_Toc51920024"/>
      <w:bookmarkStart w:id="2274" w:name="_Toc68251084"/>
      <w:bookmarkStart w:id="2275" w:name="_Toc131383718"/>
      <w:r w:rsidRPr="006A6394">
        <w:t>5.6.2.3</w:t>
      </w:r>
      <w:r w:rsidRPr="006A6394">
        <w:tab/>
        <w:t xml:space="preserve">Paging for </w:t>
      </w:r>
      <w:r w:rsidRPr="006A6394">
        <w:rPr>
          <w:lang w:eastAsia="ja-JP"/>
        </w:rPr>
        <w:t>CS fallback</w:t>
      </w:r>
      <w:r w:rsidRPr="006A6394">
        <w:rPr>
          <w:lang w:eastAsia="ko-KR"/>
        </w:rPr>
        <w:t xml:space="preserve"> to A/Gb or Iu mode</w:t>
      </w:r>
      <w:bookmarkEnd w:id="2268"/>
      <w:bookmarkEnd w:id="2269"/>
      <w:bookmarkEnd w:id="2270"/>
      <w:bookmarkEnd w:id="2271"/>
      <w:bookmarkEnd w:id="2272"/>
      <w:bookmarkEnd w:id="2273"/>
      <w:bookmarkEnd w:id="2274"/>
      <w:bookmarkEnd w:id="2275"/>
    </w:p>
    <w:p w14:paraId="5DB5FA82" w14:textId="77777777" w:rsidR="00D40C70" w:rsidRPr="006A6394" w:rsidRDefault="00D40C70" w:rsidP="00295835">
      <w:pPr>
        <w:pStyle w:val="Heading5"/>
        <w:rPr>
          <w:lang w:eastAsia="ja-JP"/>
        </w:rPr>
      </w:pPr>
      <w:bookmarkStart w:id="2276" w:name="_Toc20218024"/>
      <w:bookmarkStart w:id="2277" w:name="_Toc27743909"/>
      <w:bookmarkStart w:id="2278" w:name="_Toc35959480"/>
      <w:bookmarkStart w:id="2279" w:name="_Toc45202913"/>
      <w:bookmarkStart w:id="2280" w:name="_Toc45700289"/>
      <w:bookmarkStart w:id="2281" w:name="_Toc51920025"/>
      <w:bookmarkStart w:id="2282" w:name="_Toc68251085"/>
      <w:bookmarkStart w:id="2283" w:name="_Toc131383719"/>
      <w:r w:rsidRPr="006A6394">
        <w:rPr>
          <w:lang w:eastAsia="ko-KR"/>
        </w:rPr>
        <w:t>5.6.2.3.1</w:t>
      </w:r>
      <w:r w:rsidRPr="006A6394">
        <w:rPr>
          <w:lang w:eastAsia="ko-KR"/>
        </w:rPr>
        <w:tab/>
        <w:t>General</w:t>
      </w:r>
      <w:bookmarkEnd w:id="2276"/>
      <w:bookmarkEnd w:id="2277"/>
      <w:bookmarkEnd w:id="2278"/>
      <w:bookmarkEnd w:id="2279"/>
      <w:bookmarkEnd w:id="2280"/>
      <w:bookmarkEnd w:id="2281"/>
      <w:bookmarkEnd w:id="2282"/>
      <w:bookmarkEnd w:id="2283"/>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75pt;height:138.3pt" o:ole="">
            <v:imagedata r:id="rId48" o:title=""/>
          </v:shape>
          <o:OLEObject Type="Embed" ProgID="Visio.Drawing.11" ShapeID="_x0000_i1043" DrawAspect="Content" ObjectID="_1748731413"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 xml:space="preserve">If the paging is received as a CS SERVICE NOTIFICATION message in EMM-CONNECTED mode, the UE may request upper layers input i.e. to accept or reject CS fallback before responding with an EXTENDED SERVICE </w:t>
      </w:r>
      <w:r w:rsidRPr="006A6394">
        <w:lastRenderedPageBreak/>
        <w:t>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284" w:name="_Toc20218025"/>
      <w:bookmarkStart w:id="2285" w:name="_Toc27743910"/>
      <w:bookmarkStart w:id="2286" w:name="_Toc35959481"/>
      <w:bookmarkStart w:id="2287" w:name="_Toc45202914"/>
      <w:bookmarkStart w:id="2288" w:name="_Toc45700290"/>
      <w:bookmarkStart w:id="2289" w:name="_Toc51920026"/>
      <w:bookmarkStart w:id="2290" w:name="_Toc68251086"/>
      <w:bookmarkStart w:id="2291" w:name="_Toc131383720"/>
      <w:r w:rsidRPr="006A6394">
        <w:rPr>
          <w:lang w:eastAsia="ja-JP"/>
        </w:rPr>
        <w:t>5.6.2.3.2</w:t>
      </w:r>
      <w:r w:rsidRPr="006A6394">
        <w:rPr>
          <w:lang w:eastAsia="ja-JP"/>
        </w:rPr>
        <w:tab/>
        <w:t>Abnormal cases in the UE</w:t>
      </w:r>
      <w:bookmarkEnd w:id="2284"/>
      <w:bookmarkEnd w:id="2285"/>
      <w:bookmarkEnd w:id="2286"/>
      <w:bookmarkEnd w:id="2287"/>
      <w:bookmarkEnd w:id="2288"/>
      <w:bookmarkEnd w:id="2289"/>
      <w:bookmarkEnd w:id="2290"/>
      <w:bookmarkEnd w:id="2291"/>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292" w:name="_Toc20218026"/>
      <w:bookmarkStart w:id="2293" w:name="_Toc27743911"/>
      <w:bookmarkStart w:id="2294" w:name="_Toc35959482"/>
      <w:bookmarkStart w:id="2295" w:name="_Toc45202915"/>
      <w:bookmarkStart w:id="2296" w:name="_Toc45700291"/>
      <w:bookmarkStart w:id="2297" w:name="_Toc51920027"/>
      <w:bookmarkStart w:id="2298" w:name="_Toc68251087"/>
      <w:bookmarkStart w:id="2299" w:name="_Toc131383721"/>
      <w:r w:rsidRPr="006A6394">
        <w:rPr>
          <w:lang w:eastAsia="ja-JP"/>
        </w:rPr>
        <w:t>5.6.2.3.3</w:t>
      </w:r>
      <w:r w:rsidRPr="006A6394">
        <w:rPr>
          <w:lang w:eastAsia="ja-JP"/>
        </w:rPr>
        <w:tab/>
        <w:t xml:space="preserve">Abnormal cases </w:t>
      </w:r>
      <w:r w:rsidRPr="006A6394">
        <w:t>on the network side</w:t>
      </w:r>
      <w:bookmarkEnd w:id="2292"/>
      <w:bookmarkEnd w:id="2293"/>
      <w:bookmarkEnd w:id="2294"/>
      <w:bookmarkEnd w:id="2295"/>
      <w:bookmarkEnd w:id="2296"/>
      <w:bookmarkEnd w:id="2297"/>
      <w:bookmarkEnd w:id="2298"/>
      <w:bookmarkEnd w:id="2299"/>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300" w:name="_Toc20218027"/>
      <w:bookmarkStart w:id="2301" w:name="_Toc27743912"/>
      <w:bookmarkStart w:id="2302" w:name="_Toc35959483"/>
      <w:bookmarkStart w:id="2303" w:name="_Toc45202916"/>
      <w:bookmarkStart w:id="2304" w:name="_Toc45700292"/>
      <w:bookmarkStart w:id="2305" w:name="_Toc51920028"/>
      <w:bookmarkStart w:id="2306" w:name="_Toc68251088"/>
      <w:bookmarkStart w:id="2307" w:name="_Toc131383722"/>
      <w:r w:rsidRPr="006A6394">
        <w:t>5.6.2.4</w:t>
      </w:r>
      <w:r w:rsidRPr="006A6394">
        <w:tab/>
        <w:t xml:space="preserve">Paging for </w:t>
      </w:r>
      <w:r w:rsidRPr="006A6394">
        <w:rPr>
          <w:lang w:eastAsia="ja-JP"/>
        </w:rPr>
        <w:t>SMS</w:t>
      </w:r>
      <w:bookmarkEnd w:id="2300"/>
      <w:bookmarkEnd w:id="2301"/>
      <w:bookmarkEnd w:id="2302"/>
      <w:bookmarkEnd w:id="2303"/>
      <w:bookmarkEnd w:id="2304"/>
      <w:bookmarkEnd w:id="2305"/>
      <w:bookmarkEnd w:id="2306"/>
      <w:bookmarkEnd w:id="2307"/>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w:t>
      </w:r>
      <w:r w:rsidRPr="006A6394">
        <w:rPr>
          <w:lang w:eastAsia="ko-KR"/>
        </w:rPr>
        <w:lastRenderedPageBreak/>
        <w:t xml:space="preserve">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308"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309" w:name="_Toc27743913"/>
      <w:bookmarkStart w:id="2310" w:name="_Toc35959484"/>
      <w:bookmarkStart w:id="2311" w:name="_Toc45202917"/>
      <w:bookmarkStart w:id="2312" w:name="_Toc45700293"/>
      <w:bookmarkStart w:id="2313" w:name="_Toc51920029"/>
      <w:bookmarkStart w:id="2314" w:name="_Toc68251089"/>
      <w:bookmarkStart w:id="2315" w:name="_Toc131383723"/>
      <w:r w:rsidRPr="006A6394">
        <w:t>5.6.3</w:t>
      </w:r>
      <w:r w:rsidRPr="006A6394">
        <w:tab/>
        <w:t>Transport of NAS messages procedure</w:t>
      </w:r>
      <w:bookmarkEnd w:id="2308"/>
      <w:bookmarkEnd w:id="2309"/>
      <w:bookmarkEnd w:id="2310"/>
      <w:bookmarkEnd w:id="2311"/>
      <w:bookmarkEnd w:id="2312"/>
      <w:bookmarkEnd w:id="2313"/>
      <w:bookmarkEnd w:id="2314"/>
      <w:bookmarkEnd w:id="2315"/>
    </w:p>
    <w:p w14:paraId="451CD5D9" w14:textId="77777777" w:rsidR="00D40C70" w:rsidRPr="006A6394" w:rsidRDefault="00D40C70" w:rsidP="00295835">
      <w:pPr>
        <w:pStyle w:val="Heading4"/>
      </w:pPr>
      <w:bookmarkStart w:id="2316" w:name="_Toc20218029"/>
      <w:bookmarkStart w:id="2317" w:name="_Toc27743914"/>
      <w:bookmarkStart w:id="2318" w:name="_Toc35959485"/>
      <w:bookmarkStart w:id="2319" w:name="_Toc45202918"/>
      <w:bookmarkStart w:id="2320" w:name="_Toc45700294"/>
      <w:bookmarkStart w:id="2321" w:name="_Toc51920030"/>
      <w:bookmarkStart w:id="2322" w:name="_Toc68251090"/>
      <w:bookmarkStart w:id="2323" w:name="_Toc131383724"/>
      <w:r w:rsidRPr="006A6394">
        <w:t>5.6.3.1</w:t>
      </w:r>
      <w:r w:rsidRPr="006A6394">
        <w:tab/>
        <w:t>General</w:t>
      </w:r>
      <w:bookmarkEnd w:id="2316"/>
      <w:bookmarkEnd w:id="2317"/>
      <w:bookmarkEnd w:id="2318"/>
      <w:bookmarkEnd w:id="2319"/>
      <w:bookmarkEnd w:id="2320"/>
      <w:bookmarkEnd w:id="2321"/>
      <w:bookmarkEnd w:id="2322"/>
      <w:bookmarkEnd w:id="2323"/>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324" w:name="_Toc20218030"/>
      <w:bookmarkStart w:id="2325" w:name="_Toc27743915"/>
      <w:bookmarkStart w:id="2326" w:name="_Toc35959486"/>
      <w:bookmarkStart w:id="2327" w:name="_Toc45202919"/>
      <w:bookmarkStart w:id="2328" w:name="_Toc45700295"/>
      <w:bookmarkStart w:id="2329" w:name="_Toc51920031"/>
      <w:bookmarkStart w:id="2330" w:name="_Toc68251091"/>
      <w:bookmarkStart w:id="2331" w:name="_Toc131383725"/>
      <w:r w:rsidRPr="006A6394">
        <w:t>5.6.3.2</w:t>
      </w:r>
      <w:r w:rsidRPr="006A6394">
        <w:tab/>
        <w:t>UE initiated transport of NAS messages</w:t>
      </w:r>
      <w:bookmarkEnd w:id="2324"/>
      <w:bookmarkEnd w:id="2325"/>
      <w:bookmarkEnd w:id="2326"/>
      <w:bookmarkEnd w:id="2327"/>
      <w:bookmarkEnd w:id="2328"/>
      <w:bookmarkEnd w:id="2329"/>
      <w:bookmarkEnd w:id="2330"/>
      <w:bookmarkEnd w:id="2331"/>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332" w:name="_Toc20218031"/>
      <w:bookmarkStart w:id="2333" w:name="_Toc27743916"/>
      <w:bookmarkStart w:id="2334" w:name="_Toc35959487"/>
      <w:bookmarkStart w:id="2335" w:name="_Toc45202920"/>
      <w:bookmarkStart w:id="2336" w:name="_Toc45700296"/>
      <w:bookmarkStart w:id="2337" w:name="_Toc51920032"/>
      <w:bookmarkStart w:id="2338" w:name="_Toc68251092"/>
      <w:bookmarkStart w:id="2339" w:name="_Toc131383726"/>
      <w:r w:rsidRPr="006A6394">
        <w:t>5.6.3.3</w:t>
      </w:r>
      <w:r w:rsidRPr="006A6394">
        <w:tab/>
        <w:t>Network initiated transport of NAS messages</w:t>
      </w:r>
      <w:bookmarkEnd w:id="2332"/>
      <w:bookmarkEnd w:id="2333"/>
      <w:bookmarkEnd w:id="2334"/>
      <w:bookmarkEnd w:id="2335"/>
      <w:bookmarkEnd w:id="2336"/>
      <w:bookmarkEnd w:id="2337"/>
      <w:bookmarkEnd w:id="2338"/>
      <w:bookmarkEnd w:id="2339"/>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340" w:name="_Toc20218032"/>
      <w:bookmarkStart w:id="2341" w:name="_Toc27743917"/>
      <w:bookmarkStart w:id="2342" w:name="_Toc35959488"/>
      <w:bookmarkStart w:id="2343" w:name="_Toc45202921"/>
      <w:bookmarkStart w:id="2344" w:name="_Toc45700297"/>
      <w:bookmarkStart w:id="2345" w:name="_Toc51920033"/>
      <w:bookmarkStart w:id="2346" w:name="_Toc68251093"/>
      <w:bookmarkStart w:id="2347" w:name="_Toc131383727"/>
      <w:r w:rsidRPr="006A6394">
        <w:t>5.6.3.4</w:t>
      </w:r>
      <w:r w:rsidRPr="006A6394">
        <w:tab/>
        <w:t>Abnormal cases in the UE</w:t>
      </w:r>
      <w:bookmarkEnd w:id="2340"/>
      <w:bookmarkEnd w:id="2341"/>
      <w:bookmarkEnd w:id="2342"/>
      <w:bookmarkEnd w:id="2343"/>
      <w:bookmarkEnd w:id="2344"/>
      <w:bookmarkEnd w:id="2345"/>
      <w:bookmarkEnd w:id="2346"/>
      <w:bookmarkEnd w:id="2347"/>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lastRenderedPageBreak/>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348" w:name="_Toc20218033"/>
      <w:bookmarkStart w:id="2349" w:name="_Toc27743918"/>
      <w:bookmarkStart w:id="2350" w:name="_Toc35959489"/>
      <w:bookmarkStart w:id="2351" w:name="_Toc45202922"/>
      <w:bookmarkStart w:id="2352" w:name="_Toc45700298"/>
      <w:bookmarkStart w:id="2353" w:name="_Toc51920034"/>
      <w:bookmarkStart w:id="2354" w:name="_Toc68251094"/>
      <w:bookmarkStart w:id="2355" w:name="_Toc131383728"/>
      <w:r w:rsidRPr="006A6394">
        <w:t>5.6.3.5</w:t>
      </w:r>
      <w:r w:rsidRPr="006A6394">
        <w:tab/>
        <w:t>Abnormal cases on the network side</w:t>
      </w:r>
      <w:bookmarkEnd w:id="2348"/>
      <w:bookmarkEnd w:id="2349"/>
      <w:bookmarkEnd w:id="2350"/>
      <w:bookmarkEnd w:id="2351"/>
      <w:bookmarkEnd w:id="2352"/>
      <w:bookmarkEnd w:id="2353"/>
      <w:bookmarkEnd w:id="2354"/>
      <w:bookmarkEnd w:id="2355"/>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356" w:name="_Toc20218034"/>
      <w:bookmarkStart w:id="2357" w:name="_Toc27743919"/>
      <w:bookmarkStart w:id="2358" w:name="_Toc35959490"/>
      <w:bookmarkStart w:id="2359" w:name="_Toc45202923"/>
      <w:bookmarkStart w:id="2360" w:name="_Toc45700299"/>
      <w:bookmarkStart w:id="2361" w:name="_Toc51920035"/>
      <w:bookmarkStart w:id="2362" w:name="_Toc68251095"/>
      <w:bookmarkStart w:id="2363" w:name="_Toc131383729"/>
      <w:r w:rsidRPr="006A6394">
        <w:t>5.6.4</w:t>
      </w:r>
      <w:r w:rsidRPr="006A6394">
        <w:tab/>
        <w:t>Generic transport of NAS messages procedure</w:t>
      </w:r>
      <w:bookmarkEnd w:id="2356"/>
      <w:bookmarkEnd w:id="2357"/>
      <w:bookmarkEnd w:id="2358"/>
      <w:bookmarkEnd w:id="2359"/>
      <w:bookmarkEnd w:id="2360"/>
      <w:bookmarkEnd w:id="2361"/>
      <w:bookmarkEnd w:id="2362"/>
      <w:bookmarkEnd w:id="2363"/>
    </w:p>
    <w:p w14:paraId="5DAB7595" w14:textId="77777777" w:rsidR="00D40C70" w:rsidRPr="006A6394" w:rsidRDefault="00D40C70" w:rsidP="00295835">
      <w:pPr>
        <w:pStyle w:val="Heading4"/>
      </w:pPr>
      <w:bookmarkStart w:id="2364" w:name="_Toc20218035"/>
      <w:bookmarkStart w:id="2365" w:name="_Toc27743920"/>
      <w:bookmarkStart w:id="2366" w:name="_Toc35959491"/>
      <w:bookmarkStart w:id="2367" w:name="_Toc45202924"/>
      <w:bookmarkStart w:id="2368" w:name="_Toc45700300"/>
      <w:bookmarkStart w:id="2369" w:name="_Toc51920036"/>
      <w:bookmarkStart w:id="2370" w:name="_Toc68251096"/>
      <w:bookmarkStart w:id="2371" w:name="_Toc131383730"/>
      <w:r w:rsidRPr="006A6394">
        <w:t>5.6.4.1</w:t>
      </w:r>
      <w:r w:rsidRPr="006A6394">
        <w:tab/>
        <w:t>General</w:t>
      </w:r>
      <w:bookmarkEnd w:id="2364"/>
      <w:bookmarkEnd w:id="2365"/>
      <w:bookmarkEnd w:id="2366"/>
      <w:bookmarkEnd w:id="2367"/>
      <w:bookmarkEnd w:id="2368"/>
      <w:bookmarkEnd w:id="2369"/>
      <w:bookmarkEnd w:id="2370"/>
      <w:bookmarkEnd w:id="2371"/>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372" w:name="_Toc20218036"/>
      <w:bookmarkStart w:id="2373" w:name="_Toc27743921"/>
      <w:bookmarkStart w:id="2374" w:name="_Toc35959492"/>
      <w:bookmarkStart w:id="2375" w:name="_Toc45202925"/>
      <w:bookmarkStart w:id="2376" w:name="_Toc45700301"/>
      <w:bookmarkStart w:id="2377" w:name="_Toc51920037"/>
      <w:bookmarkStart w:id="2378" w:name="_Toc68251097"/>
      <w:bookmarkStart w:id="2379" w:name="_Toc131383731"/>
      <w:r w:rsidRPr="006A6394">
        <w:t>5.6.4.2</w:t>
      </w:r>
      <w:r w:rsidRPr="006A6394">
        <w:tab/>
        <w:t>UE initiated generic transport of NAS messages</w:t>
      </w:r>
      <w:bookmarkEnd w:id="2372"/>
      <w:bookmarkEnd w:id="2373"/>
      <w:bookmarkEnd w:id="2374"/>
      <w:bookmarkEnd w:id="2375"/>
      <w:bookmarkEnd w:id="2376"/>
      <w:bookmarkEnd w:id="2377"/>
      <w:bookmarkEnd w:id="2378"/>
      <w:bookmarkEnd w:id="2379"/>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380" w:name="_Toc20218037"/>
      <w:bookmarkStart w:id="2381" w:name="_Toc27743922"/>
      <w:bookmarkStart w:id="2382" w:name="_Toc35959493"/>
      <w:bookmarkStart w:id="2383" w:name="_Toc45202926"/>
      <w:bookmarkStart w:id="2384" w:name="_Toc45700302"/>
      <w:bookmarkStart w:id="2385" w:name="_Toc51920038"/>
      <w:bookmarkStart w:id="2386" w:name="_Toc68251098"/>
      <w:bookmarkStart w:id="2387" w:name="_Toc131383732"/>
      <w:r w:rsidRPr="006A6394">
        <w:t>5.6.4.3</w:t>
      </w:r>
      <w:r w:rsidRPr="006A6394">
        <w:tab/>
        <w:t>Network initiated transport of NAS messages</w:t>
      </w:r>
      <w:bookmarkEnd w:id="2380"/>
      <w:bookmarkEnd w:id="2381"/>
      <w:bookmarkEnd w:id="2382"/>
      <w:bookmarkEnd w:id="2383"/>
      <w:bookmarkEnd w:id="2384"/>
      <w:bookmarkEnd w:id="2385"/>
      <w:bookmarkEnd w:id="2386"/>
      <w:bookmarkEnd w:id="2387"/>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388" w:name="_Toc20218038"/>
      <w:bookmarkStart w:id="2389" w:name="_Toc27743923"/>
      <w:bookmarkStart w:id="2390" w:name="_Toc35959494"/>
      <w:bookmarkStart w:id="2391" w:name="_Toc45202927"/>
      <w:bookmarkStart w:id="2392" w:name="_Toc45700303"/>
      <w:bookmarkStart w:id="2393" w:name="_Toc51920039"/>
      <w:bookmarkStart w:id="2394" w:name="_Toc68251099"/>
      <w:bookmarkStart w:id="2395" w:name="_Toc131383733"/>
      <w:r w:rsidRPr="006A6394">
        <w:lastRenderedPageBreak/>
        <w:t>5.6.4.4</w:t>
      </w:r>
      <w:r w:rsidRPr="006A6394">
        <w:tab/>
        <w:t>Abnormal cases in the UE</w:t>
      </w:r>
      <w:bookmarkEnd w:id="2388"/>
      <w:bookmarkEnd w:id="2389"/>
      <w:bookmarkEnd w:id="2390"/>
      <w:bookmarkEnd w:id="2391"/>
      <w:bookmarkEnd w:id="2392"/>
      <w:bookmarkEnd w:id="2393"/>
      <w:bookmarkEnd w:id="2394"/>
      <w:bookmarkEnd w:id="2395"/>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396" w:name="_Toc20218039"/>
      <w:bookmarkStart w:id="2397" w:name="_Toc27743924"/>
      <w:bookmarkStart w:id="2398" w:name="_Toc35959495"/>
      <w:bookmarkStart w:id="2399" w:name="_Toc45202928"/>
      <w:bookmarkStart w:id="2400" w:name="_Toc45700304"/>
      <w:bookmarkStart w:id="2401" w:name="_Toc51920040"/>
      <w:bookmarkStart w:id="2402" w:name="_Toc68251100"/>
      <w:bookmarkStart w:id="2403" w:name="_Toc131383734"/>
      <w:r w:rsidRPr="006A6394">
        <w:t>5.6.4.5</w:t>
      </w:r>
      <w:r w:rsidRPr="006A6394">
        <w:tab/>
        <w:t>Abnormal cases on the network side</w:t>
      </w:r>
      <w:bookmarkEnd w:id="2396"/>
      <w:bookmarkEnd w:id="2397"/>
      <w:bookmarkEnd w:id="2398"/>
      <w:bookmarkEnd w:id="2399"/>
      <w:bookmarkEnd w:id="2400"/>
      <w:bookmarkEnd w:id="2401"/>
      <w:bookmarkEnd w:id="2402"/>
      <w:bookmarkEnd w:id="2403"/>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404" w:name="_Toc20218040"/>
      <w:bookmarkStart w:id="2405" w:name="_Toc27743925"/>
      <w:bookmarkStart w:id="2406" w:name="_Toc35959496"/>
      <w:bookmarkStart w:id="2407" w:name="_Toc45202929"/>
      <w:bookmarkStart w:id="2408" w:name="_Toc45700305"/>
      <w:bookmarkStart w:id="2409" w:name="_Toc51920041"/>
      <w:bookmarkStart w:id="2410" w:name="_Toc68251101"/>
      <w:bookmarkStart w:id="2411" w:name="_Toc131383735"/>
      <w:r w:rsidRPr="006A6394">
        <w:t>5.7</w:t>
      </w:r>
      <w:r w:rsidRPr="006A6394">
        <w:tab/>
        <w:t>Reception of an EMM STATUS message by an EMM entity</w:t>
      </w:r>
      <w:bookmarkEnd w:id="2404"/>
      <w:bookmarkEnd w:id="2405"/>
      <w:bookmarkEnd w:id="2406"/>
      <w:bookmarkEnd w:id="2407"/>
      <w:bookmarkEnd w:id="2408"/>
      <w:bookmarkEnd w:id="2409"/>
      <w:bookmarkEnd w:id="2410"/>
      <w:bookmarkEnd w:id="2411"/>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5pt;height:136.85pt" o:ole="">
            <v:imagedata r:id="rId50" o:title=""/>
          </v:shape>
          <o:OLEObject Type="Embed" ProgID="Visio.Drawing.11" ShapeID="_x0000_i1044" DrawAspect="Content" ObjectID="_1748731414"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412" w:name="_Toc20218041"/>
      <w:bookmarkStart w:id="2413" w:name="_Toc27743926"/>
      <w:bookmarkStart w:id="2414" w:name="_Toc35959497"/>
      <w:bookmarkStart w:id="2415" w:name="_Toc45202930"/>
      <w:bookmarkStart w:id="2416" w:name="_Toc45700306"/>
      <w:bookmarkStart w:id="2417" w:name="_Toc51920042"/>
      <w:bookmarkStart w:id="2418" w:name="_Toc68251102"/>
      <w:bookmarkStart w:id="2419" w:name="_Toc131383736"/>
      <w:r w:rsidRPr="006A6394">
        <w:t>6</w:t>
      </w:r>
      <w:r w:rsidRPr="006A6394">
        <w:tab/>
        <w:t>Elementary procedures for EPS session management</w:t>
      </w:r>
      <w:bookmarkEnd w:id="2412"/>
      <w:bookmarkEnd w:id="2413"/>
      <w:bookmarkEnd w:id="2414"/>
      <w:bookmarkEnd w:id="2415"/>
      <w:bookmarkEnd w:id="2416"/>
      <w:bookmarkEnd w:id="2417"/>
      <w:bookmarkEnd w:id="2418"/>
      <w:bookmarkEnd w:id="2419"/>
    </w:p>
    <w:p w14:paraId="422889AB" w14:textId="77777777" w:rsidR="00D40C70" w:rsidRPr="006A6394" w:rsidRDefault="00D40C70" w:rsidP="00295835">
      <w:pPr>
        <w:pStyle w:val="Heading2"/>
      </w:pPr>
      <w:bookmarkStart w:id="2420" w:name="_Toc20218042"/>
      <w:bookmarkStart w:id="2421" w:name="_Toc27743927"/>
      <w:bookmarkStart w:id="2422" w:name="_Toc35959498"/>
      <w:bookmarkStart w:id="2423" w:name="_Toc45202931"/>
      <w:bookmarkStart w:id="2424" w:name="_Toc45700307"/>
      <w:bookmarkStart w:id="2425" w:name="_Toc51920043"/>
      <w:bookmarkStart w:id="2426" w:name="_Toc68251103"/>
      <w:bookmarkStart w:id="2427" w:name="_Toc131383737"/>
      <w:r w:rsidRPr="006A6394">
        <w:t>6.1</w:t>
      </w:r>
      <w:r w:rsidRPr="006A6394">
        <w:tab/>
        <w:t>Overview</w:t>
      </w:r>
      <w:bookmarkEnd w:id="2420"/>
      <w:bookmarkEnd w:id="2421"/>
      <w:bookmarkEnd w:id="2422"/>
      <w:bookmarkEnd w:id="2423"/>
      <w:bookmarkEnd w:id="2424"/>
      <w:bookmarkEnd w:id="2425"/>
      <w:bookmarkEnd w:id="2426"/>
      <w:bookmarkEnd w:id="2427"/>
    </w:p>
    <w:p w14:paraId="283648C7" w14:textId="77777777" w:rsidR="00D40C70" w:rsidRPr="006A6394" w:rsidRDefault="00D40C70" w:rsidP="00295835">
      <w:pPr>
        <w:pStyle w:val="Heading3"/>
      </w:pPr>
      <w:bookmarkStart w:id="2428" w:name="_Toc20218043"/>
      <w:bookmarkStart w:id="2429" w:name="_Toc27743928"/>
      <w:bookmarkStart w:id="2430" w:name="_Toc35959499"/>
      <w:bookmarkStart w:id="2431" w:name="_Toc45202932"/>
      <w:bookmarkStart w:id="2432" w:name="_Toc45700308"/>
      <w:bookmarkStart w:id="2433" w:name="_Toc51920044"/>
      <w:bookmarkStart w:id="2434" w:name="_Toc68251104"/>
      <w:bookmarkStart w:id="2435" w:name="_Toc131383738"/>
      <w:r w:rsidRPr="006A6394">
        <w:t>6.1.1</w:t>
      </w:r>
      <w:r w:rsidRPr="006A6394">
        <w:tab/>
        <w:t>General</w:t>
      </w:r>
      <w:bookmarkEnd w:id="2428"/>
      <w:bookmarkEnd w:id="2429"/>
      <w:bookmarkEnd w:id="2430"/>
      <w:bookmarkEnd w:id="2431"/>
      <w:bookmarkEnd w:id="2432"/>
      <w:bookmarkEnd w:id="2433"/>
      <w:bookmarkEnd w:id="2434"/>
      <w:bookmarkEnd w:id="2435"/>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lastRenderedPageBreak/>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436" w:name="_Toc20218044"/>
      <w:bookmarkStart w:id="2437" w:name="_Toc27743929"/>
      <w:bookmarkStart w:id="2438" w:name="_Toc35959500"/>
      <w:bookmarkStart w:id="2439" w:name="_Toc45202933"/>
      <w:bookmarkStart w:id="2440" w:name="_Toc45700309"/>
      <w:bookmarkStart w:id="2441" w:name="_Toc51920045"/>
      <w:bookmarkStart w:id="2442" w:name="_Toc68251105"/>
      <w:bookmarkStart w:id="2443" w:name="_Toc131383739"/>
      <w:r w:rsidRPr="006A6394">
        <w:t>6.1.2</w:t>
      </w:r>
      <w:r w:rsidRPr="006A6394">
        <w:tab/>
        <w:t>Types of ESM procedures</w:t>
      </w:r>
      <w:bookmarkEnd w:id="2436"/>
      <w:bookmarkEnd w:id="2437"/>
      <w:bookmarkEnd w:id="2438"/>
      <w:bookmarkEnd w:id="2439"/>
      <w:bookmarkEnd w:id="2440"/>
      <w:bookmarkEnd w:id="2441"/>
      <w:bookmarkEnd w:id="2442"/>
      <w:bookmarkEnd w:id="2443"/>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lastRenderedPageBreak/>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444" w:name="_Toc20218045"/>
      <w:bookmarkStart w:id="2445" w:name="_Toc27743930"/>
      <w:bookmarkStart w:id="2446" w:name="_Toc35959501"/>
      <w:bookmarkStart w:id="2447" w:name="_Toc45202934"/>
      <w:bookmarkStart w:id="2448" w:name="_Toc45700310"/>
      <w:bookmarkStart w:id="2449" w:name="_Toc51920046"/>
      <w:bookmarkStart w:id="2450" w:name="_Toc68251106"/>
      <w:bookmarkStart w:id="2451" w:name="_Toc131383740"/>
      <w:r w:rsidRPr="006A6394">
        <w:t>6.1.3</w:t>
      </w:r>
      <w:r w:rsidRPr="006A6394">
        <w:tab/>
        <w:t>ESM sublayer states</w:t>
      </w:r>
      <w:bookmarkEnd w:id="2444"/>
      <w:bookmarkEnd w:id="2445"/>
      <w:bookmarkEnd w:id="2446"/>
      <w:bookmarkEnd w:id="2447"/>
      <w:bookmarkEnd w:id="2448"/>
      <w:bookmarkEnd w:id="2449"/>
      <w:bookmarkEnd w:id="2450"/>
      <w:bookmarkEnd w:id="2451"/>
    </w:p>
    <w:p w14:paraId="5970BE3A" w14:textId="77777777" w:rsidR="00D40C70" w:rsidRPr="006A6394" w:rsidRDefault="00D40C70" w:rsidP="00295835">
      <w:pPr>
        <w:pStyle w:val="Heading4"/>
      </w:pPr>
      <w:bookmarkStart w:id="2452" w:name="_Toc20218046"/>
      <w:bookmarkStart w:id="2453" w:name="_Toc27743931"/>
      <w:bookmarkStart w:id="2454" w:name="_Toc35959502"/>
      <w:bookmarkStart w:id="2455" w:name="_Toc45202935"/>
      <w:bookmarkStart w:id="2456" w:name="_Toc45700311"/>
      <w:bookmarkStart w:id="2457" w:name="_Toc51920047"/>
      <w:bookmarkStart w:id="2458" w:name="_Toc68251107"/>
      <w:bookmarkStart w:id="2459" w:name="_Toc131383741"/>
      <w:r w:rsidRPr="006A6394">
        <w:t>6.1.3.1</w:t>
      </w:r>
      <w:r w:rsidRPr="006A6394">
        <w:tab/>
        <w:t>General</w:t>
      </w:r>
      <w:bookmarkEnd w:id="2452"/>
      <w:bookmarkEnd w:id="2453"/>
      <w:bookmarkEnd w:id="2454"/>
      <w:bookmarkEnd w:id="2455"/>
      <w:bookmarkEnd w:id="2456"/>
      <w:bookmarkEnd w:id="2457"/>
      <w:bookmarkEnd w:id="2458"/>
      <w:bookmarkEnd w:id="2459"/>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460" w:name="_Toc20218047"/>
      <w:bookmarkStart w:id="2461" w:name="_Toc27743932"/>
      <w:bookmarkStart w:id="2462" w:name="_Toc35959503"/>
      <w:bookmarkStart w:id="2463" w:name="_Toc45202936"/>
      <w:bookmarkStart w:id="2464" w:name="_Toc45700312"/>
      <w:bookmarkStart w:id="2465" w:name="_Toc51920048"/>
      <w:bookmarkStart w:id="2466" w:name="_Toc68251108"/>
    </w:p>
    <w:p w14:paraId="5B419837" w14:textId="7E888AD2" w:rsidR="00D40C70" w:rsidRPr="006A6394" w:rsidRDefault="00D40C70" w:rsidP="00295835">
      <w:pPr>
        <w:pStyle w:val="Heading4"/>
      </w:pPr>
      <w:bookmarkStart w:id="2467" w:name="_Toc131383742"/>
      <w:r w:rsidRPr="006A6394">
        <w:t>6.1.3.2</w:t>
      </w:r>
      <w:r w:rsidRPr="006A6394">
        <w:tab/>
        <w:t>ESM sublayer states in the UE</w:t>
      </w:r>
      <w:bookmarkEnd w:id="2460"/>
      <w:bookmarkEnd w:id="2461"/>
      <w:bookmarkEnd w:id="2462"/>
      <w:bookmarkEnd w:id="2463"/>
      <w:bookmarkEnd w:id="2464"/>
      <w:bookmarkEnd w:id="2465"/>
      <w:bookmarkEnd w:id="2466"/>
      <w:bookmarkEnd w:id="2467"/>
    </w:p>
    <w:p w14:paraId="7E794ADF" w14:textId="77777777" w:rsidR="00D40C70" w:rsidRPr="006A6394" w:rsidRDefault="00D40C70" w:rsidP="00295835">
      <w:pPr>
        <w:pStyle w:val="Heading5"/>
      </w:pPr>
      <w:bookmarkStart w:id="2468" w:name="_Toc20218048"/>
      <w:bookmarkStart w:id="2469" w:name="_Toc27743933"/>
      <w:bookmarkStart w:id="2470" w:name="_Toc35959504"/>
      <w:bookmarkStart w:id="2471" w:name="_Toc45202937"/>
      <w:bookmarkStart w:id="2472" w:name="_Toc45700313"/>
      <w:bookmarkStart w:id="2473" w:name="_Toc51920049"/>
      <w:bookmarkStart w:id="2474" w:name="_Toc68251109"/>
      <w:bookmarkStart w:id="2475" w:name="_Toc131383743"/>
      <w:r w:rsidRPr="006A6394">
        <w:t>6.1.3.2.1</w:t>
      </w:r>
      <w:r w:rsidRPr="006A6394">
        <w:tab/>
        <w:t>BEARER CONTEXT INACTIVE</w:t>
      </w:r>
      <w:bookmarkEnd w:id="2468"/>
      <w:bookmarkEnd w:id="2469"/>
      <w:bookmarkEnd w:id="2470"/>
      <w:bookmarkEnd w:id="2471"/>
      <w:bookmarkEnd w:id="2472"/>
      <w:bookmarkEnd w:id="2473"/>
      <w:bookmarkEnd w:id="2474"/>
      <w:bookmarkEnd w:id="2475"/>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476" w:name="_Toc20218049"/>
      <w:bookmarkStart w:id="2477" w:name="_Toc27743934"/>
      <w:bookmarkStart w:id="2478" w:name="_Toc35959505"/>
      <w:bookmarkStart w:id="2479" w:name="_Toc45202938"/>
      <w:bookmarkStart w:id="2480" w:name="_Toc45700314"/>
      <w:bookmarkStart w:id="2481" w:name="_Toc51920050"/>
      <w:bookmarkStart w:id="2482" w:name="_Toc68251110"/>
      <w:bookmarkStart w:id="2483" w:name="_Toc131383744"/>
      <w:r w:rsidRPr="006A6394">
        <w:t>6.1.3.2.2</w:t>
      </w:r>
      <w:r w:rsidRPr="006A6394">
        <w:tab/>
        <w:t>BEARER CONTEXT ACTIVE</w:t>
      </w:r>
      <w:bookmarkEnd w:id="2476"/>
      <w:bookmarkEnd w:id="2477"/>
      <w:bookmarkEnd w:id="2478"/>
      <w:bookmarkEnd w:id="2479"/>
      <w:bookmarkEnd w:id="2480"/>
      <w:bookmarkEnd w:id="2481"/>
      <w:bookmarkEnd w:id="2482"/>
      <w:bookmarkEnd w:id="2483"/>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55pt;height:159.7pt" o:ole="">
            <v:imagedata r:id="rId52" o:title="" croptop="10327f" cropbottom="15422f"/>
          </v:shape>
          <o:OLEObject Type="Embed" ProgID="Visio.Drawing.11" ShapeID="_x0000_i1045" DrawAspect="Content" ObjectID="_1748731415"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484" w:name="_Toc20218050"/>
      <w:bookmarkStart w:id="2485" w:name="_Toc27743935"/>
      <w:bookmarkStart w:id="2486" w:name="_Toc35959506"/>
      <w:bookmarkStart w:id="2487" w:name="_Toc45202939"/>
      <w:bookmarkStart w:id="2488" w:name="_Toc45700315"/>
      <w:bookmarkStart w:id="2489" w:name="_Toc51920051"/>
      <w:bookmarkStart w:id="2490" w:name="_Toc68251111"/>
      <w:bookmarkStart w:id="2491" w:name="_Toc131383745"/>
      <w:r w:rsidRPr="006A6394">
        <w:t>6.1.3.2.3</w:t>
      </w:r>
      <w:r w:rsidRPr="006A6394">
        <w:tab/>
        <w:t>PROCEDURE TRANSACTION INACTIVE</w:t>
      </w:r>
      <w:bookmarkEnd w:id="2484"/>
      <w:bookmarkEnd w:id="2485"/>
      <w:bookmarkEnd w:id="2486"/>
      <w:bookmarkEnd w:id="2487"/>
      <w:bookmarkEnd w:id="2488"/>
      <w:bookmarkEnd w:id="2489"/>
      <w:bookmarkEnd w:id="2490"/>
      <w:bookmarkEnd w:id="2491"/>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492" w:name="_Toc20218051"/>
      <w:bookmarkStart w:id="2493" w:name="_Toc27743936"/>
      <w:bookmarkStart w:id="2494" w:name="_Toc35959507"/>
      <w:bookmarkStart w:id="2495" w:name="_Toc45202940"/>
      <w:bookmarkStart w:id="2496" w:name="_Toc45700316"/>
      <w:bookmarkStart w:id="2497" w:name="_Toc51920052"/>
      <w:bookmarkStart w:id="2498" w:name="_Toc68251112"/>
      <w:bookmarkStart w:id="2499" w:name="_Toc131383746"/>
      <w:r w:rsidRPr="006A6394">
        <w:t>6.1.3.2.4</w:t>
      </w:r>
      <w:r w:rsidRPr="006A6394">
        <w:tab/>
        <w:t>PROCEDURE TRANSACTION PENDING</w:t>
      </w:r>
      <w:bookmarkEnd w:id="2492"/>
      <w:bookmarkEnd w:id="2493"/>
      <w:bookmarkEnd w:id="2494"/>
      <w:bookmarkEnd w:id="2495"/>
      <w:bookmarkEnd w:id="2496"/>
      <w:bookmarkEnd w:id="2497"/>
      <w:bookmarkEnd w:id="2498"/>
      <w:bookmarkEnd w:id="2499"/>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4pt;height:104.1pt" o:ole="">
            <v:imagedata r:id="rId54" o:title=""/>
          </v:shape>
          <o:OLEObject Type="Embed" ProgID="Visio.Drawing.11" ShapeID="_x0000_i1046" DrawAspect="Content" ObjectID="_1748731416"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500" w:name="_Toc20218052"/>
      <w:bookmarkStart w:id="2501" w:name="_Toc27743937"/>
      <w:bookmarkStart w:id="2502" w:name="_Toc35959508"/>
      <w:bookmarkStart w:id="2503" w:name="_Toc45202941"/>
      <w:bookmarkStart w:id="2504" w:name="_Toc45700317"/>
      <w:bookmarkStart w:id="2505" w:name="_Toc51920053"/>
      <w:bookmarkStart w:id="2506" w:name="_Toc68251113"/>
      <w:bookmarkStart w:id="2507" w:name="_Toc131383747"/>
      <w:r w:rsidRPr="006A6394">
        <w:t>6.1.3.3</w:t>
      </w:r>
      <w:r w:rsidRPr="006A6394">
        <w:tab/>
        <w:t>ESM sublayer states in the MME</w:t>
      </w:r>
      <w:bookmarkEnd w:id="2500"/>
      <w:bookmarkEnd w:id="2501"/>
      <w:bookmarkEnd w:id="2502"/>
      <w:bookmarkEnd w:id="2503"/>
      <w:bookmarkEnd w:id="2504"/>
      <w:bookmarkEnd w:id="2505"/>
      <w:bookmarkEnd w:id="2506"/>
      <w:bookmarkEnd w:id="2507"/>
    </w:p>
    <w:p w14:paraId="3764ABEA" w14:textId="77777777" w:rsidR="00D40C70" w:rsidRPr="006A6394" w:rsidRDefault="00D40C70" w:rsidP="00295835">
      <w:pPr>
        <w:pStyle w:val="Heading5"/>
      </w:pPr>
      <w:bookmarkStart w:id="2508" w:name="_Toc20218053"/>
      <w:bookmarkStart w:id="2509" w:name="_Toc27743938"/>
      <w:bookmarkStart w:id="2510" w:name="_Toc35959509"/>
      <w:bookmarkStart w:id="2511" w:name="_Toc45202942"/>
      <w:bookmarkStart w:id="2512" w:name="_Toc45700318"/>
      <w:bookmarkStart w:id="2513" w:name="_Toc51920054"/>
      <w:bookmarkStart w:id="2514" w:name="_Toc68251114"/>
      <w:bookmarkStart w:id="2515" w:name="_Toc131383748"/>
      <w:r w:rsidRPr="006A6394">
        <w:t>6.1.3.3.1</w:t>
      </w:r>
      <w:r w:rsidRPr="006A6394">
        <w:tab/>
        <w:t>BEARER CONTEXT INACTIVE</w:t>
      </w:r>
      <w:bookmarkEnd w:id="2508"/>
      <w:bookmarkEnd w:id="2509"/>
      <w:bookmarkEnd w:id="2510"/>
      <w:bookmarkEnd w:id="2511"/>
      <w:bookmarkEnd w:id="2512"/>
      <w:bookmarkEnd w:id="2513"/>
      <w:bookmarkEnd w:id="2514"/>
      <w:bookmarkEnd w:id="2515"/>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516" w:name="_Toc20218054"/>
      <w:bookmarkStart w:id="2517" w:name="_Toc27743939"/>
      <w:bookmarkStart w:id="2518" w:name="_Toc35959510"/>
      <w:bookmarkStart w:id="2519" w:name="_Toc45202943"/>
      <w:bookmarkStart w:id="2520" w:name="_Toc45700319"/>
      <w:bookmarkStart w:id="2521" w:name="_Toc51920055"/>
      <w:bookmarkStart w:id="2522" w:name="_Toc68251115"/>
      <w:bookmarkStart w:id="2523" w:name="_Toc131383749"/>
      <w:r w:rsidRPr="006A6394">
        <w:t>6.1.3.3.2</w:t>
      </w:r>
      <w:r w:rsidRPr="006A6394">
        <w:tab/>
        <w:t xml:space="preserve">BEARER CONTEXT </w:t>
      </w:r>
      <w:r w:rsidRPr="006A6394">
        <w:rPr>
          <w:lang w:eastAsia="zh-CN"/>
        </w:rPr>
        <w:t>ACTIVE PENDING</w:t>
      </w:r>
      <w:bookmarkEnd w:id="2516"/>
      <w:bookmarkEnd w:id="2517"/>
      <w:bookmarkEnd w:id="2518"/>
      <w:bookmarkEnd w:id="2519"/>
      <w:bookmarkEnd w:id="2520"/>
      <w:bookmarkEnd w:id="2521"/>
      <w:bookmarkEnd w:id="2522"/>
      <w:bookmarkEnd w:id="2523"/>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524" w:name="_Toc20218055"/>
      <w:bookmarkStart w:id="2525" w:name="_Toc27743940"/>
      <w:bookmarkStart w:id="2526" w:name="_Toc35959511"/>
      <w:bookmarkStart w:id="2527" w:name="_Toc45202944"/>
      <w:bookmarkStart w:id="2528" w:name="_Toc45700320"/>
      <w:bookmarkStart w:id="2529" w:name="_Toc51920056"/>
      <w:bookmarkStart w:id="2530" w:name="_Toc68251116"/>
      <w:bookmarkStart w:id="2531" w:name="_Toc131383750"/>
      <w:r w:rsidRPr="006A6394">
        <w:t>6.1.3.3.3</w:t>
      </w:r>
      <w:r w:rsidRPr="006A6394">
        <w:tab/>
        <w:t xml:space="preserve">BEARER CONTEXT </w:t>
      </w:r>
      <w:r w:rsidRPr="006A6394">
        <w:rPr>
          <w:lang w:eastAsia="zh-CN"/>
        </w:rPr>
        <w:t>ACTIVE</w:t>
      </w:r>
      <w:bookmarkEnd w:id="2524"/>
      <w:bookmarkEnd w:id="2525"/>
      <w:bookmarkEnd w:id="2526"/>
      <w:bookmarkEnd w:id="2527"/>
      <w:bookmarkEnd w:id="2528"/>
      <w:bookmarkEnd w:id="2529"/>
      <w:bookmarkEnd w:id="2530"/>
      <w:bookmarkEnd w:id="2531"/>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532" w:name="_Toc20218056"/>
      <w:bookmarkStart w:id="2533" w:name="_Toc27743941"/>
      <w:bookmarkStart w:id="2534" w:name="_Toc35959512"/>
      <w:bookmarkStart w:id="2535" w:name="_Toc45202945"/>
      <w:bookmarkStart w:id="2536" w:name="_Toc45700321"/>
      <w:bookmarkStart w:id="2537" w:name="_Toc51920057"/>
      <w:bookmarkStart w:id="2538" w:name="_Toc68251117"/>
      <w:bookmarkStart w:id="2539" w:name="_Toc131383751"/>
      <w:r w:rsidRPr="006A6394">
        <w:t>6.1.3.3.4</w:t>
      </w:r>
      <w:r w:rsidRPr="006A6394">
        <w:tab/>
        <w:t>BEARER CONTEXT IN</w:t>
      </w:r>
      <w:r w:rsidRPr="006A6394">
        <w:rPr>
          <w:lang w:eastAsia="zh-CN"/>
        </w:rPr>
        <w:t>ACTIVE PENDING</w:t>
      </w:r>
      <w:bookmarkEnd w:id="2532"/>
      <w:bookmarkEnd w:id="2533"/>
      <w:bookmarkEnd w:id="2534"/>
      <w:bookmarkEnd w:id="2535"/>
      <w:bookmarkEnd w:id="2536"/>
      <w:bookmarkEnd w:id="2537"/>
      <w:bookmarkEnd w:id="2538"/>
      <w:bookmarkEnd w:id="2539"/>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540" w:name="_Toc20218057"/>
      <w:bookmarkStart w:id="2541" w:name="_Toc27743942"/>
      <w:bookmarkStart w:id="2542" w:name="_Toc35959513"/>
      <w:bookmarkStart w:id="2543" w:name="_Toc45202946"/>
      <w:bookmarkStart w:id="2544" w:name="_Toc45700322"/>
      <w:bookmarkStart w:id="2545" w:name="_Toc51920058"/>
      <w:bookmarkStart w:id="2546" w:name="_Toc68251118"/>
      <w:bookmarkStart w:id="2547" w:name="_Toc131383752"/>
      <w:r w:rsidRPr="006A6394">
        <w:t>6.1.3.3.5</w:t>
      </w:r>
      <w:r w:rsidRPr="006A6394">
        <w:tab/>
        <w:t xml:space="preserve">BEARER CONTEXT </w:t>
      </w:r>
      <w:r w:rsidRPr="006A6394">
        <w:rPr>
          <w:lang w:eastAsia="zh-CN"/>
        </w:rPr>
        <w:t>MODIFY PENDING</w:t>
      </w:r>
      <w:bookmarkEnd w:id="2540"/>
      <w:bookmarkEnd w:id="2541"/>
      <w:bookmarkEnd w:id="2542"/>
      <w:bookmarkEnd w:id="2543"/>
      <w:bookmarkEnd w:id="2544"/>
      <w:bookmarkEnd w:id="2545"/>
      <w:bookmarkEnd w:id="2546"/>
      <w:bookmarkEnd w:id="2547"/>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5.95pt" o:ole="">
            <v:imagedata r:id="rId56" o:title=""/>
          </v:shape>
          <o:OLEObject Type="Embed" ProgID="Visio.Drawing.11" ShapeID="_x0000_i1047" DrawAspect="Content" ObjectID="_1748731417"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548" w:name="_Toc20218058"/>
      <w:bookmarkStart w:id="2549" w:name="_Toc27743943"/>
      <w:bookmarkStart w:id="2550" w:name="_Toc35959514"/>
      <w:bookmarkStart w:id="2551" w:name="_Toc45202947"/>
      <w:bookmarkStart w:id="2552" w:name="_Toc45700323"/>
      <w:bookmarkStart w:id="2553" w:name="_Toc51920059"/>
      <w:bookmarkStart w:id="2554" w:name="_Toc68251119"/>
      <w:bookmarkStart w:id="2555" w:name="_Toc131383753"/>
      <w:r w:rsidRPr="006A6394">
        <w:lastRenderedPageBreak/>
        <w:t>6.1.3.3.6</w:t>
      </w:r>
      <w:r w:rsidRPr="006A6394">
        <w:tab/>
        <w:t>PROCEDURE TRANSACTION INACTIVE</w:t>
      </w:r>
      <w:bookmarkEnd w:id="2548"/>
      <w:bookmarkEnd w:id="2549"/>
      <w:bookmarkEnd w:id="2550"/>
      <w:bookmarkEnd w:id="2551"/>
      <w:bookmarkEnd w:id="2552"/>
      <w:bookmarkEnd w:id="2553"/>
      <w:bookmarkEnd w:id="2554"/>
      <w:bookmarkEnd w:id="2555"/>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556" w:name="_Toc20218059"/>
      <w:bookmarkStart w:id="2557" w:name="_Toc27743944"/>
      <w:bookmarkStart w:id="2558" w:name="_Toc35959515"/>
      <w:bookmarkStart w:id="2559" w:name="_Toc45202948"/>
      <w:bookmarkStart w:id="2560" w:name="_Toc45700324"/>
      <w:bookmarkStart w:id="2561" w:name="_Toc51920060"/>
      <w:bookmarkStart w:id="2562" w:name="_Toc68251120"/>
      <w:bookmarkStart w:id="2563" w:name="_Toc131383754"/>
      <w:r w:rsidRPr="006A6394">
        <w:t>6.1.3.3.7</w:t>
      </w:r>
      <w:r w:rsidRPr="006A6394">
        <w:tab/>
        <w:t>PROCEDURE TRANSACTION PENDING</w:t>
      </w:r>
      <w:bookmarkEnd w:id="2556"/>
      <w:bookmarkEnd w:id="2557"/>
      <w:bookmarkEnd w:id="2558"/>
      <w:bookmarkEnd w:id="2559"/>
      <w:bookmarkEnd w:id="2560"/>
      <w:bookmarkEnd w:id="2561"/>
      <w:bookmarkEnd w:id="2562"/>
      <w:bookmarkEnd w:id="2563"/>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4pt;height:104.1pt" o:ole="">
            <v:imagedata r:id="rId58" o:title=""/>
          </v:shape>
          <o:OLEObject Type="Embed" ProgID="Visio.Drawing.11" ShapeID="_x0000_i1048" DrawAspect="Content" ObjectID="_1748731418"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564" w:name="_Toc20218060"/>
      <w:bookmarkStart w:id="2565" w:name="_Toc27743945"/>
      <w:bookmarkStart w:id="2566" w:name="_Toc35959516"/>
      <w:bookmarkStart w:id="2567" w:name="_Toc45202949"/>
      <w:bookmarkStart w:id="2568" w:name="_Toc45700325"/>
      <w:bookmarkStart w:id="2569" w:name="_Toc51920061"/>
      <w:bookmarkStart w:id="2570" w:name="_Toc68251121"/>
      <w:bookmarkStart w:id="2571" w:name="_Toc131383755"/>
      <w:r w:rsidRPr="006A6394">
        <w:t>6.1.4</w:t>
      </w:r>
      <w:r w:rsidRPr="006A6394">
        <w:tab/>
        <w:t>Coordination between ESM and SM</w:t>
      </w:r>
      <w:bookmarkEnd w:id="2564"/>
      <w:bookmarkEnd w:id="2565"/>
      <w:bookmarkEnd w:id="2566"/>
      <w:bookmarkEnd w:id="2567"/>
      <w:bookmarkEnd w:id="2568"/>
      <w:bookmarkEnd w:id="2569"/>
      <w:bookmarkEnd w:id="2570"/>
      <w:bookmarkEnd w:id="2571"/>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lastRenderedPageBreak/>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572" w:name="_Toc20218061"/>
      <w:bookmarkStart w:id="2573" w:name="_Toc27743946"/>
      <w:bookmarkStart w:id="2574" w:name="_Toc35959517"/>
      <w:bookmarkStart w:id="2575" w:name="_Toc45202950"/>
      <w:bookmarkStart w:id="2576" w:name="_Toc45700326"/>
      <w:bookmarkStart w:id="2577" w:name="_Toc51920062"/>
      <w:bookmarkStart w:id="2578" w:name="_Toc68251122"/>
      <w:bookmarkStart w:id="2579" w:name="_Toc131383756"/>
      <w:bookmarkStart w:id="2580" w:name="MCCQCTEMPBM_00000045"/>
      <w:r w:rsidRPr="006A6394">
        <w:t>6.1.4A</w:t>
      </w:r>
      <w:r w:rsidRPr="006A6394">
        <w:tab/>
        <w:t>Coordination between ESM and 5GSM</w:t>
      </w:r>
      <w:bookmarkEnd w:id="2572"/>
      <w:bookmarkEnd w:id="2573"/>
      <w:bookmarkEnd w:id="2574"/>
      <w:bookmarkEnd w:id="2575"/>
      <w:bookmarkEnd w:id="2576"/>
      <w:bookmarkEnd w:id="2577"/>
      <w:bookmarkEnd w:id="2578"/>
      <w:bookmarkEnd w:id="2579"/>
    </w:p>
    <w:bookmarkEnd w:id="2580"/>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581" w:name="_Toc20218062"/>
      <w:bookmarkStart w:id="2582" w:name="_Toc27743947"/>
      <w:bookmarkStart w:id="2583" w:name="_Toc35959518"/>
      <w:bookmarkStart w:id="2584" w:name="_Toc45202951"/>
      <w:bookmarkStart w:id="2585" w:name="_Toc45700327"/>
      <w:bookmarkStart w:id="2586" w:name="_Toc51920063"/>
      <w:bookmarkStart w:id="2587" w:name="_Toc68251123"/>
      <w:bookmarkStart w:id="2588" w:name="_Toc131383757"/>
      <w:r w:rsidRPr="006A6394">
        <w:t>6.1.5</w:t>
      </w:r>
      <w:r w:rsidRPr="006A6394">
        <w:tab/>
        <w:t>Coordination between ESM and EMM for supporting ISR</w:t>
      </w:r>
      <w:bookmarkEnd w:id="2581"/>
      <w:bookmarkEnd w:id="2582"/>
      <w:bookmarkEnd w:id="2583"/>
      <w:bookmarkEnd w:id="2584"/>
      <w:bookmarkEnd w:id="2585"/>
      <w:bookmarkEnd w:id="2586"/>
      <w:bookmarkEnd w:id="2587"/>
      <w:bookmarkEnd w:id="2588"/>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589" w:name="_Toc20218063"/>
      <w:bookmarkStart w:id="2590" w:name="_Toc27743948"/>
      <w:bookmarkStart w:id="2591" w:name="_Toc35959519"/>
      <w:bookmarkStart w:id="2592" w:name="_Toc45202952"/>
      <w:bookmarkStart w:id="2593" w:name="_Toc45700328"/>
      <w:bookmarkStart w:id="2594" w:name="_Toc51920064"/>
      <w:bookmarkStart w:id="2595" w:name="_Toc68251124"/>
      <w:bookmarkStart w:id="2596" w:name="_Toc131383758"/>
      <w:r w:rsidRPr="006A6394">
        <w:t>6.2</w:t>
      </w:r>
      <w:r w:rsidRPr="006A6394">
        <w:tab/>
        <w:t>IP address allocation</w:t>
      </w:r>
      <w:bookmarkEnd w:id="2589"/>
      <w:bookmarkEnd w:id="2590"/>
      <w:bookmarkEnd w:id="2591"/>
      <w:bookmarkEnd w:id="2592"/>
      <w:bookmarkEnd w:id="2593"/>
      <w:bookmarkEnd w:id="2594"/>
      <w:bookmarkEnd w:id="2595"/>
      <w:bookmarkEnd w:id="2596"/>
    </w:p>
    <w:p w14:paraId="05C5137C" w14:textId="77777777" w:rsidR="00D40C70" w:rsidRPr="006A6394" w:rsidRDefault="00D40C70" w:rsidP="00295835">
      <w:pPr>
        <w:pStyle w:val="Heading3"/>
      </w:pPr>
      <w:bookmarkStart w:id="2597" w:name="_Toc20218064"/>
      <w:bookmarkStart w:id="2598" w:name="_Toc27743949"/>
      <w:bookmarkStart w:id="2599" w:name="_Toc35959520"/>
      <w:bookmarkStart w:id="2600" w:name="_Toc45202953"/>
      <w:bookmarkStart w:id="2601" w:name="_Toc45700329"/>
      <w:bookmarkStart w:id="2602" w:name="_Toc51920065"/>
      <w:bookmarkStart w:id="2603" w:name="_Toc68251125"/>
      <w:bookmarkStart w:id="2604" w:name="_Toc131383759"/>
      <w:r w:rsidRPr="006A6394">
        <w:t>6.2.1</w:t>
      </w:r>
      <w:r w:rsidRPr="006A6394">
        <w:tab/>
        <w:t>General</w:t>
      </w:r>
      <w:bookmarkEnd w:id="2597"/>
      <w:bookmarkEnd w:id="2598"/>
      <w:bookmarkEnd w:id="2599"/>
      <w:bookmarkEnd w:id="2600"/>
      <w:bookmarkEnd w:id="2601"/>
      <w:bookmarkEnd w:id="2602"/>
      <w:bookmarkEnd w:id="2603"/>
      <w:bookmarkEnd w:id="2604"/>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lastRenderedPageBreak/>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605" w:name="_Toc20218065"/>
      <w:bookmarkStart w:id="2606" w:name="_Toc27743950"/>
      <w:bookmarkStart w:id="2607" w:name="_Toc35959521"/>
      <w:bookmarkStart w:id="2608" w:name="_Toc45202954"/>
      <w:bookmarkStart w:id="2609" w:name="_Toc45700330"/>
      <w:bookmarkStart w:id="2610" w:name="_Toc51920066"/>
      <w:bookmarkStart w:id="2611" w:name="_Toc68251126"/>
      <w:bookmarkStart w:id="2612" w:name="_Toc131383760"/>
      <w:r w:rsidRPr="006A6394">
        <w:t>6.2.2</w:t>
      </w:r>
      <w:r w:rsidRPr="006A6394">
        <w:tab/>
        <w:t>IP address allocation via NAS signalling</w:t>
      </w:r>
      <w:bookmarkEnd w:id="2605"/>
      <w:bookmarkEnd w:id="2606"/>
      <w:bookmarkEnd w:id="2607"/>
      <w:bookmarkEnd w:id="2608"/>
      <w:bookmarkEnd w:id="2609"/>
      <w:bookmarkEnd w:id="2610"/>
      <w:bookmarkEnd w:id="2611"/>
      <w:bookmarkEnd w:id="2612"/>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6A6394" w:rsidRDefault="00D40C70" w:rsidP="00D40C70">
      <w:pPr>
        <w:rPr>
          <w:rFonts w:eastAsia="MS Mincho"/>
        </w:rPr>
      </w:pPr>
      <w:r w:rsidRPr="006A6394">
        <w:t xml:space="preserve">If the UE wants to use DHCPv4 for IPv4 address assignment, it shall indicate that to the network within the Protocol </w:t>
      </w:r>
      <w:r w:rsidR="007F0D6D">
        <w:t>c</w:t>
      </w:r>
      <w:r w:rsidRPr="006A6394">
        <w:t xml:space="preserve">onfiguration </w:t>
      </w:r>
      <w:r w:rsidR="007F0D6D">
        <w:t>o</w:t>
      </w:r>
      <w:r w:rsidRPr="006A6394">
        <w:t>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lastRenderedPageBreak/>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613" w:name="_Toc20218066"/>
      <w:bookmarkStart w:id="2614" w:name="_Toc27743951"/>
      <w:bookmarkStart w:id="2615" w:name="_Toc35959522"/>
      <w:bookmarkStart w:id="2616" w:name="_Toc45202955"/>
      <w:bookmarkStart w:id="2617" w:name="_Toc45700331"/>
      <w:bookmarkStart w:id="2618" w:name="_Toc51920067"/>
      <w:bookmarkStart w:id="2619" w:name="_Toc68251127"/>
      <w:bookmarkStart w:id="2620" w:name="_Toc131383761"/>
      <w:r w:rsidRPr="006A6394">
        <w:t>6.2A</w:t>
      </w:r>
      <w:r w:rsidRPr="006A6394">
        <w:tab/>
        <w:t>IP header compression</w:t>
      </w:r>
      <w:bookmarkEnd w:id="2613"/>
      <w:bookmarkEnd w:id="2614"/>
      <w:bookmarkEnd w:id="2615"/>
      <w:bookmarkEnd w:id="2616"/>
      <w:bookmarkEnd w:id="2617"/>
      <w:bookmarkEnd w:id="2618"/>
      <w:bookmarkEnd w:id="2619"/>
      <w:bookmarkEnd w:id="2620"/>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621" w:name="_Toc20218067"/>
      <w:bookmarkStart w:id="2622" w:name="_Toc27743952"/>
      <w:bookmarkStart w:id="2623" w:name="_Toc35959523"/>
      <w:bookmarkStart w:id="2624" w:name="_Toc45202956"/>
      <w:bookmarkStart w:id="2625" w:name="_Toc45700332"/>
      <w:bookmarkStart w:id="2626" w:name="_Toc51920068"/>
      <w:bookmarkStart w:id="2627" w:name="_Toc68251128"/>
      <w:bookmarkStart w:id="2628" w:name="_Toc131383762"/>
      <w:r w:rsidRPr="006A6394">
        <w:t>6.3</w:t>
      </w:r>
      <w:r w:rsidRPr="006A6394">
        <w:tab/>
        <w:t>General on elementary ESM procedures</w:t>
      </w:r>
      <w:bookmarkEnd w:id="2621"/>
      <w:bookmarkEnd w:id="2622"/>
      <w:bookmarkEnd w:id="2623"/>
      <w:bookmarkEnd w:id="2624"/>
      <w:bookmarkEnd w:id="2625"/>
      <w:bookmarkEnd w:id="2626"/>
      <w:bookmarkEnd w:id="2627"/>
      <w:bookmarkEnd w:id="2628"/>
    </w:p>
    <w:p w14:paraId="5D4FB7D7" w14:textId="77777777" w:rsidR="00431B51" w:rsidRPr="006A6394" w:rsidRDefault="00D40C70" w:rsidP="00295835">
      <w:pPr>
        <w:pStyle w:val="Heading3"/>
      </w:pPr>
      <w:bookmarkStart w:id="2629" w:name="_Toc20218068"/>
      <w:bookmarkStart w:id="2630" w:name="_Toc27743953"/>
      <w:bookmarkStart w:id="2631" w:name="_Toc35959524"/>
      <w:bookmarkStart w:id="2632" w:name="_Toc45202957"/>
      <w:bookmarkStart w:id="2633" w:name="_Toc45700333"/>
      <w:bookmarkStart w:id="2634" w:name="_Toc51920069"/>
      <w:bookmarkStart w:id="2635" w:name="_Toc68251129"/>
      <w:bookmarkStart w:id="2636" w:name="_Toc131383763"/>
      <w:r w:rsidRPr="006A6394">
        <w:t>6.3.1</w:t>
      </w:r>
      <w:r w:rsidRPr="006A6394">
        <w:tab/>
        <w:t>Services provided by lower layers</w:t>
      </w:r>
      <w:bookmarkEnd w:id="2629"/>
      <w:bookmarkEnd w:id="2630"/>
      <w:bookmarkEnd w:id="2631"/>
      <w:bookmarkEnd w:id="2632"/>
      <w:bookmarkEnd w:id="2633"/>
      <w:bookmarkEnd w:id="2634"/>
      <w:bookmarkEnd w:id="2635"/>
      <w:bookmarkEnd w:id="2636"/>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637" w:name="_Toc20218069"/>
      <w:bookmarkStart w:id="2638" w:name="_Toc27743954"/>
      <w:bookmarkStart w:id="2639" w:name="_Toc35959525"/>
      <w:bookmarkStart w:id="2640" w:name="_Toc45202958"/>
      <w:bookmarkStart w:id="2641" w:name="_Toc45700334"/>
      <w:bookmarkStart w:id="2642" w:name="_Toc51920070"/>
      <w:bookmarkStart w:id="2643" w:name="_Toc68251130"/>
      <w:bookmarkStart w:id="2644" w:name="_Toc131383764"/>
      <w:r w:rsidRPr="006A6394">
        <w:t>6.3.2</w:t>
      </w:r>
      <w:r w:rsidRPr="006A6394">
        <w:tab/>
        <w:t>Principles of address handling for ESM procedures</w:t>
      </w:r>
      <w:bookmarkEnd w:id="2637"/>
      <w:bookmarkEnd w:id="2638"/>
      <w:bookmarkEnd w:id="2639"/>
      <w:bookmarkEnd w:id="2640"/>
      <w:bookmarkEnd w:id="2641"/>
      <w:bookmarkEnd w:id="2642"/>
      <w:bookmarkEnd w:id="2643"/>
      <w:bookmarkEnd w:id="2644"/>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lastRenderedPageBreak/>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2pt;height:115.5pt" o:ole="">
            <v:imagedata r:id="rId60" o:title=""/>
          </v:shape>
          <o:OLEObject Type="Embed" ProgID="Visio.Drawing.15" ShapeID="_x0000_i1049" DrawAspect="Content" ObjectID="_1748731419"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6.95pt;height:135.45pt" o:ole="">
            <v:imagedata r:id="rId62" o:title=""/>
          </v:shape>
          <o:OLEObject Type="Embed" ProgID="Visio.Drawing.15" ShapeID="_x0000_i1050" DrawAspect="Content" ObjectID="_1748731420"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35pt;height:100.5pt" o:ole="">
            <v:imagedata r:id="rId64" o:title=""/>
          </v:shape>
          <o:OLEObject Type="Embed" ProgID="Visio.Drawing.11" ShapeID="_x0000_i1051" DrawAspect="Content" ObjectID="_1748731421"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2pt;height:99.8pt" o:ole="">
            <v:imagedata r:id="rId66" o:title=""/>
          </v:shape>
          <o:OLEObject Type="Embed" ProgID="Visio.Drawing.11" ShapeID="_x0000_i1052" DrawAspect="Content" ObjectID="_1748731422"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7.05pt;height:161.8pt" o:ole="">
            <v:imagedata r:id="rId68" o:title=""/>
          </v:shape>
          <o:OLEObject Type="Embed" ProgID="Visio.Drawing.11" ShapeID="_x0000_i1053" DrawAspect="Content" ObjectID="_1748731423"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5pt;height:100.5pt" o:ole="">
            <v:imagedata r:id="rId70" o:title=""/>
          </v:shape>
          <o:OLEObject Type="Embed" ProgID="Visio.Drawing.11" ShapeID="_x0000_i1054" DrawAspect="Content" ObjectID="_1748731424"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2pt;height:64.85pt" o:ole="">
            <v:imagedata r:id="rId72" o:title=""/>
          </v:shape>
          <o:OLEObject Type="Embed" ProgID="Visio.Drawing.15" ShapeID="_x0000_i1055" DrawAspect="Content" ObjectID="_1748731425"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2pt;height:64.85pt" o:ole="">
            <v:imagedata r:id="rId74" o:title=""/>
          </v:shape>
          <o:OLEObject Type="Embed" ProgID="Visio.Drawing.15" ShapeID="_x0000_i1056" DrawAspect="Content" ObjectID="_1748731426"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645" w:name="_Toc20218070"/>
      <w:bookmarkStart w:id="2646" w:name="_Toc27743955"/>
      <w:bookmarkStart w:id="2647" w:name="_Toc35959526"/>
      <w:bookmarkStart w:id="2648" w:name="_Toc45202959"/>
      <w:bookmarkStart w:id="2649" w:name="_Toc45700335"/>
      <w:bookmarkStart w:id="2650" w:name="_Toc51920071"/>
      <w:bookmarkStart w:id="2651" w:name="_Toc68251131"/>
      <w:bookmarkStart w:id="2652" w:name="_Toc131383765"/>
      <w:r w:rsidRPr="006A6394">
        <w:t>6.3.3</w:t>
      </w:r>
      <w:r w:rsidRPr="006A6394">
        <w:tab/>
        <w:t>Abnormal cases in the UE</w:t>
      </w:r>
      <w:bookmarkEnd w:id="2645"/>
      <w:bookmarkEnd w:id="2646"/>
      <w:bookmarkEnd w:id="2647"/>
      <w:bookmarkEnd w:id="2648"/>
      <w:bookmarkEnd w:id="2649"/>
      <w:bookmarkEnd w:id="2650"/>
      <w:bookmarkEnd w:id="2651"/>
      <w:bookmarkEnd w:id="2652"/>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lastRenderedPageBreak/>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653" w:name="_Toc20218071"/>
      <w:bookmarkStart w:id="2654" w:name="_Toc27743956"/>
      <w:bookmarkStart w:id="2655" w:name="_Toc35959527"/>
      <w:bookmarkStart w:id="2656" w:name="_Toc45202960"/>
      <w:bookmarkStart w:id="2657" w:name="_Toc45700336"/>
      <w:bookmarkStart w:id="2658" w:name="_Toc51920072"/>
      <w:bookmarkStart w:id="2659" w:name="_Toc68251132"/>
      <w:bookmarkStart w:id="2660" w:name="_Toc131383766"/>
      <w:r w:rsidRPr="006A6394">
        <w:t>6.3.4</w:t>
      </w:r>
      <w:r w:rsidRPr="006A6394">
        <w:tab/>
        <w:t>Abnormal cases in the network</w:t>
      </w:r>
      <w:bookmarkEnd w:id="2653"/>
      <w:bookmarkEnd w:id="2654"/>
      <w:bookmarkEnd w:id="2655"/>
      <w:bookmarkEnd w:id="2656"/>
      <w:bookmarkEnd w:id="2657"/>
      <w:bookmarkEnd w:id="2658"/>
      <w:bookmarkEnd w:id="2659"/>
      <w:bookmarkEnd w:id="2660"/>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661" w:name="_Toc20218072"/>
      <w:bookmarkStart w:id="2662" w:name="_Toc27743957"/>
      <w:bookmarkStart w:id="2663" w:name="_Toc35959528"/>
      <w:bookmarkStart w:id="2664" w:name="_Toc45202961"/>
      <w:bookmarkStart w:id="2665" w:name="_Toc45700337"/>
      <w:bookmarkStart w:id="2666" w:name="_Toc51920073"/>
      <w:bookmarkStart w:id="2667" w:name="_Toc68251133"/>
      <w:bookmarkStart w:id="2668" w:name="_Toc131383767"/>
      <w:r w:rsidRPr="006A6394">
        <w:t>6.3.</w:t>
      </w:r>
      <w:r w:rsidRPr="006A6394">
        <w:rPr>
          <w:lang w:eastAsia="zh-CN"/>
        </w:rPr>
        <w:t>5</w:t>
      </w:r>
      <w:r w:rsidRPr="006A6394">
        <w:tab/>
        <w:t>Handling of</w:t>
      </w:r>
      <w:r w:rsidRPr="006A6394">
        <w:rPr>
          <w:lang w:eastAsia="zh-CN"/>
        </w:rPr>
        <w:t xml:space="preserve"> APN based congestion control</w:t>
      </w:r>
      <w:bookmarkEnd w:id="2661"/>
      <w:bookmarkEnd w:id="2662"/>
      <w:bookmarkEnd w:id="2663"/>
      <w:bookmarkEnd w:id="2664"/>
      <w:bookmarkEnd w:id="2665"/>
      <w:bookmarkEnd w:id="2666"/>
      <w:bookmarkEnd w:id="2667"/>
      <w:bookmarkEnd w:id="2668"/>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2669" w:name="_Toc20218073"/>
      <w:bookmarkStart w:id="2670" w:name="_Toc27743958"/>
      <w:bookmarkStart w:id="2671" w:name="_Toc35959529"/>
      <w:bookmarkStart w:id="2672" w:name="_Toc45202962"/>
      <w:bookmarkStart w:id="2673" w:name="_Toc45700338"/>
      <w:bookmarkStart w:id="2674" w:name="_Toc51920074"/>
      <w:bookmarkStart w:id="2675" w:name="_Toc68251134"/>
      <w:bookmarkStart w:id="2676" w:name="_Toc131383768"/>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669"/>
      <w:bookmarkEnd w:id="2670"/>
      <w:bookmarkEnd w:id="2671"/>
      <w:bookmarkEnd w:id="2672"/>
      <w:bookmarkEnd w:id="2673"/>
      <w:bookmarkEnd w:id="2674"/>
      <w:bookmarkEnd w:id="2675"/>
      <w:bookmarkEnd w:id="2676"/>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677" w:name="_Toc20218074"/>
      <w:bookmarkStart w:id="2678" w:name="_Toc27743959"/>
      <w:bookmarkStart w:id="2679" w:name="_Toc35959530"/>
      <w:bookmarkStart w:id="2680" w:name="_Toc45202963"/>
      <w:bookmarkStart w:id="2681" w:name="_Toc45700339"/>
      <w:bookmarkStart w:id="2682" w:name="_Toc51920075"/>
      <w:bookmarkStart w:id="2683" w:name="_Toc68251135"/>
      <w:bookmarkStart w:id="2684" w:name="_Toc131383769"/>
      <w:r w:rsidRPr="006A6394">
        <w:lastRenderedPageBreak/>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677"/>
      <w:bookmarkEnd w:id="2678"/>
      <w:bookmarkEnd w:id="2679"/>
      <w:bookmarkEnd w:id="2680"/>
      <w:bookmarkEnd w:id="2681"/>
      <w:bookmarkEnd w:id="2682"/>
      <w:bookmarkEnd w:id="2683"/>
      <w:bookmarkEnd w:id="2684"/>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2685" w:name="_Toc20218075"/>
      <w:bookmarkStart w:id="2686" w:name="_Toc27743960"/>
      <w:bookmarkStart w:id="2687" w:name="_Toc35959531"/>
      <w:bookmarkStart w:id="2688" w:name="_Toc45202964"/>
      <w:bookmarkStart w:id="2689" w:name="_Toc45700340"/>
      <w:bookmarkStart w:id="2690" w:name="_Toc51920076"/>
      <w:bookmarkStart w:id="2691" w:name="_Toc68251136"/>
      <w:bookmarkStart w:id="2692" w:name="_Toc131383770"/>
      <w:r w:rsidRPr="006A6394">
        <w:t>6.3.7</w:t>
      </w:r>
      <w:r w:rsidRPr="006A6394">
        <w:tab/>
        <w:t xml:space="preserve">Handling of WLAN offload </w:t>
      </w:r>
      <w:r w:rsidRPr="006A6394">
        <w:rPr>
          <w:lang w:eastAsia="zh-CN"/>
        </w:rPr>
        <w:t>control</w:t>
      </w:r>
      <w:bookmarkEnd w:id="2685"/>
      <w:bookmarkEnd w:id="2686"/>
      <w:bookmarkEnd w:id="2687"/>
      <w:bookmarkEnd w:id="2688"/>
      <w:bookmarkEnd w:id="2689"/>
      <w:bookmarkEnd w:id="2690"/>
      <w:bookmarkEnd w:id="2691"/>
      <w:bookmarkEnd w:id="2692"/>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693" w:name="_Toc20218076"/>
      <w:bookmarkStart w:id="2694" w:name="_Toc27743961"/>
      <w:bookmarkStart w:id="2695" w:name="_Toc35959532"/>
      <w:bookmarkStart w:id="2696" w:name="_Toc45202965"/>
      <w:bookmarkStart w:id="2697" w:name="_Toc45700341"/>
      <w:bookmarkStart w:id="2698" w:name="_Toc51920077"/>
      <w:bookmarkStart w:id="2699" w:name="_Toc68251137"/>
      <w:bookmarkStart w:id="2700" w:name="_Toc131383771"/>
      <w:r w:rsidRPr="006A6394">
        <w:t>6.3.</w:t>
      </w:r>
      <w:r w:rsidRPr="006A6394">
        <w:rPr>
          <w:lang w:eastAsia="zh-CN"/>
        </w:rPr>
        <w:t>8</w:t>
      </w:r>
      <w:r w:rsidRPr="006A6394">
        <w:tab/>
        <w:t>Handling of</w:t>
      </w:r>
      <w:r w:rsidRPr="006A6394">
        <w:rPr>
          <w:lang w:eastAsia="zh-CN"/>
        </w:rPr>
        <w:t xml:space="preserve"> serving PLMN rate control</w:t>
      </w:r>
      <w:bookmarkEnd w:id="2693"/>
      <w:bookmarkEnd w:id="2694"/>
      <w:bookmarkEnd w:id="2695"/>
      <w:bookmarkEnd w:id="2696"/>
      <w:bookmarkEnd w:id="2697"/>
      <w:bookmarkEnd w:id="2698"/>
      <w:bookmarkEnd w:id="2699"/>
      <w:bookmarkEnd w:id="2700"/>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lastRenderedPageBreak/>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701" w:name="_Toc20218077"/>
      <w:bookmarkStart w:id="2702" w:name="_Toc27743962"/>
      <w:bookmarkStart w:id="2703" w:name="_Toc35959533"/>
      <w:bookmarkStart w:id="2704" w:name="_Toc45202966"/>
      <w:bookmarkStart w:id="2705" w:name="_Toc45700342"/>
      <w:bookmarkStart w:id="2706" w:name="_Toc51920078"/>
      <w:bookmarkStart w:id="2707" w:name="_Toc68251138"/>
      <w:bookmarkStart w:id="2708" w:name="_Toc131383772"/>
      <w:r w:rsidRPr="006A6394">
        <w:t>6.3.</w:t>
      </w:r>
      <w:r w:rsidRPr="006A6394">
        <w:rPr>
          <w:lang w:eastAsia="zh-CN"/>
        </w:rPr>
        <w:t>9</w:t>
      </w:r>
      <w:r w:rsidRPr="006A6394">
        <w:tab/>
        <w:t>Handling of</w:t>
      </w:r>
      <w:r w:rsidRPr="006A6394">
        <w:rPr>
          <w:lang w:eastAsia="zh-CN"/>
        </w:rPr>
        <w:t xml:space="preserve"> APN rate control</w:t>
      </w:r>
      <w:bookmarkEnd w:id="2701"/>
      <w:bookmarkEnd w:id="2702"/>
      <w:bookmarkEnd w:id="2703"/>
      <w:bookmarkEnd w:id="2704"/>
      <w:bookmarkEnd w:id="2705"/>
      <w:bookmarkEnd w:id="2706"/>
      <w:bookmarkEnd w:id="2707"/>
      <w:bookmarkEnd w:id="2708"/>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709"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710" w:name="_Toc27743963"/>
      <w:bookmarkStart w:id="2711" w:name="_Toc35959534"/>
      <w:bookmarkStart w:id="2712" w:name="_Toc45202967"/>
      <w:bookmarkStart w:id="2713" w:name="_Toc45700343"/>
      <w:bookmarkStart w:id="2714" w:name="_Toc51920079"/>
      <w:bookmarkStart w:id="2715" w:name="_Toc68251139"/>
      <w:bookmarkStart w:id="2716" w:name="_Toc131383773"/>
      <w:r w:rsidRPr="006A6394">
        <w:t>6.3.10</w:t>
      </w:r>
      <w:r w:rsidRPr="006A6394">
        <w:tab/>
        <w:t>Handling of</w:t>
      </w:r>
      <w:r w:rsidRPr="006A6394">
        <w:rPr>
          <w:lang w:eastAsia="zh-CN"/>
        </w:rPr>
        <w:t xml:space="preserve"> 3GPP PS data off</w:t>
      </w:r>
      <w:bookmarkEnd w:id="2709"/>
      <w:bookmarkEnd w:id="2710"/>
      <w:bookmarkEnd w:id="2711"/>
      <w:bookmarkEnd w:id="2712"/>
      <w:bookmarkEnd w:id="2713"/>
      <w:bookmarkEnd w:id="2714"/>
      <w:bookmarkEnd w:id="2715"/>
      <w:bookmarkEnd w:id="2716"/>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lastRenderedPageBreak/>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14DE07BD"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w:t>
      </w:r>
      <w:r w:rsidR="00E44A18">
        <w:t>P</w:t>
      </w:r>
      <w:r w:rsidRPr="006A6394">
        <w:t xml:space="preserve">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w:t>
      </w:r>
      <w:r w:rsidR="00E44A18">
        <w:t>P</w:t>
      </w:r>
      <w:r w:rsidRPr="006A639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717" w:name="_Toc20218079"/>
      <w:bookmarkStart w:id="2718" w:name="_Toc27743964"/>
      <w:bookmarkStart w:id="2719" w:name="_Toc35959535"/>
      <w:bookmarkStart w:id="2720" w:name="_Toc45202968"/>
      <w:bookmarkStart w:id="2721" w:name="_Toc45700344"/>
      <w:bookmarkStart w:id="2722" w:name="_Toc51920080"/>
      <w:bookmarkStart w:id="2723" w:name="_Toc68251140"/>
      <w:bookmarkStart w:id="2724" w:name="_Toc131383774"/>
      <w:r w:rsidRPr="006A6394">
        <w:t>6.3.11</w:t>
      </w:r>
      <w:r w:rsidRPr="006A6394">
        <w:tab/>
        <w:t>Handling of</w:t>
      </w:r>
      <w:r w:rsidRPr="006A6394">
        <w:rPr>
          <w:lang w:eastAsia="zh-CN"/>
        </w:rPr>
        <w:t xml:space="preserve"> Reliable Data Service</w:t>
      </w:r>
      <w:bookmarkEnd w:id="2717"/>
      <w:bookmarkEnd w:id="2718"/>
      <w:bookmarkEnd w:id="2719"/>
      <w:bookmarkEnd w:id="2720"/>
      <w:bookmarkEnd w:id="2721"/>
      <w:bookmarkEnd w:id="2722"/>
      <w:bookmarkEnd w:id="2723"/>
      <w:bookmarkEnd w:id="2724"/>
    </w:p>
    <w:p w14:paraId="5BE87A5C" w14:textId="15EBA26F"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w:t>
      </w:r>
      <w:r w:rsidR="00E44A18">
        <w:t>E</w:t>
      </w:r>
      <w:r w:rsidRPr="006A6394">
        <w:t xml:space="preserv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0BC3369F"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w:t>
      </w:r>
      <w:r w:rsidR="00E44A18">
        <w:t>E</w:t>
      </w:r>
      <w:r w:rsidRPr="006A6394">
        <w:t>xtended protocol configuration options IE in the ACTIVATE DEFAULT EPS BEARER CONTEXT REQUEST message.</w:t>
      </w:r>
    </w:p>
    <w:p w14:paraId="4F2CC654" w14:textId="77777777" w:rsidR="00D40C70" w:rsidRPr="006A6394" w:rsidRDefault="00D40C70" w:rsidP="00D40C70">
      <w:r w:rsidRPr="006A6394">
        <w:lastRenderedPageBreak/>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725" w:name="_Toc20218080"/>
      <w:bookmarkStart w:id="2726" w:name="_Toc27743965"/>
      <w:bookmarkStart w:id="2727" w:name="_Toc35959536"/>
      <w:bookmarkStart w:id="2728" w:name="_Toc45202969"/>
      <w:bookmarkStart w:id="2729" w:name="_Toc45700345"/>
      <w:bookmarkStart w:id="2730" w:name="_Toc51920081"/>
      <w:bookmarkStart w:id="2731" w:name="_Toc68251141"/>
      <w:bookmarkStart w:id="2732" w:name="_Toc131383775"/>
      <w:r w:rsidRPr="006A6394">
        <w:t>6.3.12</w:t>
      </w:r>
      <w:r w:rsidRPr="006A6394">
        <w:tab/>
        <w:t>Handling of</w:t>
      </w:r>
      <w:r w:rsidRPr="006A6394">
        <w:rPr>
          <w:lang w:eastAsia="zh-CN"/>
        </w:rPr>
        <w:t xml:space="preserve"> Ethernet PDN type</w:t>
      </w:r>
      <w:bookmarkEnd w:id="2725"/>
      <w:bookmarkEnd w:id="2726"/>
      <w:bookmarkEnd w:id="2727"/>
      <w:bookmarkEnd w:id="2728"/>
      <w:bookmarkEnd w:id="2729"/>
      <w:bookmarkEnd w:id="2730"/>
      <w:bookmarkEnd w:id="2731"/>
      <w:bookmarkEnd w:id="2732"/>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733" w:name="_Toc131383776"/>
      <w:r w:rsidRPr="006A6394">
        <w:t>6.3.13</w:t>
      </w:r>
      <w:r w:rsidRPr="006A6394">
        <w:tab/>
        <w:t>Handling of</w:t>
      </w:r>
      <w:r w:rsidRPr="006A6394">
        <w:rPr>
          <w:lang w:eastAsia="zh-CN"/>
        </w:rPr>
        <w:t xml:space="preserve"> Uncrewed aerial vehicle identification, authentication, and authorization</w:t>
      </w:r>
      <w:bookmarkEnd w:id="2733"/>
    </w:p>
    <w:p w14:paraId="078206C7" w14:textId="01900225" w:rsidR="002C7EC7" w:rsidRPr="006A6394" w:rsidRDefault="002C7EC7" w:rsidP="00295835">
      <w:pPr>
        <w:pStyle w:val="Heading4"/>
        <w:rPr>
          <w:snapToGrid w:val="0"/>
        </w:rPr>
      </w:pPr>
      <w:bookmarkStart w:id="2734" w:name="_Toc131383777"/>
      <w:r w:rsidRPr="006A6394">
        <w:rPr>
          <w:snapToGrid w:val="0"/>
        </w:rPr>
        <w:t>6.3.13.1</w:t>
      </w:r>
      <w:r w:rsidRPr="006A6394">
        <w:rPr>
          <w:snapToGrid w:val="0"/>
        </w:rPr>
        <w:tab/>
        <w:t>General</w:t>
      </w:r>
      <w:bookmarkEnd w:id="2734"/>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735" w:name="_Toc131383778"/>
      <w:r w:rsidRPr="006A6394">
        <w:rPr>
          <w:snapToGrid w:val="0"/>
        </w:rPr>
        <w:t>6.3.13.2</w:t>
      </w:r>
      <w:r w:rsidRPr="006A6394">
        <w:rPr>
          <w:snapToGrid w:val="0"/>
        </w:rPr>
        <w:tab/>
        <w:t>Authentication and authorization of UAV</w:t>
      </w:r>
      <w:bookmarkEnd w:id="2735"/>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736" w:name="_Toc131383779"/>
      <w:r w:rsidRPr="006A6394">
        <w:rPr>
          <w:lang w:eastAsia="ko-KR"/>
        </w:rPr>
        <w:t>6.3.13.3</w:t>
      </w:r>
      <w:r w:rsidRPr="006A6394">
        <w:rPr>
          <w:lang w:eastAsia="ko-KR"/>
        </w:rPr>
        <w:tab/>
        <w:t>Authorization of C2 communication</w:t>
      </w:r>
      <w:bookmarkEnd w:id="2736"/>
    </w:p>
    <w:p w14:paraId="6428496C" w14:textId="6C82C0D9" w:rsidR="002C7EC7" w:rsidRPr="006A6394" w:rsidRDefault="002C7EC7" w:rsidP="002C7EC7">
      <w:pPr>
        <w:rPr>
          <w:lang w:eastAsia="ko-KR"/>
        </w:rPr>
      </w:pPr>
      <w:r w:rsidRPr="006A6394">
        <w:rPr>
          <w:lang w:eastAsia="ko-KR"/>
        </w:rPr>
        <w:t>The network supports C2 communication authorization for pairing of UAV and UAV-C. The pairing of UAV and UAV-C needs to be authorized by USS successfully before the user plane connectivity for C2 communication</w:t>
      </w:r>
      <w:ins w:id="2737" w:author="24.301_CR3881R1_(Rel-18)_UAS_Ph2" w:date="2023-06-20T00:44:00Z">
        <w:r w:rsidR="00EF79FA">
          <w:rPr>
            <w:lang w:eastAsia="ko-KR"/>
          </w:rPr>
          <w:t xml:space="preserve"> </w:t>
        </w:r>
        <w:r w:rsidR="00EF79FA">
          <w:rPr>
            <w:lang w:eastAsia="ko-KR"/>
          </w:rPr>
          <w:t>(over Uu or over NR-PC5)</w:t>
        </w:r>
      </w:ins>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Default="00217C20" w:rsidP="007C5733">
      <w:pPr>
        <w:pStyle w:val="NO"/>
      </w:pPr>
      <w:r>
        <w:t>NOTE</w:t>
      </w:r>
      <w:ins w:id="2738" w:author="24.301_CR3881R1_(Rel-18)_UAS_Ph2" w:date="2023-06-20T00:45:00Z">
        <w:r w:rsidR="00EF79FA">
          <w:t xml:space="preserve"> 1</w:t>
        </w:r>
      </w:ins>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Default="002C7EC7" w:rsidP="002C7EC7">
      <w:pPr>
        <w:pStyle w:val="B1"/>
        <w:rPr>
          <w:ins w:id="2739" w:author="24.301_CR3881R1_(Rel-18)_UAS_Ph2" w:date="2023-06-20T00:45:00Z"/>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Default="00EF79FA" w:rsidP="00EF79FA">
      <w:pPr>
        <w:rPr>
          <w:ins w:id="2740" w:author="24.301_CR3881R1_(Rel-18)_UAS_Ph2" w:date="2023-06-20T00:45:00Z"/>
          <w:lang w:eastAsia="ko-KR"/>
        </w:rPr>
      </w:pPr>
      <w:ins w:id="2741" w:author="24.301_CR3881R1_(Rel-18)_UAS_Ph2" w:date="2023-06-20T00:45:00Z">
        <w:r w:rsidRPr="006A6394">
          <w:rPr>
            <w:lang w:eastAsia="ko-KR"/>
          </w:rPr>
          <w:t xml:space="preserve">The authorization of </w:t>
        </w:r>
        <w:r>
          <w:rPr>
            <w:lang w:eastAsia="ko-KR"/>
          </w:rPr>
          <w:t xml:space="preserve">direct C2 communication </w:t>
        </w:r>
        <w:r w:rsidRPr="006A6394">
          <w:rPr>
            <w:lang w:eastAsia="ko-KR"/>
          </w:rPr>
          <w:t xml:space="preserve">can be performed </w:t>
        </w:r>
        <w:r>
          <w:rPr>
            <w:lang w:eastAsia="ko-KR"/>
          </w:rPr>
          <w:t xml:space="preserve">during the </w:t>
        </w:r>
        <w:r w:rsidRPr="006A6394">
          <w:rPr>
            <w:lang w:eastAsia="ko-KR"/>
          </w:rPr>
          <w:t>C2 communication authorization procedure</w:t>
        </w:r>
        <w:r>
          <w:rPr>
            <w:noProof/>
          </w:rPr>
          <w:t>.</w:t>
        </w:r>
        <w:r w:rsidRPr="006A6394">
          <w:rPr>
            <w:lang w:eastAsia="ko-KR"/>
          </w:rPr>
          <w:t xml:space="preserve"> </w:t>
        </w:r>
      </w:ins>
    </w:p>
    <w:p w14:paraId="73B1C619" w14:textId="38166627" w:rsidR="00EF79FA" w:rsidRPr="006A6394" w:rsidRDefault="00EF79FA" w:rsidP="00EF79FA">
      <w:pPr>
        <w:pStyle w:val="NO"/>
      </w:pPr>
      <w:ins w:id="2742" w:author="24.301_CR3881R1_(Rel-18)_UAS_Ph2" w:date="2023-06-20T00:45:00Z">
        <w:r>
          <w:t>NOTE</w:t>
        </w:r>
        <w:r>
          <w:rPr>
            <w:rFonts w:ascii="Cambria" w:eastAsia="Cambria" w:hAnsi="Cambria"/>
          </w:rPr>
          <w:t> </w:t>
        </w:r>
        <w:r>
          <w:t>2:</w:t>
        </w:r>
        <w:r>
          <w:tab/>
          <w:t xml:space="preserve">The C2 authorization payload in the service-level-AA payload, sent to the network via </w:t>
        </w:r>
        <w:r w:rsidRPr="006A6394">
          <w:t>the protocol configuration options</w:t>
        </w:r>
        <w:r>
          <w:t xml:space="preserve">, can include </w:t>
        </w:r>
        <w:r w:rsidRPr="00775F57">
          <w:t xml:space="preserve">an indication </w:t>
        </w:r>
        <w:r>
          <w:t>of the request for d</w:t>
        </w:r>
        <w:r w:rsidRPr="00775F57">
          <w:t xml:space="preserve">irect C2 </w:t>
        </w:r>
        <w:r>
          <w:t>c</w:t>
        </w:r>
        <w:r w:rsidRPr="00775F57">
          <w:t>ommunication</w:t>
        </w:r>
        <w:r>
          <w:t xml:space="preserve"> and pairing </w:t>
        </w:r>
        <w:r w:rsidRPr="006E7F1A">
          <w:t>information</w:t>
        </w:r>
        <w:r>
          <w:t xml:space="preserve"> for direct C2 communication (see subclauses 6.4.3.3 and 6.5.1.2).</w:t>
        </w:r>
      </w:ins>
    </w:p>
    <w:p w14:paraId="34D816FA" w14:textId="77777777" w:rsidR="00F0509D" w:rsidRPr="00AA3FE4" w:rsidRDefault="00F0509D" w:rsidP="00F0509D">
      <w:pPr>
        <w:rPr>
          <w:noProof/>
        </w:rPr>
      </w:pPr>
      <w:r w:rsidRPr="006A6394">
        <w:rPr>
          <w:lang w:eastAsia="ko-KR"/>
        </w:rPr>
        <w:lastRenderedPageBreak/>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003D70B9" w14:textId="3E3416D5" w:rsidR="002C7EC7" w:rsidRPr="006A6394" w:rsidRDefault="002C7EC7" w:rsidP="00295835">
      <w:pPr>
        <w:pStyle w:val="Heading4"/>
        <w:rPr>
          <w:noProof/>
        </w:rPr>
      </w:pPr>
      <w:bookmarkStart w:id="2743" w:name="_Toc131383780"/>
      <w:r w:rsidRPr="006A6394">
        <w:rPr>
          <w:noProof/>
        </w:rPr>
        <w:t>6.3.13.4</w:t>
      </w:r>
      <w:r w:rsidRPr="006A6394">
        <w:rPr>
          <w:noProof/>
        </w:rPr>
        <w:tab/>
      </w:r>
      <w:r w:rsidR="00F0509D">
        <w:rPr>
          <w:noProof/>
        </w:rPr>
        <w:t>Void</w:t>
      </w:r>
      <w:bookmarkEnd w:id="2743"/>
    </w:p>
    <w:p w14:paraId="487E26D6" w14:textId="68A0C86A" w:rsidR="002C7EC7" w:rsidRDefault="00F0509D" w:rsidP="00D40C70">
      <w:pPr>
        <w:rPr>
          <w:lang w:eastAsia="ko-KR"/>
        </w:rPr>
      </w:pPr>
      <w:r>
        <w:rPr>
          <w:lang w:eastAsia="ko-KR"/>
        </w:rPr>
        <w:t>Void.</w:t>
      </w:r>
    </w:p>
    <w:p w14:paraId="32144F19" w14:textId="240E7ECE" w:rsidR="007417E0" w:rsidRPr="006A6394" w:rsidRDefault="007417E0" w:rsidP="007417E0">
      <w:pPr>
        <w:pStyle w:val="Heading3"/>
        <w:rPr>
          <w:lang w:eastAsia="zh-CN"/>
        </w:rPr>
      </w:pPr>
      <w:bookmarkStart w:id="2744" w:name="_Toc131383781"/>
      <w:r w:rsidRPr="006A6394">
        <w:t>6.3.</w:t>
      </w:r>
      <w:r w:rsidR="00F6239F">
        <w:t>14</w:t>
      </w:r>
      <w:r w:rsidRPr="006A6394">
        <w:tab/>
        <w:t>Handling of</w:t>
      </w:r>
      <w:r w:rsidRPr="006A6394">
        <w:rPr>
          <w:lang w:eastAsia="zh-CN"/>
        </w:rPr>
        <w:t xml:space="preserve"> </w:t>
      </w:r>
      <w:bookmarkStart w:id="2745" w:name="_Hlk127190260"/>
      <w:r>
        <w:rPr>
          <w:lang w:eastAsia="zh-CN"/>
        </w:rPr>
        <w:t>URSP provisioning</w:t>
      </w:r>
      <w:bookmarkEnd w:id="2744"/>
      <w:bookmarkEnd w:id="2745"/>
    </w:p>
    <w:p w14:paraId="502B3D02" w14:textId="77777777" w:rsidR="007417E0" w:rsidRDefault="007417E0" w:rsidP="007417E0">
      <w:pPr>
        <w:rPr>
          <w:snapToGrid w:val="0"/>
        </w:rPr>
      </w:pPr>
      <w:bookmarkStart w:id="2746" w:name="_Hlk128582202"/>
      <w:r w:rsidRPr="000B30E6">
        <w:rPr>
          <w:snapToGrid w:val="0"/>
        </w:rPr>
        <w:t xml:space="preserve">When the UE has indicated </w:t>
      </w:r>
      <w:r w:rsidRPr="000B30E6">
        <w:rPr>
          <w:lang w:eastAsia="zh-CN"/>
        </w:rPr>
        <w:t>support for URSP provisioning in EPS</w:t>
      </w:r>
      <w:r w:rsidRPr="000B30E6">
        <w:rPr>
          <w:snapToGrid w:val="0"/>
        </w:rPr>
        <w:t xml:space="preserve"> as specified </w:t>
      </w:r>
      <w:r>
        <w:rPr>
          <w:snapToGrid w:val="0"/>
        </w:rPr>
        <w:t xml:space="preserve">in </w:t>
      </w:r>
      <w:r w:rsidRPr="000B30E6">
        <w:t>3GPP TS 24.501 [54]</w:t>
      </w:r>
      <w:r w:rsidRPr="000B30E6">
        <w:rPr>
          <w:snapToGrid w:val="0"/>
        </w:rPr>
        <w:t xml:space="preserve"> annex D</w:t>
      </w:r>
      <w:r>
        <w:rPr>
          <w:snapToGrid w:val="0"/>
        </w:rPr>
        <w:t xml:space="preserve"> and</w:t>
      </w:r>
      <w:r w:rsidRPr="000B30E6">
        <w:rPr>
          <w:snapToGrid w:val="0"/>
        </w:rPr>
        <w:t xml:space="preserve">, the network has decided to support URSP provisioning in EPS, </w:t>
      </w:r>
      <w:r>
        <w:rPr>
          <w:snapToGrid w:val="0"/>
        </w:rPr>
        <w:t>t</w:t>
      </w:r>
      <w:r w:rsidRPr="00AF521C">
        <w:rPr>
          <w:snapToGrid w:val="0"/>
        </w:rPr>
        <w:t>he ne</w:t>
      </w:r>
      <w:r>
        <w:rPr>
          <w:snapToGrid w:val="0"/>
        </w:rPr>
        <w:t>t</w:t>
      </w:r>
      <w:r w:rsidRPr="00AF521C">
        <w:rPr>
          <w:snapToGrid w:val="0"/>
        </w:rPr>
        <w:t xml:space="preserve">work </w:t>
      </w:r>
      <w:r>
        <w:rPr>
          <w:snapToGrid w:val="0"/>
        </w:rPr>
        <w:t xml:space="preserve">may need to </w:t>
      </w:r>
      <w:r w:rsidRPr="00AF521C">
        <w:rPr>
          <w:snapToGrid w:val="0"/>
        </w:rPr>
        <w:t>send UE policy container</w:t>
      </w:r>
      <w:r>
        <w:rPr>
          <w:snapToGrid w:val="0"/>
        </w:rPr>
        <w:t>(s)</w:t>
      </w:r>
      <w:r w:rsidRPr="00AF521C">
        <w:rPr>
          <w:snapToGrid w:val="0"/>
        </w:rPr>
        <w:t xml:space="preserve"> to the UE</w:t>
      </w:r>
      <w:r>
        <w:rPr>
          <w:snapToGrid w:val="0"/>
        </w:rPr>
        <w:t>. T</w:t>
      </w:r>
      <w:r w:rsidRPr="000B30E6">
        <w:rPr>
          <w:snapToGrid w:val="0"/>
        </w:rPr>
        <w:t>he network use</w:t>
      </w:r>
      <w:r>
        <w:rPr>
          <w:snapToGrid w:val="0"/>
        </w:rPr>
        <w:t>s</w:t>
      </w:r>
      <w:r w:rsidRPr="000B30E6">
        <w:rPr>
          <w:snapToGrid w:val="0"/>
        </w:rPr>
        <w:t xml:space="preserve"> the P</w:t>
      </w:r>
      <w:r>
        <w:rPr>
          <w:snapToGrid w:val="0"/>
        </w:rPr>
        <w:t>DN connection</w:t>
      </w:r>
      <w:r w:rsidRPr="000B30E6">
        <w:rPr>
          <w:snapToGrid w:val="0"/>
        </w:rPr>
        <w:t xml:space="preserve"> </w:t>
      </w:r>
      <w:r>
        <w:rPr>
          <w:snapToGrid w:val="0"/>
        </w:rPr>
        <w:t xml:space="preserve">that it used to receive the </w:t>
      </w:r>
      <w:r w:rsidRPr="000B30E6">
        <w:rPr>
          <w:snapToGrid w:val="0"/>
        </w:rPr>
        <w:t xml:space="preserve">UE policy container </w:t>
      </w:r>
      <w:r>
        <w:rPr>
          <w:snapToGrid w:val="0"/>
        </w:rPr>
        <w:t xml:space="preserve">containing </w:t>
      </w:r>
      <w:r w:rsidRPr="000B30E6">
        <w:rPr>
          <w:lang w:val="en-US"/>
        </w:rPr>
        <w:t xml:space="preserve">the </w:t>
      </w:r>
      <w:r w:rsidRPr="000B30E6">
        <w:rPr>
          <w:snapToGrid w:val="0"/>
        </w:rPr>
        <w:t>UE STATE INDICATION message</w:t>
      </w:r>
      <w:r w:rsidRPr="000B30E6">
        <w:rPr>
          <w:lang w:val="en-US"/>
        </w:rPr>
        <w:t xml:space="preserve"> </w:t>
      </w:r>
      <w:r>
        <w:rPr>
          <w:lang w:val="en-US"/>
        </w:rPr>
        <w:t xml:space="preserve">to send </w:t>
      </w:r>
      <w:r w:rsidRPr="000B30E6">
        <w:rPr>
          <w:snapToGrid w:val="0"/>
        </w:rPr>
        <w:t>UE policy container</w:t>
      </w:r>
      <w:r>
        <w:rPr>
          <w:snapToGrid w:val="0"/>
        </w:rPr>
        <w:t>(s)</w:t>
      </w:r>
      <w:r w:rsidRPr="000B30E6">
        <w:rPr>
          <w:snapToGrid w:val="0"/>
        </w:rPr>
        <w:t xml:space="preserve"> </w:t>
      </w:r>
      <w:r>
        <w:rPr>
          <w:snapToGrid w:val="0"/>
        </w:rPr>
        <w:t>to the UE in</w:t>
      </w:r>
      <w:r w:rsidRPr="000B30E6">
        <w:rPr>
          <w:snapToGrid w:val="0"/>
        </w:rPr>
        <w:t xml:space="preserve"> the Extended protocol configuration options IE </w:t>
      </w:r>
      <w:r>
        <w:rPr>
          <w:snapToGrid w:val="0"/>
        </w:rPr>
        <w:t>using</w:t>
      </w:r>
      <w:r w:rsidRPr="000B30E6">
        <w:rPr>
          <w:snapToGrid w:val="0"/>
        </w:rPr>
        <w:t xml:space="preserve"> the </w:t>
      </w:r>
      <w:r w:rsidRPr="000B30E6">
        <w:t>dedicated EPS bearer context activation procedure,</w:t>
      </w:r>
      <w:r w:rsidRPr="000B30E6">
        <w:rPr>
          <w:snapToGrid w:val="0"/>
        </w:rPr>
        <w:t xml:space="preserve"> </w:t>
      </w:r>
      <w:r>
        <w:rPr>
          <w:snapToGrid w:val="0"/>
        </w:rPr>
        <w:t xml:space="preserve">or </w:t>
      </w:r>
      <w:r w:rsidRPr="000B30E6">
        <w:rPr>
          <w:snapToGrid w:val="0"/>
        </w:rPr>
        <w:t>EPS bearer context</w:t>
      </w:r>
      <w:r>
        <w:rPr>
          <w:snapToGrid w:val="0"/>
        </w:rPr>
        <w:t xml:space="preserve"> </w:t>
      </w:r>
      <w:r>
        <w:t>modification procedure</w:t>
      </w:r>
      <w:r>
        <w:rPr>
          <w:snapToGrid w:val="0"/>
        </w:rPr>
        <w:t xml:space="preserve">. The UE shall then use the </w:t>
      </w:r>
      <w:r w:rsidRPr="00310F97">
        <w:rPr>
          <w:snapToGrid w:val="0"/>
        </w:rPr>
        <w:t xml:space="preserve">PDN connection it has </w:t>
      </w:r>
      <w:r>
        <w:rPr>
          <w:snapToGrid w:val="0"/>
        </w:rPr>
        <w:t xml:space="preserve">received </w:t>
      </w:r>
      <w:r w:rsidRPr="000B30E6">
        <w:rPr>
          <w:snapToGrid w:val="0"/>
        </w:rPr>
        <w:t>UE policy container</w:t>
      </w:r>
      <w:r>
        <w:rPr>
          <w:snapToGrid w:val="0"/>
        </w:rPr>
        <w:t xml:space="preserve">(s) from the network to send </w:t>
      </w:r>
      <w:r w:rsidRPr="00A9420B">
        <w:rPr>
          <w:snapToGrid w:val="0"/>
        </w:rPr>
        <w:t xml:space="preserve">UE policy container(s) in the Extended protocol configuration options IE </w:t>
      </w:r>
      <w:r>
        <w:rPr>
          <w:snapToGrid w:val="0"/>
        </w:rPr>
        <w:t xml:space="preserve">to the network during </w:t>
      </w:r>
      <w:r w:rsidRPr="00A9420B">
        <w:rPr>
          <w:snapToGrid w:val="0"/>
        </w:rPr>
        <w:t xml:space="preserve">the dedicated EPS bearer context activation procedure, </w:t>
      </w:r>
      <w:r>
        <w:rPr>
          <w:snapToGrid w:val="0"/>
        </w:rPr>
        <w:t xml:space="preserve">or </w:t>
      </w:r>
      <w:r w:rsidRPr="00A9420B">
        <w:rPr>
          <w:snapToGrid w:val="0"/>
        </w:rPr>
        <w:t>EPS bearer context</w:t>
      </w:r>
      <w:r>
        <w:rPr>
          <w:snapToGrid w:val="0"/>
        </w:rPr>
        <w:t xml:space="preserve"> </w:t>
      </w:r>
      <w:r>
        <w:t>modification procedure</w:t>
      </w:r>
      <w:r w:rsidRPr="00A9420B">
        <w:rPr>
          <w:snapToGrid w:val="0"/>
        </w:rPr>
        <w:t>.</w:t>
      </w:r>
    </w:p>
    <w:p w14:paraId="25D06825" w14:textId="77777777" w:rsidR="007417E0" w:rsidRDefault="007417E0" w:rsidP="007417E0">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 xml:space="preserve">It is FFS and subject to SA2 agreement how the </w:t>
      </w:r>
      <w:r w:rsidRPr="00242587">
        <w:rPr>
          <w:snapToGrid w:val="0"/>
        </w:rPr>
        <w:t>UE provide</w:t>
      </w:r>
      <w:r>
        <w:rPr>
          <w:snapToGrid w:val="0"/>
        </w:rPr>
        <w:t>s</w:t>
      </w:r>
      <w:r w:rsidRPr="00242587">
        <w:rPr>
          <w:snapToGrid w:val="0"/>
        </w:rPr>
        <w:t xml:space="preserve"> the </w:t>
      </w:r>
      <w:r>
        <w:rPr>
          <w:snapToGrid w:val="0"/>
        </w:rPr>
        <w:t xml:space="preserve">initial </w:t>
      </w:r>
      <w:r w:rsidRPr="00242587">
        <w:rPr>
          <w:snapToGrid w:val="0"/>
        </w:rPr>
        <w:t>UE policy container with the UE STATE INDICATION message in the Extended protocol configuration options IE</w:t>
      </w:r>
      <w:r>
        <w:rPr>
          <w:snapToGrid w:val="0"/>
        </w:rPr>
        <w:t xml:space="preserve"> to the network</w:t>
      </w:r>
      <w:r w:rsidRPr="00867369">
        <w:rPr>
          <w:snapToGrid w:val="0"/>
        </w:rPr>
        <w:t>.</w:t>
      </w:r>
    </w:p>
    <w:p w14:paraId="6F3174EF" w14:textId="1A8A86F6" w:rsidR="007417E0" w:rsidRPr="00F6239F" w:rsidRDefault="007417E0" w:rsidP="00F6239F">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It is FFS</w:t>
      </w:r>
      <w:r w:rsidRPr="00B277C5">
        <w:t xml:space="preserve"> </w:t>
      </w:r>
      <w:r>
        <w:t xml:space="preserve">if </w:t>
      </w:r>
      <w:r w:rsidRPr="00B277C5">
        <w:rPr>
          <w:snapToGrid w:val="0"/>
        </w:rPr>
        <w:t>the default EPS bearer context activation procedure</w:t>
      </w:r>
      <w:r>
        <w:rPr>
          <w:snapToGrid w:val="0"/>
        </w:rPr>
        <w:t xml:space="preserve"> can be used by the network to send </w:t>
      </w:r>
      <w:r w:rsidRPr="00B277C5">
        <w:rPr>
          <w:snapToGrid w:val="0"/>
        </w:rPr>
        <w:t>UE policy container(s) in the Extended protocol configuration options IE</w:t>
      </w:r>
      <w:r>
        <w:rPr>
          <w:snapToGrid w:val="0"/>
        </w:rPr>
        <w:t xml:space="preserve"> to the UE</w:t>
      </w:r>
      <w:r w:rsidRPr="00867369">
        <w:rPr>
          <w:snapToGrid w:val="0"/>
        </w:rPr>
        <w:t>.</w:t>
      </w:r>
      <w:bookmarkEnd w:id="2746"/>
    </w:p>
    <w:p w14:paraId="7F1C29C2" w14:textId="77777777" w:rsidR="00D40C70" w:rsidRPr="006A6394" w:rsidRDefault="00D40C70" w:rsidP="00295835">
      <w:pPr>
        <w:pStyle w:val="Heading2"/>
      </w:pPr>
      <w:bookmarkStart w:id="2747" w:name="_Toc20218081"/>
      <w:bookmarkStart w:id="2748" w:name="_Toc27743966"/>
      <w:bookmarkStart w:id="2749" w:name="_Toc35959537"/>
      <w:bookmarkStart w:id="2750" w:name="_Toc45202970"/>
      <w:bookmarkStart w:id="2751" w:name="_Toc45700346"/>
      <w:bookmarkStart w:id="2752" w:name="_Toc51920082"/>
      <w:bookmarkStart w:id="2753" w:name="_Toc68251142"/>
      <w:bookmarkStart w:id="2754" w:name="_Toc131383782"/>
      <w:r w:rsidRPr="006A6394">
        <w:t>6.4</w:t>
      </w:r>
      <w:r w:rsidRPr="006A6394">
        <w:tab/>
        <w:t>Network initiated ESM procedures</w:t>
      </w:r>
      <w:bookmarkEnd w:id="2747"/>
      <w:bookmarkEnd w:id="2748"/>
      <w:bookmarkEnd w:id="2749"/>
      <w:bookmarkEnd w:id="2750"/>
      <w:bookmarkEnd w:id="2751"/>
      <w:bookmarkEnd w:id="2752"/>
      <w:bookmarkEnd w:id="2753"/>
      <w:bookmarkEnd w:id="2754"/>
    </w:p>
    <w:p w14:paraId="767AEA90" w14:textId="77777777" w:rsidR="00D40C70" w:rsidRPr="006A6394" w:rsidRDefault="00D40C70" w:rsidP="00295835">
      <w:pPr>
        <w:pStyle w:val="Heading3"/>
      </w:pPr>
      <w:bookmarkStart w:id="2755" w:name="_Toc20218082"/>
      <w:bookmarkStart w:id="2756" w:name="_Toc27743967"/>
      <w:bookmarkStart w:id="2757" w:name="_Toc35959538"/>
      <w:bookmarkStart w:id="2758" w:name="_Toc45202971"/>
      <w:bookmarkStart w:id="2759" w:name="_Toc45700347"/>
      <w:bookmarkStart w:id="2760" w:name="_Toc51920083"/>
      <w:bookmarkStart w:id="2761" w:name="_Toc68251143"/>
      <w:bookmarkStart w:id="2762" w:name="_Toc131383783"/>
      <w:r w:rsidRPr="006A6394">
        <w:t>6.4.1</w:t>
      </w:r>
      <w:r w:rsidRPr="006A6394">
        <w:tab/>
        <w:t>Default EPS bearer context activation procedure</w:t>
      </w:r>
      <w:bookmarkEnd w:id="2755"/>
      <w:bookmarkEnd w:id="2756"/>
      <w:bookmarkEnd w:id="2757"/>
      <w:bookmarkEnd w:id="2758"/>
      <w:bookmarkEnd w:id="2759"/>
      <w:bookmarkEnd w:id="2760"/>
      <w:bookmarkEnd w:id="2761"/>
      <w:bookmarkEnd w:id="2762"/>
    </w:p>
    <w:p w14:paraId="64859683" w14:textId="77777777" w:rsidR="00D40C70" w:rsidRPr="006A6394" w:rsidRDefault="00D40C70" w:rsidP="00295835">
      <w:pPr>
        <w:pStyle w:val="Heading4"/>
      </w:pPr>
      <w:bookmarkStart w:id="2763" w:name="_Toc20218083"/>
      <w:bookmarkStart w:id="2764" w:name="_Toc27743968"/>
      <w:bookmarkStart w:id="2765" w:name="_Toc35959539"/>
      <w:bookmarkStart w:id="2766" w:name="_Toc45202972"/>
      <w:bookmarkStart w:id="2767" w:name="_Toc45700348"/>
      <w:bookmarkStart w:id="2768" w:name="_Toc51920084"/>
      <w:bookmarkStart w:id="2769" w:name="_Toc68251144"/>
      <w:bookmarkStart w:id="2770" w:name="_Toc131383784"/>
      <w:r w:rsidRPr="006A6394">
        <w:t>6.4.</w:t>
      </w:r>
      <w:r w:rsidRPr="006A6394">
        <w:rPr>
          <w:lang w:eastAsia="ko-KR"/>
        </w:rPr>
        <w:t>1</w:t>
      </w:r>
      <w:r w:rsidRPr="006A6394">
        <w:t>.1</w:t>
      </w:r>
      <w:r w:rsidRPr="006A6394">
        <w:tab/>
        <w:t>General</w:t>
      </w:r>
      <w:bookmarkEnd w:id="2763"/>
      <w:bookmarkEnd w:id="2764"/>
      <w:bookmarkEnd w:id="2765"/>
      <w:bookmarkEnd w:id="2766"/>
      <w:bookmarkEnd w:id="2767"/>
      <w:bookmarkEnd w:id="2768"/>
      <w:bookmarkEnd w:id="2769"/>
      <w:bookmarkEnd w:id="2770"/>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771" w:name="_Toc20218084"/>
      <w:bookmarkStart w:id="2772" w:name="_Toc27743969"/>
      <w:bookmarkStart w:id="2773" w:name="_Toc35959540"/>
      <w:bookmarkStart w:id="2774" w:name="_Toc45202973"/>
      <w:bookmarkStart w:id="2775" w:name="_Toc45700349"/>
      <w:bookmarkStart w:id="2776" w:name="_Toc51920085"/>
      <w:bookmarkStart w:id="2777" w:name="_Toc68251145"/>
      <w:bookmarkStart w:id="2778" w:name="_Toc131383785"/>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771"/>
      <w:bookmarkEnd w:id="2772"/>
      <w:bookmarkEnd w:id="2773"/>
      <w:bookmarkEnd w:id="2774"/>
      <w:bookmarkEnd w:id="2775"/>
      <w:bookmarkEnd w:id="2776"/>
      <w:bookmarkEnd w:id="2777"/>
      <w:bookmarkEnd w:id="2778"/>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75pt;height:181.8pt" o:ole="">
            <v:imagedata r:id="rId76" o:title=""/>
          </v:shape>
          <o:OLEObject Type="Embed" ProgID="Visio.Drawing.11" ShapeID="_x0000_i1057" DrawAspect="Content" ObjectID="_1748731427"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779" w:name="_Toc20218085"/>
      <w:bookmarkStart w:id="2780" w:name="_Toc27743970"/>
      <w:bookmarkStart w:id="2781" w:name="_Toc35959541"/>
      <w:bookmarkStart w:id="2782" w:name="_Toc45202974"/>
      <w:bookmarkStart w:id="2783" w:name="_Toc45700350"/>
      <w:bookmarkStart w:id="2784" w:name="_Toc51920086"/>
      <w:bookmarkStart w:id="2785" w:name="_Toc68251146"/>
      <w:bookmarkStart w:id="2786" w:name="_Toc131383786"/>
      <w:r w:rsidRPr="006A6394">
        <w:t>6.4.1.3</w:t>
      </w:r>
      <w:r w:rsidRPr="006A6394">
        <w:tab/>
      </w:r>
      <w:r w:rsidRPr="006A6394">
        <w:rPr>
          <w:lang w:eastAsia="ko-KR"/>
        </w:rPr>
        <w:t>Default</w:t>
      </w:r>
      <w:r w:rsidRPr="006A6394">
        <w:t xml:space="preserve"> EPS bearer context activation accepted by the UE</w:t>
      </w:r>
      <w:bookmarkEnd w:id="2779"/>
      <w:bookmarkEnd w:id="2780"/>
      <w:bookmarkEnd w:id="2781"/>
      <w:bookmarkEnd w:id="2782"/>
      <w:bookmarkEnd w:id="2783"/>
      <w:bookmarkEnd w:id="2784"/>
      <w:bookmarkEnd w:id="2785"/>
      <w:bookmarkEnd w:id="2786"/>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5FE781F8" w:rsidR="00D40C70" w:rsidRPr="006A6394" w:rsidRDefault="00D40C70" w:rsidP="00D40C70">
      <w:pPr>
        <w:rPr>
          <w:lang w:eastAsia="ko-KR"/>
        </w:rPr>
      </w:pPr>
      <w:r w:rsidRPr="006A6394">
        <w:t xml:space="preserve">If the UE receives an APN rate control parameters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6A6394" w:rsidRDefault="00D40C70" w:rsidP="00D40C70">
      <w:pPr>
        <w:rPr>
          <w:lang w:eastAsia="ko-KR"/>
        </w:rPr>
      </w:pPr>
      <w:r w:rsidRPr="006A6394">
        <w:t xml:space="preserve">If the UE receives an additional APN rate control parameters for exception data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xml:space="preserve">]. If the UE has a previously stored additional APN rate control parameters for exception data value for this APN, the UE shall replace the stored additional APN rate control </w:t>
      </w:r>
      <w:r w:rsidRPr="006A6394">
        <w:lastRenderedPageBreak/>
        <w:t>parameters for exception data value for this APN with the received additional APN rate control parameters for exception data value.</w:t>
      </w:r>
    </w:p>
    <w:p w14:paraId="2498C222" w14:textId="38957BF5" w:rsidR="00D40C70" w:rsidRPr="006A6394" w:rsidRDefault="00D40C70" w:rsidP="00D40C70">
      <w:pPr>
        <w:rPr>
          <w:lang w:eastAsia="ko-KR"/>
        </w:rPr>
      </w:pPr>
      <w:r w:rsidRPr="006A6394">
        <w:rPr>
          <w:lang w:eastAsia="ko-KR"/>
        </w:rPr>
        <w:t xml:space="preserve">If the UE receives a small data rate control parameters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62B8B5CC"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5BF8447A"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w:t>
      </w:r>
      <w:r w:rsidR="009B57D8">
        <w:t>P</w:t>
      </w:r>
      <w:r w:rsidRPr="006A6394">
        <w:t xml:space="preserve">rotocol configuration options IE or of the </w:t>
      </w:r>
      <w:r w:rsidR="009B57D8">
        <w:t>E</w:t>
      </w:r>
      <w:r w:rsidRPr="006A6394">
        <w:t>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5E67DF26" w:rsidR="00D64191" w:rsidRPr="006A6394" w:rsidRDefault="00D64191" w:rsidP="00D64191">
      <w:r w:rsidRPr="006A6394">
        <w:t xml:space="preserve">If the UE receives the ACTIVATE DEFAULT EPS BEARER CONTEXT REQUEST message containing the Uplink data not allowed parameter in the </w:t>
      </w:r>
      <w:r w:rsidR="009B57D8">
        <w:t>E</w:t>
      </w:r>
      <w:r w:rsidRPr="006A6394">
        <w:t>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37B35E87" w14:textId="72F04868" w:rsidR="00D40C70" w:rsidRPr="006A6394" w:rsidRDefault="000068B4" w:rsidP="00D40C70">
      <w:pPr>
        <w:rPr>
          <w:lang w:eastAsia="zh-CN"/>
        </w:rPr>
      </w:pPr>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if any</w:t>
      </w:r>
      <w:r>
        <w:t>.</w:t>
      </w:r>
      <w:r w:rsidR="00D40C70" w:rsidRPr="006A6394">
        <w:t>Upon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787" w:name="_Toc20218086"/>
      <w:bookmarkStart w:id="2788" w:name="_Toc27743971"/>
      <w:bookmarkStart w:id="2789" w:name="_Toc35959542"/>
      <w:bookmarkStart w:id="2790" w:name="_Toc45202975"/>
      <w:bookmarkStart w:id="2791" w:name="_Toc45700351"/>
      <w:bookmarkStart w:id="2792" w:name="_Toc51920087"/>
      <w:bookmarkStart w:id="2793" w:name="_Toc68251147"/>
      <w:bookmarkStart w:id="2794" w:name="_Toc131383787"/>
      <w:r w:rsidRPr="006A6394">
        <w:lastRenderedPageBreak/>
        <w:t>6.4.1.4</w:t>
      </w:r>
      <w:r w:rsidRPr="006A6394">
        <w:tab/>
      </w:r>
      <w:r w:rsidRPr="006A6394">
        <w:rPr>
          <w:lang w:eastAsia="ko-KR"/>
        </w:rPr>
        <w:t>Default</w:t>
      </w:r>
      <w:r w:rsidRPr="006A6394">
        <w:t xml:space="preserve"> EPS bearer context activation not accepted by the UE</w:t>
      </w:r>
      <w:bookmarkEnd w:id="2787"/>
      <w:bookmarkEnd w:id="2788"/>
      <w:bookmarkEnd w:id="2789"/>
      <w:bookmarkEnd w:id="2790"/>
      <w:bookmarkEnd w:id="2791"/>
      <w:bookmarkEnd w:id="2792"/>
      <w:bookmarkEnd w:id="2793"/>
      <w:bookmarkEnd w:id="2794"/>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795" w:name="_Toc20218087"/>
      <w:bookmarkStart w:id="2796" w:name="_Toc27743972"/>
      <w:bookmarkStart w:id="2797" w:name="_Toc35959543"/>
      <w:bookmarkStart w:id="2798" w:name="_Toc45202976"/>
      <w:bookmarkStart w:id="2799" w:name="_Toc45700352"/>
      <w:bookmarkStart w:id="2800" w:name="_Toc51920088"/>
      <w:bookmarkStart w:id="2801" w:name="_Toc68251148"/>
      <w:bookmarkStart w:id="2802" w:name="_Toc131383788"/>
      <w:r w:rsidRPr="006A6394">
        <w:rPr>
          <w:lang w:eastAsia="zh-CN"/>
        </w:rPr>
        <w:t>6.4.1.5</w:t>
      </w:r>
      <w:r w:rsidRPr="006A6394">
        <w:rPr>
          <w:lang w:eastAsia="zh-CN"/>
        </w:rPr>
        <w:tab/>
        <w:t>Abnormal cases</w:t>
      </w:r>
      <w:r w:rsidRPr="006A6394">
        <w:rPr>
          <w:lang w:eastAsia="ko-KR"/>
        </w:rPr>
        <w:t xml:space="preserve"> in the UE</w:t>
      </w:r>
      <w:bookmarkEnd w:id="2795"/>
      <w:bookmarkEnd w:id="2796"/>
      <w:bookmarkEnd w:id="2797"/>
      <w:bookmarkEnd w:id="2798"/>
      <w:bookmarkEnd w:id="2799"/>
      <w:bookmarkEnd w:id="2800"/>
      <w:bookmarkEnd w:id="2801"/>
      <w:bookmarkEnd w:id="2802"/>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803" w:name="_Toc20218088"/>
      <w:bookmarkStart w:id="2804" w:name="_Toc27743973"/>
      <w:bookmarkStart w:id="2805" w:name="_Toc35959544"/>
      <w:bookmarkStart w:id="2806" w:name="_Toc45202977"/>
      <w:bookmarkStart w:id="2807" w:name="_Toc45700353"/>
      <w:bookmarkStart w:id="2808" w:name="_Toc51920089"/>
      <w:bookmarkStart w:id="2809" w:name="_Toc68251149"/>
      <w:bookmarkStart w:id="2810" w:name="_Toc131383789"/>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803"/>
      <w:bookmarkEnd w:id="2804"/>
      <w:bookmarkEnd w:id="2805"/>
      <w:bookmarkEnd w:id="2806"/>
      <w:bookmarkEnd w:id="2807"/>
      <w:bookmarkEnd w:id="2808"/>
      <w:bookmarkEnd w:id="2809"/>
      <w:bookmarkEnd w:id="2810"/>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811" w:name="_Toc20218089"/>
      <w:bookmarkStart w:id="2812" w:name="_Toc27743974"/>
      <w:bookmarkStart w:id="2813" w:name="_Toc35959545"/>
      <w:bookmarkStart w:id="2814" w:name="_Toc45202978"/>
      <w:bookmarkStart w:id="2815" w:name="_Toc45700354"/>
      <w:bookmarkStart w:id="2816" w:name="_Toc51920090"/>
      <w:bookmarkStart w:id="2817" w:name="_Toc68251150"/>
      <w:bookmarkStart w:id="2818" w:name="_Toc131383790"/>
      <w:r w:rsidRPr="006A6394">
        <w:lastRenderedPageBreak/>
        <w:t>6.4.2</w:t>
      </w:r>
      <w:r w:rsidRPr="006A6394">
        <w:tab/>
        <w:t>Dedicated EPS bearer context activation procedure</w:t>
      </w:r>
      <w:bookmarkEnd w:id="2811"/>
      <w:bookmarkEnd w:id="2812"/>
      <w:bookmarkEnd w:id="2813"/>
      <w:bookmarkEnd w:id="2814"/>
      <w:bookmarkEnd w:id="2815"/>
      <w:bookmarkEnd w:id="2816"/>
      <w:bookmarkEnd w:id="2817"/>
      <w:bookmarkEnd w:id="2818"/>
    </w:p>
    <w:p w14:paraId="7966E5B8" w14:textId="77777777" w:rsidR="00D40C70" w:rsidRPr="006A6394" w:rsidRDefault="00D40C70" w:rsidP="00295835">
      <w:pPr>
        <w:pStyle w:val="Heading4"/>
      </w:pPr>
      <w:bookmarkStart w:id="2819" w:name="_Toc20218090"/>
      <w:bookmarkStart w:id="2820" w:name="_Toc27743975"/>
      <w:bookmarkStart w:id="2821" w:name="_Toc35959546"/>
      <w:bookmarkStart w:id="2822" w:name="_Toc45202979"/>
      <w:bookmarkStart w:id="2823" w:name="_Toc45700355"/>
      <w:bookmarkStart w:id="2824" w:name="_Toc51920091"/>
      <w:bookmarkStart w:id="2825" w:name="_Toc68251151"/>
      <w:bookmarkStart w:id="2826" w:name="_Toc131383791"/>
      <w:r w:rsidRPr="006A6394">
        <w:t>6.4.2.1</w:t>
      </w:r>
      <w:r w:rsidRPr="006A6394">
        <w:tab/>
        <w:t>General</w:t>
      </w:r>
      <w:bookmarkEnd w:id="2819"/>
      <w:bookmarkEnd w:id="2820"/>
      <w:bookmarkEnd w:id="2821"/>
      <w:bookmarkEnd w:id="2822"/>
      <w:bookmarkEnd w:id="2823"/>
      <w:bookmarkEnd w:id="2824"/>
      <w:bookmarkEnd w:id="2825"/>
      <w:bookmarkEnd w:id="2826"/>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827" w:name="_Toc20218091"/>
      <w:bookmarkStart w:id="2828" w:name="_Toc27743976"/>
      <w:bookmarkStart w:id="2829" w:name="_Toc35959547"/>
      <w:bookmarkStart w:id="2830" w:name="_Toc45202980"/>
      <w:bookmarkStart w:id="2831" w:name="_Toc45700356"/>
      <w:bookmarkStart w:id="2832" w:name="_Toc51920092"/>
      <w:bookmarkStart w:id="2833" w:name="_Toc68251152"/>
      <w:bookmarkStart w:id="2834" w:name="_Toc131383792"/>
      <w:r w:rsidRPr="006A6394">
        <w:t>6.4.2.2</w:t>
      </w:r>
      <w:r w:rsidRPr="006A6394">
        <w:tab/>
        <w:t>Dedicated EPS bearer context activation initiated by the network</w:t>
      </w:r>
      <w:bookmarkEnd w:id="2827"/>
      <w:bookmarkEnd w:id="2828"/>
      <w:bookmarkEnd w:id="2829"/>
      <w:bookmarkEnd w:id="2830"/>
      <w:bookmarkEnd w:id="2831"/>
      <w:bookmarkEnd w:id="2832"/>
      <w:bookmarkEnd w:id="2833"/>
      <w:bookmarkEnd w:id="2834"/>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75pt;height:181.8pt" o:ole="">
            <v:imagedata r:id="rId78" o:title=""/>
          </v:shape>
          <o:OLEObject Type="Embed" ProgID="Visio.Drawing.11" ShapeID="_x0000_i1058" DrawAspect="Content" ObjectID="_1748731428"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835" w:name="_Toc20218092"/>
      <w:bookmarkStart w:id="2836" w:name="_Toc27743977"/>
      <w:bookmarkStart w:id="2837" w:name="_Toc35959548"/>
      <w:bookmarkStart w:id="2838" w:name="_Toc45202981"/>
      <w:bookmarkStart w:id="2839" w:name="_Toc45700357"/>
      <w:bookmarkStart w:id="2840" w:name="_Toc51920093"/>
      <w:bookmarkStart w:id="2841" w:name="_Toc68251153"/>
      <w:bookmarkStart w:id="2842" w:name="_Toc131383793"/>
      <w:r w:rsidRPr="006A6394">
        <w:t>6.4.2.3</w:t>
      </w:r>
      <w:r w:rsidRPr="006A6394">
        <w:tab/>
        <w:t>Dedicated EPS bearer context activation accepted by the UE</w:t>
      </w:r>
      <w:bookmarkEnd w:id="2835"/>
      <w:bookmarkEnd w:id="2836"/>
      <w:bookmarkEnd w:id="2837"/>
      <w:bookmarkEnd w:id="2838"/>
      <w:bookmarkEnd w:id="2839"/>
      <w:bookmarkEnd w:id="2840"/>
      <w:bookmarkEnd w:id="2841"/>
      <w:bookmarkEnd w:id="2842"/>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6D90B1BB"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xml:space="preserve">]. If the UE has a previously stored additional APN rate control parameters for exception data value for this APN, the UE shall replace the stored </w:t>
      </w:r>
      <w:r w:rsidRPr="006A6394">
        <w:lastRenderedPageBreak/>
        <w:t>additional APN rate control parameters for exception data value for this APN with the received additional APN rate control parameters for exception data value.</w:t>
      </w:r>
    </w:p>
    <w:p w14:paraId="6BBE14EA" w14:textId="1ECB81A3"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28FE37B8"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843" w:name="_Toc20218093"/>
      <w:bookmarkStart w:id="2844" w:name="_Toc27743978"/>
      <w:bookmarkStart w:id="2845" w:name="_Toc35959549"/>
      <w:bookmarkStart w:id="2846" w:name="_Toc45202982"/>
      <w:bookmarkStart w:id="2847" w:name="_Toc45700358"/>
      <w:bookmarkStart w:id="2848" w:name="_Toc51920094"/>
      <w:bookmarkStart w:id="2849" w:name="_Toc68251154"/>
      <w:bookmarkStart w:id="2850" w:name="_Toc131383794"/>
      <w:r w:rsidRPr="006A6394">
        <w:t>6.4.2.4</w:t>
      </w:r>
      <w:r w:rsidRPr="006A6394">
        <w:tab/>
        <w:t>Dedicated EPS bearer context activation not accepted by the UE</w:t>
      </w:r>
      <w:bookmarkEnd w:id="2843"/>
      <w:bookmarkEnd w:id="2844"/>
      <w:bookmarkEnd w:id="2845"/>
      <w:bookmarkEnd w:id="2846"/>
      <w:bookmarkEnd w:id="2847"/>
      <w:bookmarkEnd w:id="2848"/>
      <w:bookmarkEnd w:id="2849"/>
      <w:bookmarkEnd w:id="2850"/>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lastRenderedPageBreak/>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851" w:name="_Toc20218094"/>
      <w:bookmarkStart w:id="2852" w:name="_Toc27743979"/>
      <w:bookmarkStart w:id="2853" w:name="_Toc35959550"/>
      <w:bookmarkStart w:id="2854" w:name="_Toc45202983"/>
      <w:bookmarkStart w:id="2855" w:name="_Toc45700359"/>
      <w:bookmarkStart w:id="2856" w:name="_Toc51920095"/>
      <w:bookmarkStart w:id="2857" w:name="_Toc68251155"/>
      <w:bookmarkStart w:id="2858" w:name="_Toc131383795"/>
      <w:r w:rsidRPr="006A6394">
        <w:t>6.4.2.5</w:t>
      </w:r>
      <w:r w:rsidRPr="006A6394">
        <w:tab/>
        <w:t>Abnormal cases in the UE</w:t>
      </w:r>
      <w:bookmarkEnd w:id="2851"/>
      <w:bookmarkEnd w:id="2852"/>
      <w:bookmarkEnd w:id="2853"/>
      <w:bookmarkEnd w:id="2854"/>
      <w:bookmarkEnd w:id="2855"/>
      <w:bookmarkEnd w:id="2856"/>
      <w:bookmarkEnd w:id="2857"/>
      <w:bookmarkEnd w:id="2858"/>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lastRenderedPageBreak/>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859" w:name="_Toc20218095"/>
      <w:bookmarkStart w:id="2860" w:name="_Toc27743980"/>
      <w:bookmarkStart w:id="2861" w:name="_Toc35959551"/>
      <w:bookmarkStart w:id="2862" w:name="_Toc45202984"/>
      <w:bookmarkStart w:id="2863" w:name="_Toc45700360"/>
      <w:bookmarkStart w:id="2864" w:name="_Toc51920096"/>
      <w:bookmarkStart w:id="2865" w:name="_Toc68251156"/>
      <w:bookmarkStart w:id="2866" w:name="_Toc131383796"/>
      <w:r w:rsidRPr="006A6394">
        <w:t>6.4.2.6</w:t>
      </w:r>
      <w:r w:rsidRPr="006A6394">
        <w:tab/>
        <w:t>Abnormal cases on the network side</w:t>
      </w:r>
      <w:bookmarkEnd w:id="2859"/>
      <w:bookmarkEnd w:id="2860"/>
      <w:bookmarkEnd w:id="2861"/>
      <w:bookmarkEnd w:id="2862"/>
      <w:bookmarkEnd w:id="2863"/>
      <w:bookmarkEnd w:id="2864"/>
      <w:bookmarkEnd w:id="2865"/>
      <w:bookmarkEnd w:id="2866"/>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867" w:name="_Toc20218096"/>
      <w:bookmarkStart w:id="2868" w:name="_Toc27743981"/>
      <w:bookmarkStart w:id="2869" w:name="_Toc35959552"/>
      <w:bookmarkStart w:id="2870" w:name="_Toc45202985"/>
      <w:bookmarkStart w:id="2871" w:name="_Toc45700361"/>
      <w:bookmarkStart w:id="2872" w:name="_Toc51920097"/>
      <w:bookmarkStart w:id="2873" w:name="_Toc68251157"/>
      <w:bookmarkStart w:id="2874" w:name="_Toc131383797"/>
      <w:r w:rsidRPr="006A6394">
        <w:t>6.4.3</w:t>
      </w:r>
      <w:r w:rsidRPr="006A6394">
        <w:tab/>
        <w:t>EPS bearer context modification procedure</w:t>
      </w:r>
      <w:bookmarkEnd w:id="2867"/>
      <w:bookmarkEnd w:id="2868"/>
      <w:bookmarkEnd w:id="2869"/>
      <w:bookmarkEnd w:id="2870"/>
      <w:bookmarkEnd w:id="2871"/>
      <w:bookmarkEnd w:id="2872"/>
      <w:bookmarkEnd w:id="2873"/>
      <w:bookmarkEnd w:id="2874"/>
    </w:p>
    <w:p w14:paraId="03E595CF" w14:textId="77777777" w:rsidR="00D40C70" w:rsidRPr="006A6394" w:rsidRDefault="00D40C70" w:rsidP="00295835">
      <w:pPr>
        <w:pStyle w:val="Heading4"/>
      </w:pPr>
      <w:bookmarkStart w:id="2875" w:name="_Toc20218097"/>
      <w:bookmarkStart w:id="2876" w:name="_Toc27743982"/>
      <w:bookmarkStart w:id="2877" w:name="_Toc35959553"/>
      <w:bookmarkStart w:id="2878" w:name="_Toc45202986"/>
      <w:bookmarkStart w:id="2879" w:name="_Toc45700362"/>
      <w:bookmarkStart w:id="2880" w:name="_Toc51920098"/>
      <w:bookmarkStart w:id="2881" w:name="_Toc68251158"/>
      <w:bookmarkStart w:id="2882" w:name="_Toc131383798"/>
      <w:r w:rsidRPr="006A6394">
        <w:t>6.4.3.1</w:t>
      </w:r>
      <w:r w:rsidRPr="006A6394">
        <w:tab/>
        <w:t>General</w:t>
      </w:r>
      <w:bookmarkEnd w:id="2875"/>
      <w:bookmarkEnd w:id="2876"/>
      <w:bookmarkEnd w:id="2877"/>
      <w:bookmarkEnd w:id="2878"/>
      <w:bookmarkEnd w:id="2879"/>
      <w:bookmarkEnd w:id="2880"/>
      <w:bookmarkEnd w:id="2881"/>
      <w:bookmarkEnd w:id="2882"/>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11AEE1C0" w:rsidR="00C30744" w:rsidRDefault="00C30744" w:rsidP="00D40C70">
      <w:r>
        <w:t>The network may also initiate the EPS bearer context modification procedure to update the Measurement Assistance Information. See clause 4.4 of 3GPP TS 24.193 [61].</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883" w:name="_Toc20218098"/>
      <w:bookmarkStart w:id="2884" w:name="_Toc27743983"/>
      <w:bookmarkStart w:id="2885" w:name="_Toc35959554"/>
      <w:bookmarkStart w:id="2886" w:name="_Toc45202987"/>
      <w:bookmarkStart w:id="2887" w:name="_Toc45700363"/>
      <w:bookmarkStart w:id="2888" w:name="_Toc51920099"/>
      <w:bookmarkStart w:id="2889" w:name="_Toc68251159"/>
      <w:bookmarkStart w:id="2890" w:name="_Toc131383799"/>
      <w:r w:rsidRPr="006A6394">
        <w:lastRenderedPageBreak/>
        <w:t>6.4.3.2</w:t>
      </w:r>
      <w:r w:rsidRPr="006A6394">
        <w:tab/>
        <w:t>EPS bearer context modification initiated by the network</w:t>
      </w:r>
      <w:bookmarkEnd w:id="2883"/>
      <w:bookmarkEnd w:id="2884"/>
      <w:bookmarkEnd w:id="2885"/>
      <w:bookmarkEnd w:id="2886"/>
      <w:bookmarkEnd w:id="2887"/>
      <w:bookmarkEnd w:id="2888"/>
      <w:bookmarkEnd w:id="2889"/>
      <w:bookmarkEnd w:id="2890"/>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75pt;height:181.8pt" o:ole="">
            <v:imagedata r:id="rId80" o:title=""/>
          </v:shape>
          <o:OLEObject Type="Embed" ProgID="Visio.Drawing.11" ShapeID="_x0000_i1059" DrawAspect="Content" ObjectID="_1748731429"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891" w:name="_Toc20218099"/>
      <w:bookmarkStart w:id="2892" w:name="_Toc27743984"/>
      <w:bookmarkStart w:id="2893" w:name="_Toc35959555"/>
      <w:bookmarkStart w:id="2894" w:name="_Toc45202988"/>
      <w:bookmarkStart w:id="2895" w:name="_Toc45700364"/>
      <w:bookmarkStart w:id="2896" w:name="_Toc51920100"/>
      <w:bookmarkStart w:id="2897" w:name="_Toc68251160"/>
      <w:bookmarkStart w:id="2898" w:name="_Toc131383800"/>
      <w:r w:rsidRPr="006A6394">
        <w:t>6.4.3.3</w:t>
      </w:r>
      <w:r w:rsidRPr="006A6394">
        <w:tab/>
        <w:t>EPS bearer context modification accepted by the UE</w:t>
      </w:r>
      <w:bookmarkEnd w:id="2891"/>
      <w:bookmarkEnd w:id="2892"/>
      <w:bookmarkEnd w:id="2893"/>
      <w:bookmarkEnd w:id="2894"/>
      <w:bookmarkEnd w:id="2895"/>
      <w:bookmarkEnd w:id="2896"/>
      <w:bookmarkEnd w:id="2897"/>
      <w:bookmarkEnd w:id="2898"/>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 xml:space="preserve">Guaranteed Bit Rate (GBR) and the Maximum Bit Rate (MBR) values for uplink and </w:t>
      </w:r>
      <w:r w:rsidRPr="006A6394">
        <w:lastRenderedPageBreak/>
        <w:t>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3362356A"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1B89DE33" w:rsidR="00D40C70" w:rsidRPr="006A6394" w:rsidRDefault="00D40C70" w:rsidP="00D40C70">
      <w:r w:rsidRPr="006A6394">
        <w:t xml:space="preserve">Upon receipt of the MODIFY EPS BEARER CONTEXT REQUEST message with a session-AMBR and QoS rule(s) in the </w:t>
      </w:r>
      <w:r w:rsidR="00411BF6">
        <w:t>P</w:t>
      </w:r>
      <w:r w:rsidRPr="006A6394">
        <w:t xml:space="preserve">rotocol configuration options IE or the </w:t>
      </w:r>
      <w:r w:rsidR="00411BF6">
        <w:t>E</w:t>
      </w:r>
      <w:r w:rsidRPr="006A6394">
        <w:t>xtended protocol configuration options IE, the UE stores the session-AMBR and QoS rule(s) for use during inter-system change from S1 mode to N1 mode.</w:t>
      </w:r>
    </w:p>
    <w:p w14:paraId="77615A15" w14:textId="0055C1A9" w:rsidR="00611BB4" w:rsidRDefault="00D64191" w:rsidP="00D64191">
      <w:r w:rsidRPr="006A6394">
        <w:t xml:space="preserve">If the UE receives the MODIFY EPS BEARER CONTEXT REQUEST message containing the Uplink data allowed parameter in the </w:t>
      </w:r>
      <w:r w:rsidR="00411BF6">
        <w:t>E</w:t>
      </w:r>
      <w:r w:rsidRPr="006A6394">
        <w:t>xtended protocol configuration options IE, then the UE may start transmitting uplink user data over EPS bearer context(s) of the corresponding PDN connection.</w:t>
      </w:r>
    </w:p>
    <w:p w14:paraId="0AABFF36" w14:textId="74F323B8" w:rsidR="00D64191" w:rsidRPr="006A6394" w:rsidRDefault="00D64191" w:rsidP="00D64191">
      <w:r w:rsidRPr="006A6394">
        <w:t xml:space="preserve">The MODIFY EPS BEARER CONTEXT REQUEST message as a part of authorization procedure for the C2 communication, can include an </w:t>
      </w:r>
      <w:r w:rsidR="00411BF6">
        <w:t>E</w:t>
      </w:r>
      <w:r w:rsidRPr="006A6394">
        <w:t>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4FDD1FAE" w14:textId="77777777" w:rsidR="00170D92" w:rsidRDefault="00170D92" w:rsidP="00170D92">
      <w:pPr>
        <w:pStyle w:val="NO"/>
        <w:rPr>
          <w:ins w:id="2899" w:author="24.301_CR3881R1_(Rel-18)_UAS_Ph2" w:date="2023-06-20T00:47:00Z"/>
        </w:rPr>
      </w:pPr>
      <w:ins w:id="2900" w:author="24.301_CR3881R1_(Rel-18)_UAS_Ph2" w:date="2023-06-20T00:47:00Z">
        <w:r>
          <w:lastRenderedPageBreak/>
          <w:t>NOTE 1:</w:t>
        </w:r>
        <w:r>
          <w:tab/>
          <w:t xml:space="preserve">The C2 authorization payload in the service-level-AA payload can include one, some or all of </w:t>
        </w:r>
        <w:r w:rsidRPr="00154F89">
          <w:t xml:space="preserve">the pairing information </w:t>
        </w:r>
        <w:r>
          <w:t xml:space="preserve">for </w:t>
        </w:r>
        <w:r w:rsidRPr="00154F89">
          <w:t>C2</w:t>
        </w:r>
        <w:r>
          <w:t xml:space="preserve"> communication,</w:t>
        </w:r>
        <w:del w:id="2901" w:author="Karim Morsy (Nokia)" w:date="2023-04-03T17:11:00Z">
          <w:r w:rsidRPr="00154F89" w:rsidDel="0085334C">
            <w:delText xml:space="preserve"> and</w:delText>
          </w:r>
        </w:del>
        <w:r w:rsidRPr="00154F89">
          <w:t xml:space="preserve"> </w:t>
        </w:r>
        <w:r>
          <w:t>the C2 session security information, and the</w:t>
        </w:r>
        <w:r w:rsidRPr="00A8768D">
          <w:t xml:space="preserve"> </w:t>
        </w:r>
        <w:r>
          <w:t>pairing information for direct C2 communication.</w:t>
        </w:r>
      </w:ins>
    </w:p>
    <w:p w14:paraId="1805309E" w14:textId="2AB07DF6" w:rsidR="00620204" w:rsidDel="00170D92" w:rsidRDefault="00620204" w:rsidP="007C5733">
      <w:pPr>
        <w:pStyle w:val="NO"/>
        <w:rPr>
          <w:del w:id="2902" w:author="24.301_CR3881R1_(Rel-18)_UAS_Ph2" w:date="2023-06-20T00:47:00Z"/>
        </w:rPr>
      </w:pPr>
      <w:del w:id="2903" w:author="24.301_CR3881R1_(Rel-18)_UAS_Ph2" w:date="2023-06-20T00:47:00Z">
        <w:r w:rsidDel="00170D92">
          <w:delText>NOTE</w:delText>
        </w:r>
        <w:r w:rsidR="000068B4" w:rsidDel="00170D92">
          <w:delText> 1</w:delText>
        </w:r>
        <w:r w:rsidDel="00170D92">
          <w:delText>:</w:delText>
        </w:r>
        <w:r w:rsidDel="00170D92">
          <w:tab/>
          <w:delText xml:space="preserve">The C2 authorization payload in the service-level-AA payload can include </w:delText>
        </w:r>
        <w:r w:rsidR="000068B4" w:rsidRPr="00154F89" w:rsidDel="00170D92">
          <w:delText xml:space="preserve">the C2 pairing information and </w:delText>
        </w:r>
        <w:r w:rsidDel="00170D92">
          <w:delText>the C2 session security information.</w:delText>
        </w:r>
      </w:del>
    </w:p>
    <w:p w14:paraId="69DA675D" w14:textId="3E1CD717" w:rsidR="00D64191" w:rsidRPr="006A6394" w:rsidRDefault="00B91AA2" w:rsidP="00D64191">
      <w:r w:rsidRPr="00771767">
        <w:t>If the EPS bearer context being modified is associated with a PDN connection for UAS services</w:t>
      </w:r>
      <w:r>
        <w:t xml:space="preserve"> and </w:t>
      </w:r>
      <w:r w:rsidR="00D64191" w:rsidRPr="006A6394">
        <w:t>the MODIFY EPS BEARER CONTEXT REQUEST message</w:t>
      </w:r>
      <w:r>
        <w:t xml:space="preserve"> includes</w:t>
      </w:r>
      <w:r w:rsidR="00D64191" w:rsidRPr="006A6394">
        <w:t xml:space="preserve"> the service-level-AA container with the length of two octets</w:t>
      </w:r>
      <w:r w:rsidR="00620204">
        <w:t xml:space="preserve"> in the </w:t>
      </w:r>
      <w:r>
        <w:t xml:space="preserve">Extended </w:t>
      </w:r>
      <w:r w:rsidR="00620204">
        <w:t>protocol configuration options IE</w:t>
      </w:r>
      <w:r w:rsidR="00D64191" w:rsidRPr="006A6394">
        <w:t>, the UE</w:t>
      </w:r>
      <w:r w:rsidR="00620204">
        <w:t xml:space="preserve"> </w:t>
      </w:r>
      <w:r>
        <w:t xml:space="preserve">supporting UAS services </w:t>
      </w:r>
      <w:r w:rsidR="00620204">
        <w:t>shall forward the contents of the service-level-AA container with the length of two octets to the upper layers</w:t>
      </w:r>
      <w:r w:rsidR="00D64191" w:rsidRPr="006A6394">
        <w:t>.</w:t>
      </w:r>
    </w:p>
    <w:p w14:paraId="1CB9B06F" w14:textId="2EAE33F2" w:rsidR="00D64191" w:rsidRPr="006A6394" w:rsidRDefault="00D64191" w:rsidP="00D64191">
      <w:r w:rsidRPr="006A6394">
        <w:t xml:space="preserve">If the EPS bearer context being modified is associated with a PDN connection for UAS services, the MODIFY EPS BEARER CONTEXT REQUEST message includes the </w:t>
      </w:r>
      <w:r w:rsidR="00411BF6">
        <w:t>E</w:t>
      </w:r>
      <w:r w:rsidRPr="006A6394">
        <w:t>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134F6DB9" w:rsidR="00665354" w:rsidRDefault="00665354" w:rsidP="00665354">
      <w:r w:rsidRPr="006A6394">
        <w:t xml:space="preserve">Upon reception of a service-level-AA payload from the upper layers, the UE supporting UAS services shall include the </w:t>
      </w:r>
      <w:r w:rsidR="00411BF6">
        <w:t>E</w:t>
      </w:r>
      <w:r w:rsidRPr="006A6394">
        <w:t xml:space="preserve">xtended protocol configuration options IE in the MODIFY EPS BEARER CONTEXT ACCEPT message. In the </w:t>
      </w:r>
      <w:r w:rsidR="00411BF6">
        <w:t>E</w:t>
      </w:r>
      <w:r w:rsidRPr="006A6394">
        <w:t>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769F2AB0" w14:textId="77777777" w:rsidR="003A504D" w:rsidRDefault="003A504D" w:rsidP="003A504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5335AA9B" w14:textId="77777777" w:rsidR="003A504D" w:rsidRDefault="003A504D" w:rsidP="003A504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61AC1C19" w14:textId="69D34A66" w:rsidR="00C30744" w:rsidDel="00747D55" w:rsidRDefault="00C30744" w:rsidP="00D40C70">
      <w:pPr>
        <w:rPr>
          <w:del w:id="2904" w:author="24.301_CR3890R1_(Rel-18)_5GProtoc18, ATSSS_Ph2" w:date="2023-06-20T01:26:00Z"/>
          <w:lang w:eastAsia="zh-CN"/>
        </w:rPr>
      </w:pPr>
      <w:del w:id="2905" w:author="24.301_CR3890R1_(Rel-18)_5GProtoc18, ATSSS_Ph2" w:date="2023-06-20T01:26:00Z">
        <w:r w:rsidDel="00747D55">
          <w:rPr>
            <w:lang w:eastAsia="zh-CN"/>
          </w:rPr>
          <w:delText xml:space="preserve">The MODIFY EPS BEARER CONTEXT REQUEST message may include an </w:delText>
        </w:r>
        <w:r w:rsidR="00411BF6" w:rsidDel="00747D55">
          <w:rPr>
            <w:lang w:eastAsia="zh-CN"/>
          </w:rPr>
          <w:delText>E</w:delText>
        </w:r>
        <w:r w:rsidDel="00747D55">
          <w:rPr>
            <w:lang w:eastAsia="zh-CN"/>
          </w:rPr>
          <w:delText xml:space="preserve">xtended protocol configuration options IE containing the ATSSS response with the length of two octets PCO parameter. If the UE receives an ATSSS response with the length of two octets PCO parameter in the </w:delText>
        </w:r>
        <w:r w:rsidR="00411BF6" w:rsidDel="00747D55">
          <w:rPr>
            <w:lang w:eastAsia="zh-CN"/>
          </w:rPr>
          <w:delText>E</w:delText>
        </w:r>
        <w:r w:rsidDel="00747D55">
          <w:rPr>
            <w:lang w:eastAsia="zh-CN"/>
          </w:rPr>
          <w:delText>xtended protocol configuration options IE of the MODIFY EPS BEARER CONTEXT REQUEST message, the PDN connection associated with the EPS bearer context is established as a user-plane resource of an MA PDU session and the Measurement assistance information indicator is set to "Measurement assistance information length field and the measurement assistance information field included", the UE shall replace the stored Measurement assistance information with the received Measurement assistance information.</w:delText>
        </w:r>
      </w:del>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2906" w:name="_Toc20218100"/>
      <w:bookmarkStart w:id="2907" w:name="_Toc27743985"/>
      <w:bookmarkStart w:id="2908" w:name="_Toc35959556"/>
      <w:bookmarkStart w:id="2909" w:name="_Toc45202989"/>
      <w:bookmarkStart w:id="2910" w:name="_Toc45700365"/>
      <w:bookmarkStart w:id="2911" w:name="_Toc51920101"/>
      <w:bookmarkStart w:id="2912" w:name="_Toc68251161"/>
      <w:bookmarkStart w:id="2913" w:name="_Toc131383801"/>
      <w:r w:rsidRPr="006A6394">
        <w:lastRenderedPageBreak/>
        <w:t>6.4.3.4</w:t>
      </w:r>
      <w:r w:rsidRPr="006A6394">
        <w:tab/>
        <w:t>EPS bearer context modification not accepted by the UE</w:t>
      </w:r>
      <w:bookmarkEnd w:id="2906"/>
      <w:bookmarkEnd w:id="2907"/>
      <w:bookmarkEnd w:id="2908"/>
      <w:bookmarkEnd w:id="2909"/>
      <w:bookmarkEnd w:id="2910"/>
      <w:bookmarkEnd w:id="2911"/>
      <w:bookmarkEnd w:id="2912"/>
      <w:bookmarkEnd w:id="2913"/>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lastRenderedPageBreak/>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6A6394" w:rsidRDefault="00D40C70" w:rsidP="00D40C70">
      <w:pPr>
        <w:pStyle w:val="B1"/>
      </w:pPr>
      <w:r w:rsidRPr="006A6394">
        <w:tab/>
        <w:t>Otherwise the UE shall reject the modification request with ESM cause #42 "syntactical error in the TFT operation".</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lastRenderedPageBreak/>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2914" w:name="_Toc20218101"/>
      <w:bookmarkStart w:id="2915" w:name="_Toc27743986"/>
      <w:bookmarkStart w:id="2916" w:name="_Toc35959557"/>
      <w:bookmarkStart w:id="2917" w:name="_Toc45202990"/>
      <w:bookmarkStart w:id="2918" w:name="_Toc45700366"/>
      <w:bookmarkStart w:id="2919" w:name="_Toc51920102"/>
      <w:bookmarkStart w:id="2920" w:name="_Toc68251162"/>
      <w:bookmarkStart w:id="2921" w:name="_Toc131383802"/>
      <w:r w:rsidRPr="006A6394">
        <w:t>6.4.3.5</w:t>
      </w:r>
      <w:r w:rsidRPr="006A6394">
        <w:tab/>
        <w:t>Abnormal cases in the UE</w:t>
      </w:r>
      <w:bookmarkEnd w:id="2914"/>
      <w:bookmarkEnd w:id="2915"/>
      <w:bookmarkEnd w:id="2916"/>
      <w:bookmarkEnd w:id="2917"/>
      <w:bookmarkEnd w:id="2918"/>
      <w:bookmarkEnd w:id="2919"/>
      <w:bookmarkEnd w:id="2920"/>
      <w:bookmarkEnd w:id="2921"/>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2922" w:name="_Toc20218102"/>
      <w:bookmarkStart w:id="2923" w:name="_Toc27743987"/>
      <w:bookmarkStart w:id="2924" w:name="_Toc35959558"/>
      <w:bookmarkStart w:id="2925" w:name="_Toc45202991"/>
      <w:bookmarkStart w:id="2926" w:name="_Toc45700367"/>
      <w:bookmarkStart w:id="2927" w:name="_Toc51920103"/>
      <w:bookmarkStart w:id="2928" w:name="_Toc68251163"/>
      <w:r>
        <w:t>a)</w:t>
      </w:r>
      <w:r>
        <w:tab/>
        <w:t>Collision of UE requested bearer resource modification procedure and EPS bearer context modification procedure:</w:t>
      </w:r>
    </w:p>
    <w:p w14:paraId="6D658A90" w14:textId="77777777" w:rsidR="009E5BC8" w:rsidRDefault="00B916F1" w:rsidP="009E5BC8">
      <w:pPr>
        <w:pStyle w:val="B2"/>
        <w:rPr>
          <w:ins w:id="2929" w:author="24.301_CR3845R4_(Rel-18)_TEI18" w:date="2023-06-20T01:02:00Z"/>
        </w:rPr>
      </w:pPr>
      <w:r>
        <w:tab/>
      </w:r>
      <w:ins w:id="2930" w:author="24.301_CR3845R4_(Rel-18)_TEI18" w:date="2023-06-20T01:02:00Z">
        <w:r w:rsidR="009E5BC8">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ins>
    </w:p>
    <w:p w14:paraId="6B81B8C3" w14:textId="77777777" w:rsidR="009E5BC8" w:rsidRPr="00801DF7" w:rsidRDefault="009E5BC8" w:rsidP="009E5BC8">
      <w:pPr>
        <w:pStyle w:val="B3"/>
        <w:rPr>
          <w:ins w:id="2931" w:author="24.301_CR3845R4_(Rel-18)_TEI18" w:date="2023-06-20T01:02:00Z"/>
          <w:lang w:val="en-US" w:eastAsia="zh-TW"/>
        </w:rPr>
      </w:pPr>
      <w:ins w:id="2932" w:author="24.301_CR3845R4_(Rel-18)_TEI18" w:date="2023-06-20T01:02:00Z">
        <w:r>
          <w:t>-</w:t>
        </w:r>
        <w:r>
          <w:tab/>
        </w:r>
        <w:r w:rsidRPr="006A6394">
          <w:t>if the UE had initiated resource release for all the traffic flows for the bearer</w:t>
        </w:r>
        <w:r>
          <w:t xml:space="preserve"> and the UE still needs to release the bearer</w:t>
        </w:r>
        <w:r>
          <w:rPr>
            <w:lang w:val="en-US"/>
          </w:rPr>
          <w:t xml:space="preserve"> (e.g. the TFT is empty due to error cases described in subclause </w:t>
        </w:r>
        <w:r w:rsidRPr="00387975">
          <w:rPr>
            <w:lang w:val="en-US"/>
          </w:rPr>
          <w:t>6.4.2.4</w:t>
        </w:r>
        <w:r>
          <w:rPr>
            <w:lang w:val="en-US"/>
          </w:rPr>
          <w:t xml:space="preserve"> or subclause </w:t>
        </w:r>
        <w:r w:rsidRPr="009D5F35">
          <w:rPr>
            <w:lang w:val="en-US"/>
          </w:rPr>
          <w:t>6.4.3.4</w:t>
        </w:r>
        <w:r>
          <w:rPr>
            <w:lang w:val="en-US"/>
          </w:rPr>
          <w:t>)</w:t>
        </w:r>
        <w:r w:rsidRPr="006A6394">
          <w:t xml:space="preserve">, </w:t>
        </w:r>
        <w:r w:rsidRPr="00317943">
          <w:rPr>
            <w:lang w:eastAsia="zh-TW"/>
          </w:rPr>
          <w:t>the UE</w:t>
        </w:r>
        <w:r w:rsidRPr="006A6394" w:rsidDel="00AB0470">
          <w:t xml:space="preserve"> </w:t>
        </w:r>
        <w:r>
          <w:t>may proceed with the EPS bearer context modification procedure</w:t>
        </w:r>
        <w:r w:rsidRPr="00317943">
          <w:rPr>
            <w:lang w:eastAsia="zh-TW"/>
          </w:rPr>
          <w:t xml:space="preserve"> </w:t>
        </w:r>
        <w:r>
          <w:rPr>
            <w:lang w:eastAsia="zh-TW"/>
          </w:rPr>
          <w:t xml:space="preserve">(i.e. </w:t>
        </w:r>
        <w:r w:rsidRPr="00317943">
          <w:rPr>
            <w:lang w:eastAsia="zh-TW"/>
          </w:rPr>
          <w:t>respond with a</w:t>
        </w:r>
        <w:r>
          <w:rPr>
            <w:lang w:eastAsia="zh-TW"/>
          </w:rPr>
          <w:t xml:space="preserve"> </w:t>
        </w:r>
        <w:r w:rsidRPr="00CF1AEF">
          <w:rPr>
            <w:lang w:eastAsia="zh-TW"/>
          </w:rPr>
          <w:t>MODIFY EPS BEARER CONTEXT ACCEPT</w:t>
        </w:r>
        <w:r>
          <w:rPr>
            <w:lang w:eastAsia="zh-TW"/>
          </w:rPr>
          <w:t xml:space="preserve"> message</w:t>
        </w:r>
        <w:r>
          <w:rPr>
            <w:rFonts w:hint="eastAsia"/>
            <w:lang w:eastAsia="zh-TW"/>
          </w:rPr>
          <w:t xml:space="preserve"> o</w:t>
        </w:r>
        <w:r>
          <w:rPr>
            <w:lang w:eastAsia="zh-TW"/>
          </w:rPr>
          <w:t xml:space="preserve">r a </w:t>
        </w:r>
        <w:r w:rsidRPr="00CF1AEF">
          <w:rPr>
            <w:lang w:eastAsia="zh-TW"/>
          </w:rPr>
          <w:t xml:space="preserve">MODIFY EPS BEARER CONTEXT </w:t>
        </w:r>
        <w:r>
          <w:rPr>
            <w:rFonts w:hint="eastAsia"/>
            <w:lang w:eastAsia="zh-TW"/>
          </w:rPr>
          <w:t xml:space="preserve">REJECT </w:t>
        </w:r>
        <w:r>
          <w:rPr>
            <w:lang w:eastAsia="zh-TW"/>
          </w:rPr>
          <w:t>message)</w:t>
        </w:r>
        <w:r w:rsidRPr="006A6394">
          <w:t xml:space="preserve"> </w:t>
        </w:r>
        <w:r>
          <w:t xml:space="preserve">and </w:t>
        </w:r>
        <w:r w:rsidRPr="006A6394">
          <w:t xml:space="preserve">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w:t>
        </w:r>
        <w:r>
          <w:t>may</w:t>
        </w:r>
        <w:r w:rsidRPr="006A6394">
          <w:t xml:space="preserve">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r>
          <w:t>;</w:t>
        </w:r>
        <w:r>
          <w:rPr>
            <w:lang w:val="en-US"/>
          </w:rPr>
          <w:t xml:space="preserve"> or</w:t>
        </w:r>
      </w:ins>
    </w:p>
    <w:p w14:paraId="304E4391" w14:textId="0FF71780" w:rsidR="00B916F1" w:rsidRDefault="009E5BC8" w:rsidP="009E5BC8">
      <w:pPr>
        <w:pStyle w:val="B3"/>
      </w:pPr>
      <w:ins w:id="2933" w:author="24.301_CR3845R4_(Rel-18)_TEI18" w:date="2023-06-20T01:02:00Z">
        <w:r>
          <w:t>-</w:t>
        </w:r>
        <w:r>
          <w:tab/>
          <w:t xml:space="preserve">otherwise, </w:t>
        </w:r>
        <w:r>
          <w:rPr>
            <w:lang w:val="en-US"/>
          </w:rPr>
          <w:t xml:space="preserve">the UE shall </w:t>
        </w:r>
        <w:r>
          <w:t>enter the state BEARER CONTEXT ACTIVE and proceed with the EPS bearer context modification procedure.</w:t>
        </w:r>
      </w:ins>
      <w:del w:id="2934" w:author="24.301_CR3845R4_(Rel-18)_TEI18" w:date="2023-06-20T01:02:00Z">
        <w:r w:rsidR="00B916F1" w:rsidDel="009E5BC8">
          <w:delTex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enter the state BEARER CONTEXT ACTIVE and proceed with the EPS bearer context modification procedure.</w:delText>
        </w:r>
      </w:del>
    </w:p>
    <w:p w14:paraId="0E176994" w14:textId="77777777" w:rsidR="00D40C70" w:rsidRPr="006A6394" w:rsidRDefault="00D40C70" w:rsidP="00295835">
      <w:pPr>
        <w:pStyle w:val="Heading4"/>
      </w:pPr>
      <w:bookmarkStart w:id="2935" w:name="_Toc131383803"/>
      <w:r w:rsidRPr="006A6394">
        <w:t>6.4.3.6</w:t>
      </w:r>
      <w:r w:rsidRPr="006A6394">
        <w:tab/>
        <w:t>Abnormal cases on the network side</w:t>
      </w:r>
      <w:bookmarkEnd w:id="2922"/>
      <w:bookmarkEnd w:id="2923"/>
      <w:bookmarkEnd w:id="2924"/>
      <w:bookmarkEnd w:id="2925"/>
      <w:bookmarkEnd w:id="2926"/>
      <w:bookmarkEnd w:id="2927"/>
      <w:bookmarkEnd w:id="2928"/>
      <w:bookmarkEnd w:id="2935"/>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2936" w:name="_Toc20218103"/>
      <w:bookmarkStart w:id="2937" w:name="_Toc27743988"/>
      <w:bookmarkStart w:id="2938" w:name="_Toc35959559"/>
      <w:bookmarkStart w:id="2939" w:name="_Toc45202992"/>
      <w:bookmarkStart w:id="2940" w:name="_Toc45700368"/>
      <w:bookmarkStart w:id="2941" w:name="_Toc51920104"/>
      <w:bookmarkStart w:id="2942"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 xml:space="preserve">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w:t>
      </w:r>
      <w:r>
        <w:rPr>
          <w:lang w:eastAsia="zh-CN"/>
        </w:rPr>
        <w:lastRenderedPageBreak/>
        <w:t>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2943" w:name="_Toc131383804"/>
      <w:r w:rsidRPr="006A6394">
        <w:t>6.4.4</w:t>
      </w:r>
      <w:r w:rsidRPr="006A6394">
        <w:tab/>
        <w:t>EPS bearer context deactivation procedure</w:t>
      </w:r>
      <w:bookmarkEnd w:id="2936"/>
      <w:bookmarkEnd w:id="2937"/>
      <w:bookmarkEnd w:id="2938"/>
      <w:bookmarkEnd w:id="2939"/>
      <w:bookmarkEnd w:id="2940"/>
      <w:bookmarkEnd w:id="2941"/>
      <w:bookmarkEnd w:id="2942"/>
      <w:bookmarkEnd w:id="2943"/>
    </w:p>
    <w:p w14:paraId="0D90A3BB" w14:textId="77777777" w:rsidR="00D40C70" w:rsidRPr="006A6394" w:rsidRDefault="00D40C70" w:rsidP="00295835">
      <w:pPr>
        <w:pStyle w:val="Heading4"/>
      </w:pPr>
      <w:bookmarkStart w:id="2944" w:name="_Toc20218104"/>
      <w:bookmarkStart w:id="2945" w:name="_Toc27743989"/>
      <w:bookmarkStart w:id="2946" w:name="_Toc35959560"/>
      <w:bookmarkStart w:id="2947" w:name="_Toc45202993"/>
      <w:bookmarkStart w:id="2948" w:name="_Toc45700369"/>
      <w:bookmarkStart w:id="2949" w:name="_Toc51920105"/>
      <w:bookmarkStart w:id="2950" w:name="_Toc68251165"/>
      <w:bookmarkStart w:id="2951" w:name="_Toc131383805"/>
      <w:r w:rsidRPr="006A6394">
        <w:t>6.4.4.1</w:t>
      </w:r>
      <w:r w:rsidRPr="006A6394">
        <w:tab/>
        <w:t>General</w:t>
      </w:r>
      <w:bookmarkEnd w:id="2944"/>
      <w:bookmarkEnd w:id="2945"/>
      <w:bookmarkEnd w:id="2946"/>
      <w:bookmarkEnd w:id="2947"/>
      <w:bookmarkEnd w:id="2948"/>
      <w:bookmarkEnd w:id="2949"/>
      <w:bookmarkEnd w:id="2950"/>
      <w:bookmarkEnd w:id="2951"/>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2952" w:name="_Toc20218105"/>
      <w:bookmarkStart w:id="2953" w:name="_Toc27743990"/>
      <w:bookmarkStart w:id="2954" w:name="_Toc35959561"/>
      <w:bookmarkStart w:id="2955" w:name="_Toc45202994"/>
      <w:bookmarkStart w:id="2956" w:name="_Toc45700370"/>
      <w:bookmarkStart w:id="2957" w:name="_Toc51920106"/>
      <w:bookmarkStart w:id="2958" w:name="_Toc68251166"/>
      <w:bookmarkStart w:id="2959" w:name="_Toc131383806"/>
      <w:r w:rsidRPr="006A6394">
        <w:t>6.4.4.2</w:t>
      </w:r>
      <w:r w:rsidRPr="006A6394">
        <w:tab/>
        <w:t>EPS bearer context deactivation initiated by the network</w:t>
      </w:r>
      <w:bookmarkEnd w:id="2952"/>
      <w:bookmarkEnd w:id="2953"/>
      <w:bookmarkEnd w:id="2954"/>
      <w:bookmarkEnd w:id="2955"/>
      <w:bookmarkEnd w:id="2956"/>
      <w:bookmarkEnd w:id="2957"/>
      <w:bookmarkEnd w:id="2958"/>
      <w:bookmarkEnd w:id="2959"/>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6A6394" w:rsidRDefault="00217C20" w:rsidP="00217C20">
      <w:pPr>
        <w:pStyle w:val="NO"/>
      </w:pPr>
      <w:r>
        <w:lastRenderedPageBreak/>
        <w:t>NOTE 1:</w:t>
      </w:r>
      <w:r>
        <w:tab/>
        <w:t xml:space="preserve">If the DEACTIVATE EPS BEARER CONTEXT REQUEST message contains the UAS services not allowed indication in the </w:t>
      </w:r>
      <w:r w:rsidR="00411BF6">
        <w:t>E</w:t>
      </w:r>
      <w:r>
        <w:t>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6pt;height:130.45pt" o:ole="">
            <v:imagedata r:id="rId82" o:title="" cropbottom="18429f" cropright="180f"/>
          </v:shape>
          <o:OLEObject Type="Embed" ProgID="Visio.Drawing.11" ShapeID="_x0000_i1060" DrawAspect="Content" ObjectID="_1748731430"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2960" w:name="_Toc20218106"/>
      <w:bookmarkStart w:id="2961" w:name="_Toc27743991"/>
      <w:bookmarkStart w:id="2962" w:name="_Toc35959562"/>
      <w:bookmarkStart w:id="2963" w:name="_Toc45202995"/>
      <w:bookmarkStart w:id="2964" w:name="_Toc45700371"/>
      <w:bookmarkStart w:id="2965" w:name="_Toc51920107"/>
      <w:bookmarkStart w:id="2966" w:name="_Toc68251167"/>
      <w:bookmarkStart w:id="2967" w:name="_Toc131383807"/>
      <w:r w:rsidRPr="006A6394">
        <w:t>6.4.4.3</w:t>
      </w:r>
      <w:r w:rsidRPr="006A6394">
        <w:tab/>
        <w:t>EPS bearer context deactivation accepted by the UE</w:t>
      </w:r>
      <w:bookmarkEnd w:id="2960"/>
      <w:bookmarkEnd w:id="2961"/>
      <w:bookmarkEnd w:id="2962"/>
      <w:bookmarkEnd w:id="2963"/>
      <w:bookmarkEnd w:id="2964"/>
      <w:bookmarkEnd w:id="2965"/>
      <w:bookmarkEnd w:id="2966"/>
      <w:bookmarkEnd w:id="2967"/>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w:t>
      </w:r>
      <w:r w:rsidRPr="006A6394">
        <w:lastRenderedPageBreak/>
        <w:t xml:space="preserve">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lastRenderedPageBreak/>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2968" w:name="_Toc20218107"/>
      <w:bookmarkStart w:id="2969" w:name="_Toc27743992"/>
      <w:bookmarkStart w:id="2970" w:name="_Toc35959563"/>
      <w:bookmarkStart w:id="2971" w:name="_Toc45202996"/>
      <w:bookmarkStart w:id="2972" w:name="_Toc45700372"/>
      <w:bookmarkStart w:id="2973" w:name="_Toc51920108"/>
      <w:bookmarkStart w:id="2974" w:name="_Toc68251168"/>
      <w:bookmarkStart w:id="2975" w:name="_Toc131383808"/>
      <w:r w:rsidRPr="006A6394">
        <w:t>6.4.4.4</w:t>
      </w:r>
      <w:r w:rsidRPr="006A6394">
        <w:tab/>
        <w:t>Abnormal cases in the UE</w:t>
      </w:r>
      <w:bookmarkEnd w:id="2968"/>
      <w:bookmarkEnd w:id="2969"/>
      <w:bookmarkEnd w:id="2970"/>
      <w:bookmarkEnd w:id="2971"/>
      <w:bookmarkEnd w:id="2972"/>
      <w:bookmarkEnd w:id="2973"/>
      <w:bookmarkEnd w:id="2974"/>
      <w:bookmarkEnd w:id="2975"/>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2976" w:name="_Toc20218108"/>
      <w:bookmarkStart w:id="2977" w:name="_Toc27743993"/>
      <w:bookmarkStart w:id="2978" w:name="_Toc35959564"/>
      <w:bookmarkStart w:id="2979" w:name="_Toc45202997"/>
      <w:bookmarkStart w:id="2980" w:name="_Toc45700373"/>
      <w:bookmarkStart w:id="2981" w:name="_Toc51920109"/>
      <w:bookmarkStart w:id="2982" w:name="_Toc68251169"/>
      <w:bookmarkStart w:id="2983" w:name="_Toc131383809"/>
      <w:r w:rsidRPr="006A6394">
        <w:rPr>
          <w:noProof/>
          <w:lang w:eastAsia="ko-KR"/>
        </w:rPr>
        <w:t>6.4.4.5</w:t>
      </w:r>
      <w:r w:rsidRPr="006A6394">
        <w:rPr>
          <w:noProof/>
          <w:lang w:eastAsia="ko-KR"/>
        </w:rPr>
        <w:tab/>
        <w:t>Abnormal cases on the network side</w:t>
      </w:r>
      <w:bookmarkEnd w:id="2976"/>
      <w:bookmarkEnd w:id="2977"/>
      <w:bookmarkEnd w:id="2978"/>
      <w:bookmarkEnd w:id="2979"/>
      <w:bookmarkEnd w:id="2980"/>
      <w:bookmarkEnd w:id="2981"/>
      <w:bookmarkEnd w:id="2982"/>
      <w:bookmarkEnd w:id="2983"/>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2984" w:name="_Toc20218109"/>
      <w:bookmarkStart w:id="2985" w:name="_Toc27743994"/>
      <w:bookmarkStart w:id="2986" w:name="_Toc35959565"/>
      <w:bookmarkStart w:id="2987" w:name="_Toc45202998"/>
      <w:bookmarkStart w:id="2988" w:name="_Toc45700374"/>
      <w:bookmarkStart w:id="2989" w:name="_Toc51920110"/>
      <w:bookmarkStart w:id="2990" w:name="_Toc68251170"/>
      <w:bookmarkStart w:id="2991" w:name="_Toc131383810"/>
      <w:r w:rsidRPr="006A6394">
        <w:lastRenderedPageBreak/>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2984"/>
      <w:bookmarkEnd w:id="2985"/>
      <w:bookmarkEnd w:id="2986"/>
      <w:bookmarkEnd w:id="2987"/>
      <w:bookmarkEnd w:id="2988"/>
      <w:bookmarkEnd w:id="2989"/>
      <w:bookmarkEnd w:id="2990"/>
      <w:bookmarkEnd w:id="2991"/>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lastRenderedPageBreak/>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2992" w:name="_Toc20218110"/>
      <w:bookmarkStart w:id="2993" w:name="_Toc27743995"/>
      <w:bookmarkStart w:id="2994" w:name="_Toc35959566"/>
      <w:bookmarkStart w:id="2995" w:name="_Toc45202999"/>
      <w:bookmarkStart w:id="2996" w:name="_Toc45700375"/>
      <w:bookmarkStart w:id="2997" w:name="_Toc51920111"/>
      <w:bookmarkStart w:id="2998" w:name="_Toc68251171"/>
      <w:bookmarkStart w:id="2999" w:name="_Toc131383811"/>
      <w:r w:rsidRPr="006A6394">
        <w:t>6.5</w:t>
      </w:r>
      <w:r w:rsidRPr="006A6394">
        <w:tab/>
        <w:t>UE requested ESM procedures</w:t>
      </w:r>
      <w:bookmarkEnd w:id="2992"/>
      <w:bookmarkEnd w:id="2993"/>
      <w:bookmarkEnd w:id="2994"/>
      <w:bookmarkEnd w:id="2995"/>
      <w:bookmarkEnd w:id="2996"/>
      <w:bookmarkEnd w:id="2997"/>
      <w:bookmarkEnd w:id="2998"/>
      <w:bookmarkEnd w:id="2999"/>
    </w:p>
    <w:p w14:paraId="4FE87DC7" w14:textId="77777777" w:rsidR="00D40C70" w:rsidRPr="006A6394" w:rsidRDefault="00D40C70" w:rsidP="00295835">
      <w:pPr>
        <w:pStyle w:val="Heading3"/>
      </w:pPr>
      <w:bookmarkStart w:id="3000" w:name="_Toc20218111"/>
      <w:bookmarkStart w:id="3001" w:name="_Toc27743996"/>
      <w:bookmarkStart w:id="3002" w:name="_Toc35959567"/>
      <w:bookmarkStart w:id="3003" w:name="_Toc45203000"/>
      <w:bookmarkStart w:id="3004" w:name="_Toc45700376"/>
      <w:bookmarkStart w:id="3005" w:name="_Toc51920112"/>
      <w:bookmarkStart w:id="3006" w:name="_Toc68251172"/>
      <w:bookmarkStart w:id="3007" w:name="_Toc131383812"/>
      <w:r w:rsidRPr="006A6394">
        <w:t>6.5.0</w:t>
      </w:r>
      <w:r w:rsidRPr="006A6394">
        <w:tab/>
        <w:t>General</w:t>
      </w:r>
      <w:bookmarkEnd w:id="3000"/>
      <w:bookmarkEnd w:id="3001"/>
      <w:bookmarkEnd w:id="3002"/>
      <w:bookmarkEnd w:id="3003"/>
      <w:bookmarkEnd w:id="3004"/>
      <w:bookmarkEnd w:id="3005"/>
      <w:bookmarkEnd w:id="3006"/>
      <w:bookmarkEnd w:id="3007"/>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3008" w:name="_Toc20218112"/>
      <w:bookmarkStart w:id="3009"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lastRenderedPageBreak/>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7F9CEBC6" w:rsidR="00153CB0" w:rsidRPr="006A6394" w:rsidRDefault="00153CB0" w:rsidP="00153CB0">
      <w:bookmarkStart w:id="3010" w:name="_Toc35959568"/>
      <w:bookmarkStart w:id="3011" w:name="_Toc45203001"/>
      <w:bookmarkStart w:id="3012" w:name="_Toc45700377"/>
      <w:bookmarkStart w:id="3013" w:name="_Toc51920113"/>
      <w:bookmarkStart w:id="3014"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w:t>
      </w:r>
      <w:r w:rsidR="00833DF4" w:rsidRPr="00833DF4">
        <w:t xml:space="preserve">and if the last PDN connection is not deactivated or the UE supports EMM-REGISTERED without PDN connection, the UE shall </w:t>
      </w:r>
      <w:r w:rsidR="00217C2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3015" w:name="_Toc131383813"/>
      <w:r w:rsidRPr="006A6394">
        <w:t>6.5.1</w:t>
      </w:r>
      <w:r w:rsidRPr="006A6394">
        <w:tab/>
        <w:t>UE requested PDN connectivity procedure</w:t>
      </w:r>
      <w:bookmarkEnd w:id="3008"/>
      <w:bookmarkEnd w:id="3009"/>
      <w:bookmarkEnd w:id="3010"/>
      <w:bookmarkEnd w:id="3011"/>
      <w:bookmarkEnd w:id="3012"/>
      <w:bookmarkEnd w:id="3013"/>
      <w:bookmarkEnd w:id="3014"/>
      <w:bookmarkEnd w:id="3015"/>
    </w:p>
    <w:p w14:paraId="734A5CB3" w14:textId="77777777" w:rsidR="00D40C70" w:rsidRPr="006A6394" w:rsidRDefault="00D40C70" w:rsidP="00295835">
      <w:pPr>
        <w:pStyle w:val="Heading4"/>
      </w:pPr>
      <w:bookmarkStart w:id="3016" w:name="_Toc20218113"/>
      <w:bookmarkStart w:id="3017" w:name="_Toc27743998"/>
      <w:bookmarkStart w:id="3018" w:name="_Toc35959569"/>
      <w:bookmarkStart w:id="3019" w:name="_Toc45203002"/>
      <w:bookmarkStart w:id="3020" w:name="_Toc45700378"/>
      <w:bookmarkStart w:id="3021" w:name="_Toc51920114"/>
      <w:bookmarkStart w:id="3022" w:name="_Toc68251174"/>
      <w:bookmarkStart w:id="3023" w:name="_Toc131383814"/>
      <w:r w:rsidRPr="006A6394">
        <w:t>6.5.1.1</w:t>
      </w:r>
      <w:r w:rsidRPr="006A6394">
        <w:tab/>
        <w:t>General</w:t>
      </w:r>
      <w:bookmarkEnd w:id="3016"/>
      <w:bookmarkEnd w:id="3017"/>
      <w:bookmarkEnd w:id="3018"/>
      <w:bookmarkEnd w:id="3019"/>
      <w:bookmarkEnd w:id="3020"/>
      <w:bookmarkEnd w:id="3021"/>
      <w:bookmarkEnd w:id="3022"/>
      <w:bookmarkEnd w:id="3023"/>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3024" w:name="_Toc20218114"/>
      <w:bookmarkStart w:id="3025" w:name="_Toc27743999"/>
      <w:bookmarkStart w:id="3026" w:name="_Toc35959570"/>
      <w:bookmarkStart w:id="3027" w:name="_Toc45203003"/>
      <w:bookmarkStart w:id="3028" w:name="_Toc45700379"/>
      <w:bookmarkStart w:id="3029" w:name="_Toc51920115"/>
      <w:bookmarkStart w:id="3030" w:name="_Toc68251175"/>
      <w:bookmarkStart w:id="3031" w:name="_Toc131383815"/>
      <w:r w:rsidRPr="006A6394">
        <w:lastRenderedPageBreak/>
        <w:t>6.5.1.2</w:t>
      </w:r>
      <w:r w:rsidRPr="006A6394">
        <w:tab/>
        <w:t>UE requested PDN connectivity procedure initiation</w:t>
      </w:r>
      <w:bookmarkEnd w:id="3024"/>
      <w:bookmarkEnd w:id="3025"/>
      <w:bookmarkEnd w:id="3026"/>
      <w:bookmarkEnd w:id="3027"/>
      <w:bookmarkEnd w:id="3028"/>
      <w:bookmarkEnd w:id="3029"/>
      <w:bookmarkEnd w:id="3030"/>
      <w:bookmarkEnd w:id="3031"/>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 xml:space="preserve">transfer of an existing non-emergency PDU session in 5GS or when the UE requests establishment of a PDN connection as a user-plane resource of an already </w:t>
      </w:r>
      <w:r w:rsidRPr="006A6394">
        <w:lastRenderedPageBreak/>
        <w:t>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sidR="00411BF6">
        <w:rPr>
          <w:lang w:eastAsia="zh-CN"/>
        </w:rPr>
        <w:t>P</w:t>
      </w:r>
      <w:r w:rsidRPr="006A6394">
        <w:rPr>
          <w:lang w:eastAsia="zh-CN"/>
        </w:rPr>
        <w:t>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53CEDEA9" w:rsidR="00D40C70" w:rsidRPr="006A6394" w:rsidRDefault="00D40C70" w:rsidP="00D40C70">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rsidR="00411BF6">
        <w:t>P</w:t>
      </w:r>
      <w:r w:rsidRPr="006A6394">
        <w:t xml:space="preserve">rotocol configuration options IE or the </w:t>
      </w:r>
      <w:r w:rsidR="00411BF6">
        <w:t>E</w:t>
      </w:r>
      <w:r w:rsidRPr="006A6394">
        <w:t>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4C563212" w:rsidR="009750AA" w:rsidRPr="006A6394" w:rsidRDefault="009750AA" w:rsidP="009750AA">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t>P</w:t>
      </w:r>
      <w:r w:rsidRPr="006A6394">
        <w:t xml:space="preserve">rotocol configuration options IE or the </w:t>
      </w:r>
      <w:r w:rsidR="00411BF6">
        <w:t>E</w:t>
      </w:r>
      <w:r w:rsidRPr="006A6394">
        <w:t>xtended protocol configuration options IE; or</w:t>
      </w:r>
    </w:p>
    <w:p w14:paraId="34DA00FA" w14:textId="210EE2AB"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rsidR="00411BF6">
        <w:t>P</w:t>
      </w:r>
      <w:r w:rsidRPr="006A6394">
        <w:t xml:space="preserve">rotocol configuration options IE or the </w:t>
      </w:r>
      <w:r w:rsidR="00411BF6">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36B5EE5B" w:rsidR="00D40C70" w:rsidRPr="006A6394" w:rsidRDefault="00D40C70" w:rsidP="00D40C70">
      <w:pPr>
        <w:rPr>
          <w:lang w:eastAsia="zh-CN"/>
        </w:rPr>
      </w:pPr>
      <w:r w:rsidRPr="006A6394">
        <w:rPr>
          <w:lang w:eastAsia="zh-CN"/>
        </w:rPr>
        <w:t xml:space="preserve">If the UE supporting N1 mode supports receiving QoS rules with the length of two octets or QoS flow descriptions with the length of two octets via the </w:t>
      </w:r>
      <w:r w:rsidR="00411BF6">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55D7F71C" w14:textId="16309487" w:rsidR="00C0225E" w:rsidRPr="006A6394" w:rsidRDefault="00C0225E" w:rsidP="00C0225E">
      <w:pPr>
        <w:rPr>
          <w:lang w:eastAsia="zh-CN"/>
        </w:rPr>
      </w:pPr>
      <w:r w:rsidRPr="006A6394">
        <w:t xml:space="preserve">If the UE supports providing PDU session ID in the </w:t>
      </w:r>
      <w:r w:rsidR="00411BF6">
        <w:t>P</w:t>
      </w:r>
      <w:r w:rsidRPr="006A6394">
        <w:t xml:space="preserve">rotocol configuration options IE or the </w:t>
      </w:r>
      <w:r w:rsidR="00411BF6">
        <w:t>E</w:t>
      </w:r>
      <w:r w:rsidRPr="006A6394">
        <w:t>xtended protocol configuration option</w:t>
      </w:r>
      <w:r w:rsidR="00917DAD">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6A6394" w:rsidRDefault="00724BEA" w:rsidP="00724BEA">
      <w:r w:rsidRPr="006A6394">
        <w:rPr>
          <w:lang w:eastAsia="zh-CN"/>
        </w:rPr>
        <w:lastRenderedPageBreak/>
        <w:t>If the UE supports APN rate control</w:t>
      </w:r>
      <w:r w:rsidRPr="006A6394">
        <w:t xml:space="preserve">, the UE shall include an APN rate control support indicator and an additional APN rate control for exception data support indicator in the </w:t>
      </w:r>
      <w:r w:rsidR="00411BF6">
        <w:t>P</w:t>
      </w:r>
      <w:r w:rsidRPr="006A6394">
        <w:t xml:space="preserve">rotocol configuration options IE or </w:t>
      </w:r>
      <w:r w:rsidR="00411BF6">
        <w:t>E</w:t>
      </w:r>
      <w:r w:rsidRPr="006A6394">
        <w:t>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Default="00170D92" w:rsidP="00170D92">
      <w:pPr>
        <w:pStyle w:val="NO"/>
        <w:rPr>
          <w:ins w:id="3032" w:author="24.301_CR3881R1_(Rel-18)_UAS_Ph2" w:date="2023-06-20T00:48:00Z"/>
        </w:rPr>
      </w:pPr>
      <w:ins w:id="3033" w:author="24.301_CR3881R1_(Rel-18)_UAS_Ph2" w:date="2023-06-20T00:48:00Z">
        <w:r>
          <w:t>NOTE 6:</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ins>
    </w:p>
    <w:p w14:paraId="3B87DE0E" w14:textId="166E11E8" w:rsidR="00C30744" w:rsidDel="00170D92" w:rsidRDefault="00C30744" w:rsidP="007C5733">
      <w:pPr>
        <w:pStyle w:val="NO"/>
        <w:rPr>
          <w:del w:id="3034" w:author="24.301_CR3881R1_(Rel-18)_UAS_Ph2" w:date="2023-06-20T00:48:00Z"/>
        </w:rPr>
      </w:pPr>
      <w:del w:id="3035" w:author="24.301_CR3881R1_(Rel-18)_UAS_Ph2" w:date="2023-06-20T00:48:00Z">
        <w:r w:rsidDel="00170D92">
          <w:delText>NOTE 6:</w:delText>
        </w:r>
        <w:r w:rsidDel="00170D92">
          <w:tab/>
          <w:delText xml:space="preserve">The C2 authorization payload in the service-level-AA payload parameter can include the pairing information </w:delText>
        </w:r>
        <w:r w:rsidR="00D10997" w:rsidDel="00170D92">
          <w:delText xml:space="preserve">for C2 communication </w:delText>
        </w:r>
        <w:r w:rsidDel="00170D92">
          <w:delText>and the flight authorization information.</w:delText>
        </w:r>
      </w:del>
    </w:p>
    <w:p w14:paraId="71E3546D" w14:textId="25FFCC50"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593A16DF" w14:textId="77777777" w:rsidR="00170D92" w:rsidRDefault="00170D92" w:rsidP="00170D92">
      <w:pPr>
        <w:pStyle w:val="NO"/>
        <w:rPr>
          <w:ins w:id="3036" w:author="24.301_CR3881R1_(Rel-18)_UAS_Ph2" w:date="2023-06-20T00:49:00Z"/>
        </w:rPr>
      </w:pPr>
      <w:ins w:id="3037" w:author="24.301_CR3881R1_(Rel-18)_UAS_Ph2" w:date="2023-06-20T00:49:00Z">
        <w:r>
          <w:t>NOTE 7:</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ins>
    </w:p>
    <w:p w14:paraId="4867635A" w14:textId="3834B615" w:rsidR="00C30744" w:rsidDel="00170D92" w:rsidRDefault="00C30744" w:rsidP="007C5733">
      <w:pPr>
        <w:pStyle w:val="NO"/>
        <w:rPr>
          <w:del w:id="3038" w:author="24.301_CR3881R1_(Rel-18)_UAS_Ph2" w:date="2023-06-20T00:49:00Z"/>
        </w:rPr>
      </w:pPr>
      <w:del w:id="3039" w:author="24.301_CR3881R1_(Rel-18)_UAS_Ph2" w:date="2023-06-20T00:49:00Z">
        <w:r w:rsidDel="00170D92">
          <w:delText>NOTE 7:</w:delText>
        </w:r>
        <w:r w:rsidDel="00170D92">
          <w:tab/>
          <w:delText xml:space="preserve">The C2 authorization payload in the service-level-AA payload parameter can include the pairing information </w:delText>
        </w:r>
        <w:r w:rsidR="00D10997" w:rsidDel="00170D92">
          <w:delText xml:space="preserve">for C2 communication </w:delText>
        </w:r>
        <w:r w:rsidDel="00170D92">
          <w:delText>and the flight authorization information.</w:delText>
        </w:r>
      </w:del>
    </w:p>
    <w:p w14:paraId="654A62FE" w14:textId="614DD41B"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9D0AFFF" w14:textId="7DE5277C" w:rsidR="004F0FB5" w:rsidRDefault="003A504D" w:rsidP="004F0FB5">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0003131C" w:rsidRPr="00EC0774">
        <w:t>in the Protocol configuration options</w:t>
      </w:r>
      <w:r w:rsidR="0003131C" w:rsidRPr="00EC0774">
        <w:rPr>
          <w:lang w:val="en-US"/>
        </w:rPr>
        <w:t xml:space="preserve"> IE or the Extended </w:t>
      </w:r>
      <w:r w:rsidR="0003131C" w:rsidRPr="00EC0774">
        <w:t>protocol configuration options</w:t>
      </w:r>
      <w:r w:rsidR="0003131C" w:rsidRPr="00EC0774">
        <w:rPr>
          <w:lang w:val="en-US"/>
        </w:rPr>
        <w:t xml:space="preserve"> IE</w:t>
      </w:r>
      <w:r w:rsidR="0003131C" w:rsidRPr="00FA56D5">
        <w:t xml:space="preserve"> </w:t>
      </w:r>
      <w:r w:rsidRPr="00FA56D5">
        <w:t xml:space="preserve">in </w:t>
      </w:r>
      <w:r w:rsidRPr="00FA56D5">
        <w:rPr>
          <w:lang w:val="en-US"/>
        </w:rPr>
        <w:t>the PDN CONNECTIVITY REQUEST</w:t>
      </w:r>
      <w:r w:rsidRPr="00FA56D5">
        <w:t xml:space="preserve"> </w:t>
      </w:r>
      <w:r w:rsidRPr="00FA56D5">
        <w:rPr>
          <w:lang w:val="en-US"/>
        </w:rPr>
        <w:t>message</w:t>
      </w:r>
      <w:r w:rsidR="004F0FB5">
        <w:rPr>
          <w:lang w:val="en-US"/>
        </w:rPr>
        <w:t xml:space="preserve">, and </w:t>
      </w:r>
      <w:r w:rsidR="004F0FB5">
        <w:rPr>
          <w:rFonts w:eastAsia="MS Mincho"/>
        </w:rPr>
        <w:t>i</w:t>
      </w:r>
      <w:r w:rsidR="004F0FB5" w:rsidRPr="00606F59">
        <w:rPr>
          <w:rFonts w:eastAsia="MS Mincho"/>
        </w:rPr>
        <w:t xml:space="preserve">f the UE requests </w:t>
      </w:r>
      <w:r w:rsidR="004F0FB5" w:rsidRPr="00770D08">
        <w:t xml:space="preserve">to establish a new </w:t>
      </w:r>
      <w:r w:rsidR="004F0FB5">
        <w:t xml:space="preserve">non-emergency </w:t>
      </w:r>
      <w:r w:rsidR="004F0FB5" w:rsidRPr="00770D08">
        <w:t>PD</w:t>
      </w:r>
      <w:r w:rsidR="004F0FB5">
        <w:t>N</w:t>
      </w:r>
      <w:r w:rsidR="004F0FB5" w:rsidRPr="00770D08">
        <w:t xml:space="preserve"> </w:t>
      </w:r>
      <w:r w:rsidR="004F0FB5">
        <w:t>connection</w:t>
      </w:r>
      <w:r w:rsidR="004F0FB5" w:rsidRPr="00770D08">
        <w:t xml:space="preserve"> with a DN</w:t>
      </w:r>
      <w:r w:rsidR="004F0FB5">
        <w:t>, the UE</w:t>
      </w:r>
      <w:r w:rsidR="004F0FB5">
        <w:rPr>
          <w:lang w:val="en-US"/>
        </w:rPr>
        <w:t xml:space="preserve"> may include the </w:t>
      </w:r>
      <w:r w:rsidR="004F0FB5" w:rsidRPr="002747A8">
        <w:rPr>
          <w:lang w:val="en-US"/>
        </w:rPr>
        <w:t>SDNAEPC DN-specific identity</w:t>
      </w:r>
      <w:r w:rsidR="004F0FB5">
        <w:rPr>
          <w:lang w:val="en-US"/>
        </w:rPr>
        <w:t xml:space="preserve"> set to </w:t>
      </w:r>
      <w:r w:rsidR="004F0FB5" w:rsidRPr="00BD5CD4">
        <w:rPr>
          <w:lang w:val="en-US"/>
        </w:rPr>
        <w:t>DN-specific identity of the UE</w:t>
      </w:r>
      <w:r w:rsidR="004F0FB5">
        <w:rPr>
          <w:lang w:val="en-US"/>
        </w:rPr>
        <w:t xml:space="preserve"> </w:t>
      </w:r>
      <w:r w:rsidR="004F0FB5" w:rsidRPr="0029234A">
        <w:lastRenderedPageBreak/>
        <w:t xml:space="preserve">complying with </w:t>
      </w:r>
      <w:r w:rsidR="004F0FB5">
        <w:t>n</w:t>
      </w:r>
      <w:r w:rsidR="004F0FB5" w:rsidRPr="0029234A">
        <w:t xml:space="preserve">etwork </w:t>
      </w:r>
      <w:r w:rsidR="004F0FB5">
        <w:t>a</w:t>
      </w:r>
      <w:r w:rsidR="004F0FB5" w:rsidRPr="0029234A">
        <w:t xml:space="preserve">ccess </w:t>
      </w:r>
      <w:r w:rsidR="004F0FB5">
        <w:t>i</w:t>
      </w:r>
      <w:r w:rsidR="004F0FB5" w:rsidRPr="0029234A">
        <w:t>dentifier (NAI) format</w:t>
      </w:r>
      <w:r w:rsidR="004F0FB5">
        <w:t xml:space="preserve"> as specified in IETF RFC 7542 [</w:t>
      </w:r>
      <w:r w:rsidR="00FA3D7E">
        <w:t>62</w:t>
      </w:r>
      <w:r w:rsidR="004F0FB5">
        <w:t xml:space="preserve">] </w:t>
      </w:r>
      <w:r w:rsidR="004F0FB5">
        <w:rPr>
          <w:lang w:val="en-US"/>
        </w:rPr>
        <w:t xml:space="preserve">in </w:t>
      </w:r>
      <w:ins w:id="3040" w:author="24.301_CR3886R1_(Rel-18)_TEI18_SDNAEPC" w:date="2023-06-20T00:55:00Z">
        <w:r w:rsidR="00083CF3" w:rsidRPr="007C4660">
          <w:t>the Protocol configuration options</w:t>
        </w:r>
        <w:r w:rsidR="00083CF3" w:rsidRPr="007C4660">
          <w:rPr>
            <w:lang w:val="en-US"/>
          </w:rPr>
          <w:t xml:space="preserve"> IE or </w:t>
        </w:r>
        <w:r w:rsidR="00083CF3" w:rsidRPr="000E12A4">
          <w:rPr>
            <w:lang w:val="en-US"/>
          </w:rPr>
          <w:t xml:space="preserve">the Extended </w:t>
        </w:r>
        <w:r w:rsidR="00083CF3" w:rsidRPr="000E12A4">
          <w:t>protocol configuration options</w:t>
        </w:r>
        <w:r w:rsidR="00083CF3" w:rsidRPr="000E12A4">
          <w:rPr>
            <w:lang w:val="en-US"/>
          </w:rPr>
          <w:t xml:space="preserve"> IE</w:t>
        </w:r>
        <w:r w:rsidR="00083CF3" w:rsidRPr="000E12A4">
          <w:t xml:space="preserve"> </w:t>
        </w:r>
        <w:r w:rsidR="00083CF3">
          <w:t>in</w:t>
        </w:r>
        <w:r w:rsidR="00083CF3">
          <w:rPr>
            <w:lang w:val="en-US"/>
          </w:rPr>
          <w:t xml:space="preserve"> </w:t>
        </w:r>
      </w:ins>
      <w:r w:rsidR="004F0FB5">
        <w:rPr>
          <w:lang w:val="en-US"/>
        </w:rPr>
        <w:t xml:space="preserve">the </w:t>
      </w:r>
      <w:r w:rsidR="004F0FB5" w:rsidRPr="00FA56D5">
        <w:rPr>
          <w:lang w:val="en-US"/>
        </w:rPr>
        <w:t>PDN CONNECTIVITY REQUEST</w:t>
      </w:r>
      <w:r w:rsidR="004F0FB5" w:rsidRPr="00FA56D5">
        <w:t xml:space="preserve"> </w:t>
      </w:r>
      <w:r w:rsidR="004F0FB5" w:rsidRPr="00FA56D5">
        <w:rPr>
          <w:lang w:val="en-US"/>
        </w:rPr>
        <w:t>message</w:t>
      </w:r>
      <w:r w:rsidR="004F0FB5">
        <w:rPr>
          <w:lang w:val="en-US"/>
        </w:rPr>
        <w:t>.</w:t>
      </w:r>
    </w:p>
    <w:p w14:paraId="71238C4B" w14:textId="5F57AEC7" w:rsidR="003A504D" w:rsidRPr="00083CF3" w:rsidRDefault="004F0FB5" w:rsidP="00083CF3">
      <w:pPr>
        <w:pStyle w:val="NO"/>
        <w:overflowPunct/>
        <w:autoSpaceDE/>
        <w:autoSpaceDN/>
        <w:adjustRightInd/>
        <w:textAlignment w:val="auto"/>
        <w:rPr>
          <w:rFonts w:eastAsia="Times New Roman"/>
          <w:lang w:eastAsia="en-US"/>
        </w:rPr>
      </w:pPr>
      <w:r w:rsidRPr="00083CF3">
        <w:rPr>
          <w:rFonts w:eastAsia="Times New Roman"/>
          <w:lang w:eastAsia="en-US"/>
        </w:rPr>
        <w:t>NOTE </w:t>
      </w:r>
      <w:r w:rsidR="00FE15F1" w:rsidRPr="00083CF3">
        <w:rPr>
          <w:rFonts w:eastAsia="Times New Roman"/>
          <w:lang w:eastAsia="en-US"/>
        </w:rPr>
        <w:t>8</w:t>
      </w:r>
      <w:r w:rsidRPr="00083CF3">
        <w:rPr>
          <w:rFonts w:eastAsia="Times New Roman"/>
          <w:lang w:eastAsia="en-US"/>
        </w:rPr>
        <w:t>:</w:t>
      </w:r>
      <w:r w:rsidRPr="00083CF3">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75pt;height:201.75pt" o:ole="">
            <v:imagedata r:id="rId84" o:title=""/>
          </v:shape>
          <o:OLEObject Type="Embed" ProgID="Visio.Drawing.11" ShapeID="_x0000_i1061" DrawAspect="Content" ObjectID="_1748731431"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3041" w:name="_Toc20218115"/>
      <w:bookmarkStart w:id="3042" w:name="_Toc27744000"/>
      <w:bookmarkStart w:id="3043" w:name="_Toc35959571"/>
      <w:bookmarkStart w:id="3044" w:name="_Toc45203004"/>
      <w:bookmarkStart w:id="3045" w:name="_Toc45700380"/>
      <w:bookmarkStart w:id="3046" w:name="_Toc51920116"/>
      <w:bookmarkStart w:id="3047" w:name="_Toc68251176"/>
      <w:bookmarkStart w:id="3048" w:name="_Toc131383816"/>
      <w:r w:rsidRPr="006A6394">
        <w:t>6.5.1.3</w:t>
      </w:r>
      <w:r w:rsidRPr="006A6394">
        <w:tab/>
        <w:t>UE requested PDN connectivity procedure accepted by the network</w:t>
      </w:r>
      <w:bookmarkEnd w:id="3041"/>
      <w:bookmarkEnd w:id="3042"/>
      <w:bookmarkEnd w:id="3043"/>
      <w:bookmarkEnd w:id="3044"/>
      <w:bookmarkEnd w:id="3045"/>
      <w:bookmarkEnd w:id="3046"/>
      <w:bookmarkEnd w:id="3047"/>
      <w:bookmarkEnd w:id="3048"/>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lastRenderedPageBreak/>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79E6AAF" w:rsidR="009750AA" w:rsidRPr="006A6394" w:rsidRDefault="009750AA" w:rsidP="009750AA">
      <w:r w:rsidRPr="006A6394">
        <w:t xml:space="preserve">Upon receipt of the ACTIVATE DEFAULT EPS BEARER CONTEXT REQUEST message, if an S-NSSAI and the PLMN ID that this S-NSSAI relates to are provided in the </w:t>
      </w:r>
      <w:r w:rsidR="00411BF6">
        <w:t>P</w:t>
      </w:r>
      <w:r w:rsidRPr="006A6394">
        <w:t>rotocol configuration options</w:t>
      </w:r>
      <w:r w:rsidRPr="006A6394" w:rsidDel="00DB1E0E">
        <w:t xml:space="preserve"> </w:t>
      </w:r>
      <w:r w:rsidRPr="006A6394">
        <w:t xml:space="preserve">IE or </w:t>
      </w:r>
      <w:r w:rsidR="00411BF6">
        <w:t>E</w:t>
      </w:r>
      <w:r w:rsidRPr="006A6394">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43ED43F0"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049" w:name="_Toc20218116"/>
      <w:bookmarkStart w:id="3050" w:name="_Toc27744001"/>
      <w:bookmarkStart w:id="3051" w:name="_Toc35959572"/>
      <w:bookmarkStart w:id="3052" w:name="_Toc45203005"/>
      <w:bookmarkStart w:id="3053" w:name="_Toc45700381"/>
      <w:bookmarkStart w:id="3054"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lastRenderedPageBreak/>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055" w:name="_Toc68251177"/>
      <w:bookmarkStart w:id="3056" w:name="_Toc131383817"/>
      <w:r w:rsidRPr="006A6394">
        <w:t>6.5.1.4</w:t>
      </w:r>
      <w:r w:rsidRPr="006A6394">
        <w:tab/>
        <w:t>UE requested PDN connectivity procedure not accepted by the network</w:t>
      </w:r>
      <w:bookmarkEnd w:id="3049"/>
      <w:bookmarkEnd w:id="3050"/>
      <w:bookmarkEnd w:id="3051"/>
      <w:bookmarkEnd w:id="3052"/>
      <w:bookmarkEnd w:id="3053"/>
      <w:bookmarkEnd w:id="3054"/>
      <w:bookmarkEnd w:id="3055"/>
      <w:bookmarkEnd w:id="3056"/>
    </w:p>
    <w:p w14:paraId="7EE1C66A" w14:textId="77777777" w:rsidR="00D40C70" w:rsidRPr="006A6394" w:rsidRDefault="00D40C70" w:rsidP="00295835">
      <w:pPr>
        <w:pStyle w:val="Heading5"/>
        <w:rPr>
          <w:noProof/>
          <w:lang w:eastAsia="zh-CN"/>
        </w:rPr>
      </w:pPr>
      <w:bookmarkStart w:id="3057" w:name="_Toc20218117"/>
      <w:bookmarkStart w:id="3058" w:name="_Toc27744002"/>
      <w:bookmarkStart w:id="3059" w:name="_Toc35959573"/>
      <w:bookmarkStart w:id="3060" w:name="_Toc45203006"/>
      <w:bookmarkStart w:id="3061" w:name="_Toc45700382"/>
      <w:bookmarkStart w:id="3062" w:name="_Toc51920118"/>
      <w:bookmarkStart w:id="3063" w:name="_Toc68251178"/>
      <w:bookmarkStart w:id="3064" w:name="_Toc131383818"/>
      <w:r w:rsidRPr="006A6394">
        <w:rPr>
          <w:noProof/>
          <w:lang w:eastAsia="zh-CN"/>
        </w:rPr>
        <w:t>6.5.1.4.1</w:t>
      </w:r>
      <w:r w:rsidRPr="006A6394">
        <w:rPr>
          <w:noProof/>
          <w:lang w:eastAsia="zh-CN"/>
        </w:rPr>
        <w:tab/>
        <w:t>General</w:t>
      </w:r>
      <w:bookmarkEnd w:id="3057"/>
      <w:bookmarkEnd w:id="3058"/>
      <w:bookmarkEnd w:id="3059"/>
      <w:bookmarkEnd w:id="3060"/>
      <w:bookmarkEnd w:id="3061"/>
      <w:bookmarkEnd w:id="3062"/>
      <w:bookmarkEnd w:id="3063"/>
      <w:bookmarkEnd w:id="3064"/>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lastRenderedPageBreak/>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77777777" w:rsidR="00460AF4" w:rsidRDefault="00460AF4" w:rsidP="00460AF4">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PDN CONNECTIVITY REQUEST message was received via a NAS signalling connection established with RRC establishment cause "High priority access AC 11 – 15"</w:t>
      </w:r>
      <w:r>
        <w:t xml:space="preserve">, </w:t>
      </w:r>
      <w:r w:rsidRPr="006A6394">
        <w:t>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lastRenderedPageBreak/>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26BFECFE"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w:t>
      </w:r>
      <w:del w:id="3065" w:author="24.301_CR3889R1_(Rel-18)_5GProtoc18" w:date="2023-06-20T01:36:00Z">
        <w:r w:rsidRPr="006A6394" w:rsidDel="00F17A1F">
          <w:delText xml:space="preserve">parameter </w:delText>
        </w:r>
      </w:del>
      <w:r w:rsidRPr="006A6394">
        <w:t xml:space="preserve">in the </w:t>
      </w:r>
      <w:r w:rsidR="00CC6A2F">
        <w:t>E</w:t>
      </w:r>
      <w:r w:rsidRPr="006A6394">
        <w:t>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5060C919" w:rsidR="00D838D3" w:rsidRDefault="00D838D3" w:rsidP="00A529B8">
      <w:pPr>
        <w:pStyle w:val="NO"/>
      </w:pPr>
      <w:r>
        <w:rPr>
          <w:lang w:eastAsia="ko-KR"/>
        </w:rPr>
        <w:t>NOTE 3:</w:t>
      </w:r>
      <w:r>
        <w:rPr>
          <w:lang w:eastAsia="ko-KR"/>
        </w:rPr>
        <w:tab/>
        <w:t xml:space="preserve">If the PDN CONNECTIVITY REJECT message contains the UAS services not allowed indication </w:t>
      </w:r>
      <w:del w:id="3066" w:author="24.301_CR3889R1_(Rel-18)_5GProtoc18" w:date="2023-06-20T01:37:00Z">
        <w:r w:rsidDel="00F17A1F">
          <w:rPr>
            <w:lang w:eastAsia="ko-KR"/>
          </w:rPr>
          <w:delText xml:space="preserve">parameter </w:delText>
        </w:r>
      </w:del>
      <w:r>
        <w:rPr>
          <w:lang w:eastAsia="ko-KR"/>
        </w:rPr>
        <w:t xml:space="preserve">in the </w:t>
      </w:r>
      <w:r w:rsidR="003A504D">
        <w:rPr>
          <w:lang w:eastAsia="ko-KR"/>
        </w:rPr>
        <w:t>E</w:t>
      </w:r>
      <w:r>
        <w:rPr>
          <w:lang w:eastAsia="ko-KR"/>
        </w:rPr>
        <w:t>xtended protocol configuration options IE, the ESM cause value #29 "user authentication or authorization failed" is included in the PDN CONNECTIVITY REJECT message.</w:t>
      </w:r>
    </w:p>
    <w:p w14:paraId="4BCB3952" w14:textId="5E22A096" w:rsidR="00535D07" w:rsidRDefault="00535D07" w:rsidP="00535D07">
      <w:pPr>
        <w:pStyle w:val="NO"/>
      </w:pPr>
      <w:bookmarkStart w:id="3067" w:name="_Toc20218118"/>
      <w:bookmarkStart w:id="3068" w:name="_Toc27744003"/>
      <w:bookmarkStart w:id="3069" w:name="_Toc35959574"/>
      <w:bookmarkStart w:id="3070" w:name="_Toc45203007"/>
      <w:bookmarkStart w:id="3071" w:name="_Toc45700383"/>
      <w:bookmarkStart w:id="3072" w:name="_Toc51920119"/>
      <w:bookmarkStart w:id="3073" w:name="_Toc68251179"/>
      <w:r w:rsidRPr="006D7FD0">
        <w:rPr>
          <w:lang w:eastAsia="ko-KR"/>
        </w:rPr>
        <w:t>NOTE </w:t>
      </w:r>
      <w:r>
        <w:rPr>
          <w:lang w:eastAsia="ko-KR"/>
        </w:rPr>
        <w:t>4</w:t>
      </w:r>
      <w:r w:rsidRPr="006D7FD0">
        <w:t>:</w:t>
      </w:r>
      <w:r w:rsidRPr="006D7FD0">
        <w:tab/>
        <w:t xml:space="preserve">The PDN CONNECTIVITY REJECT message </w:t>
      </w:r>
      <w:r>
        <w:t>contains</w:t>
      </w:r>
      <w:r w:rsidRPr="006D7FD0">
        <w:t xml:space="preserve"> the UAS services not allowed indication </w:t>
      </w:r>
      <w:del w:id="3074" w:author="24.301_CR3889R1_(Rel-18)_5GProtoc18" w:date="2023-06-20T01:37:00Z">
        <w:r w:rsidRPr="006D7FD0" w:rsidDel="00F17A1F">
          <w:delText xml:space="preserve">parameter </w:delText>
        </w:r>
      </w:del>
      <w:r w:rsidRPr="006D7FD0">
        <w:t xml:space="preserve">included in the </w:t>
      </w:r>
      <w:r w:rsidR="00CC6A2F">
        <w:t>E</w:t>
      </w:r>
      <w:r w:rsidRPr="006D7FD0">
        <w:t xml:space="preserve">xtended protocol configuration options IE, if the PDN connection is </w:t>
      </w:r>
      <w:bookmarkStart w:id="3075" w:name="_Hlk116552409"/>
      <w:r w:rsidRPr="006D7FD0">
        <w:t>identified to be</w:t>
      </w:r>
      <w:bookmarkEnd w:id="3075"/>
      <w:r w:rsidRPr="006D7FD0">
        <w:t xml:space="preserve"> for UAS services based on the APN, and the CAA-level UAV ID is not provided by the UE</w:t>
      </w:r>
      <w:r>
        <w:t xml:space="preserve"> in the request</w:t>
      </w:r>
      <w:r w:rsidR="00D430B2">
        <w:t xml:space="preserve">, </w:t>
      </w:r>
      <w:r w:rsidR="00D430B2" w:rsidRPr="00B1394E">
        <w:t xml:space="preserve">or if the </w:t>
      </w:r>
      <w:r w:rsidR="00D430B2">
        <w:t>network</w:t>
      </w:r>
      <w:r w:rsidR="00D430B2" w:rsidRPr="00B1394E">
        <w:t xml:space="preserve"> is informed by the UAS NF that the UAS service is not allowed</w:t>
      </w:r>
      <w:r w:rsidRPr="006D7FD0">
        <w:t>.</w:t>
      </w:r>
    </w:p>
    <w:p w14:paraId="343C1935" w14:textId="40B19BB2" w:rsidR="003A504D" w:rsidRDefault="003A504D" w:rsidP="003A504D">
      <w:pPr>
        <w:pStyle w:val="NO"/>
        <w:rPr>
          <w:lang w:eastAsia="ko-KR"/>
        </w:rPr>
      </w:pPr>
      <w:r>
        <w:rPr>
          <w:lang w:eastAsia="ko-KR"/>
        </w:rPr>
        <w:t>NOTE 5:</w:t>
      </w:r>
      <w:r>
        <w:rPr>
          <w:lang w:eastAsia="ko-KR"/>
        </w:rPr>
        <w:tab/>
        <w:t xml:space="preserve">If the PDN CONNECTIVITY REQUEST message does not contain the </w:t>
      </w:r>
      <w:r w:rsidRPr="00743ED6">
        <w:rPr>
          <w:lang w:eastAsia="ko-KR"/>
        </w:rPr>
        <w:t>SDNAEPC support indicator</w:t>
      </w:r>
      <w:r>
        <w:rPr>
          <w:lang w:eastAsia="ko-KR"/>
        </w:rPr>
        <w:t xml:space="preserve"> </w:t>
      </w:r>
      <w:del w:id="3076" w:author="24.301_CR3889R1_(Rel-18)_5GProtoc18" w:date="2023-06-20T01:37:00Z">
        <w:r w:rsidDel="00F17A1F">
          <w:rPr>
            <w:lang w:eastAsia="ko-KR"/>
          </w:rPr>
          <w:delText>parameter</w:delText>
        </w:r>
        <w:r w:rsidR="00B95CC2" w:rsidDel="00F17A1F">
          <w:rPr>
            <w:lang w:eastAsia="ko-KR"/>
          </w:rPr>
          <w:delText xml:space="preserve"> </w:delText>
        </w:r>
      </w:del>
      <w:r w:rsidR="00B95CC2" w:rsidRPr="00E17DCC">
        <w:rPr>
          <w:lang w:eastAsia="ko-KR"/>
        </w:rPr>
        <w:t>in the Protocol configuration options</w:t>
      </w:r>
      <w:r w:rsidR="00B95CC2" w:rsidRPr="00E17DCC">
        <w:rPr>
          <w:lang w:val="en-US" w:eastAsia="ko-KR"/>
        </w:rPr>
        <w:t xml:space="preserve"> IE or the Extended </w:t>
      </w:r>
      <w:r w:rsidR="00B95CC2" w:rsidRPr="00E17DCC">
        <w:rPr>
          <w:lang w:eastAsia="ko-KR"/>
        </w:rPr>
        <w:t>protocol configuration options</w:t>
      </w:r>
      <w:r w:rsidR="00B95CC2" w:rsidRPr="00E17DCC">
        <w:rPr>
          <w:lang w:val="en-US" w:eastAsia="ko-KR"/>
        </w:rPr>
        <w:t xml:space="preserve"> IE</w:t>
      </w:r>
      <w:r>
        <w:rPr>
          <w:lang w:eastAsia="ko-KR"/>
        </w:rPr>
        <w:t xml:space="preserve"> and the s</w:t>
      </w:r>
      <w:r w:rsidRPr="00233519">
        <w:rPr>
          <w:lang w:eastAsia="ko-KR"/>
        </w:rPr>
        <w:t>econdary DN authentication and authorization over EPC</w:t>
      </w:r>
      <w:r>
        <w:rPr>
          <w:lang w:eastAsia="ko-KR"/>
        </w:rPr>
        <w:t xml:space="preserve"> is mandatory due to </w:t>
      </w:r>
      <w:r w:rsidRPr="00233519">
        <w:rPr>
          <w:lang w:eastAsia="ko-KR"/>
        </w:rPr>
        <w:t>local policies</w:t>
      </w:r>
      <w:r w:rsidRPr="00605127">
        <w:rPr>
          <w:lang w:eastAsia="ko-KR"/>
        </w:rPr>
        <w:t>, the ESM cause value #29 "user authentication or authorization failed" can be included in the PDN CONNECTIVITY REJECT message</w:t>
      </w:r>
      <w:r>
        <w:rPr>
          <w:lang w:eastAsia="ko-KR"/>
        </w:rPr>
        <w:t>".</w:t>
      </w:r>
    </w:p>
    <w:p w14:paraId="0F97223A" w14:textId="77777777" w:rsidR="00D40C70" w:rsidRPr="006A6394" w:rsidRDefault="00D40C70" w:rsidP="00295835">
      <w:pPr>
        <w:pStyle w:val="Heading5"/>
        <w:rPr>
          <w:noProof/>
          <w:lang w:eastAsia="zh-CN"/>
        </w:rPr>
      </w:pPr>
      <w:bookmarkStart w:id="3077" w:name="_Toc131383819"/>
      <w:r w:rsidRPr="006A6394">
        <w:rPr>
          <w:noProof/>
          <w:lang w:eastAsia="zh-CN"/>
        </w:rPr>
        <w:t>6.5.1.4.2</w:t>
      </w:r>
      <w:r w:rsidRPr="006A6394">
        <w:rPr>
          <w:noProof/>
          <w:lang w:eastAsia="zh-CN"/>
        </w:rPr>
        <w:tab/>
        <w:t>Handling of network rejection due to ESM cause #26</w:t>
      </w:r>
      <w:bookmarkEnd w:id="3067"/>
      <w:bookmarkEnd w:id="3068"/>
      <w:bookmarkEnd w:id="3069"/>
      <w:bookmarkEnd w:id="3070"/>
      <w:bookmarkEnd w:id="3071"/>
      <w:bookmarkEnd w:id="3072"/>
      <w:bookmarkEnd w:id="3073"/>
      <w:bookmarkEnd w:id="3077"/>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w:t>
      </w:r>
      <w:r w:rsidRPr="006A6394">
        <w:lastRenderedPageBreak/>
        <w:t>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timer value indicates neither zero nor deactivated, the request type was different from "emergency" and from "handover of emergency bearer services", and an APN was not sent by the UE during the attach </w:t>
      </w:r>
      <w:r w:rsidRPr="006A6394">
        <w:lastRenderedPageBreak/>
        <w:t>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 xml:space="preserve">at </w:t>
      </w:r>
      <w:r w:rsidRPr="006A6394">
        <w:rPr>
          <w:lang w:eastAsia="zh-CN"/>
        </w:rPr>
        <w:lastRenderedPageBreak/>
        <w:t>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078" w:name="_Toc20218119"/>
      <w:bookmarkStart w:id="3079" w:name="_Toc27744004"/>
      <w:bookmarkStart w:id="3080" w:name="_Toc35959575"/>
      <w:bookmarkStart w:id="3081" w:name="_Toc45203008"/>
      <w:bookmarkStart w:id="3082" w:name="_Toc45700384"/>
      <w:bookmarkStart w:id="3083" w:name="_Toc51920120"/>
      <w:bookmarkStart w:id="3084" w:name="_Toc68251180"/>
      <w:bookmarkStart w:id="3085" w:name="_Toc131383820"/>
      <w:r w:rsidRPr="006A6394">
        <w:rPr>
          <w:noProof/>
          <w:lang w:eastAsia="zh-CN"/>
        </w:rPr>
        <w:t>6.5.1.4.3</w:t>
      </w:r>
      <w:r w:rsidRPr="006A6394">
        <w:rPr>
          <w:noProof/>
          <w:lang w:eastAsia="zh-CN"/>
        </w:rPr>
        <w:tab/>
        <w:t>Handling of network rejection due to ESM cause other than ESM cause #26</w:t>
      </w:r>
      <w:bookmarkEnd w:id="3078"/>
      <w:bookmarkEnd w:id="3079"/>
      <w:bookmarkEnd w:id="3080"/>
      <w:bookmarkEnd w:id="3081"/>
      <w:bookmarkEnd w:id="3082"/>
      <w:bookmarkEnd w:id="3083"/>
      <w:bookmarkEnd w:id="3084"/>
      <w:bookmarkEnd w:id="3085"/>
    </w:p>
    <w:p w14:paraId="47D0DB1B" w14:textId="77777777"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lastRenderedPageBreak/>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lastRenderedPageBreak/>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lastRenderedPageBreak/>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086" w:name="MCCQCTEMPBM_00000037"/>
      <w:r w:rsidRPr="006A6394">
        <w:rPr>
          <w:noProof/>
        </w:rPr>
        <w:t xml:space="preserve"> section </w:t>
      </w:r>
      <w:bookmarkEnd w:id="3086"/>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lastRenderedPageBreak/>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 xml:space="preserve">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w:t>
      </w:r>
      <w:r w:rsidRPr="006A6394">
        <w:lastRenderedPageBreak/>
        <w:t>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29075C1A" w:rsidR="00D10997" w:rsidRDefault="00D10997" w:rsidP="00D10997">
      <w:bookmarkStart w:id="3087" w:name="_Toc20218120"/>
      <w:bookmarkStart w:id="3088" w:name="_Toc27744005"/>
      <w:bookmarkStart w:id="3089" w:name="_Toc35959576"/>
      <w:bookmarkStart w:id="3090" w:name="_Toc45203009"/>
      <w:bookmarkStart w:id="3091" w:name="_Toc45700385"/>
      <w:bookmarkStart w:id="3092" w:name="_Toc51920121"/>
      <w:bookmarkStart w:id="3093" w:name="_Toc68251181"/>
      <w:r w:rsidRPr="006A6394">
        <w:t xml:space="preserve">If the PDN connection is for UAS services, and the PDN CONNECTIVITY REJECT message includes the </w:t>
      </w:r>
      <w:r w:rsidR="00CC6A2F">
        <w:t>E</w:t>
      </w:r>
      <w:r w:rsidRPr="006A6394">
        <w:t xml:space="preserv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094" w:name="_Toc131383821"/>
      <w:r w:rsidRPr="006A6394">
        <w:lastRenderedPageBreak/>
        <w:t>6.</w:t>
      </w:r>
      <w:r w:rsidRPr="006A6394">
        <w:rPr>
          <w:lang w:eastAsia="zh-CN"/>
        </w:rPr>
        <w:t>5</w:t>
      </w:r>
      <w:r w:rsidRPr="006A6394">
        <w:t>.1.4A</w:t>
      </w:r>
      <w:r w:rsidRPr="006A6394">
        <w:tab/>
        <w:t>Handling the maximum number of active EPS bearer contexts</w:t>
      </w:r>
      <w:bookmarkEnd w:id="3087"/>
      <w:bookmarkEnd w:id="3088"/>
      <w:bookmarkEnd w:id="3089"/>
      <w:bookmarkEnd w:id="3090"/>
      <w:bookmarkEnd w:id="3091"/>
      <w:bookmarkEnd w:id="3092"/>
      <w:bookmarkEnd w:id="3093"/>
      <w:bookmarkEnd w:id="3094"/>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095" w:name="_Toc20218121"/>
      <w:bookmarkStart w:id="3096" w:name="_Toc27744006"/>
      <w:bookmarkStart w:id="3097" w:name="_Toc35959577"/>
      <w:bookmarkStart w:id="3098" w:name="_Toc45203010"/>
      <w:bookmarkStart w:id="3099" w:name="_Toc45700386"/>
      <w:bookmarkStart w:id="3100" w:name="_Toc51920122"/>
      <w:bookmarkStart w:id="3101" w:name="_Toc68251182"/>
      <w:bookmarkStart w:id="3102" w:name="_Toc131383822"/>
      <w:r w:rsidRPr="006A6394">
        <w:t>6.5.1.4B</w:t>
      </w:r>
      <w:r w:rsidRPr="006A6394">
        <w:tab/>
        <w:t>Void</w:t>
      </w:r>
      <w:bookmarkEnd w:id="3095"/>
      <w:bookmarkEnd w:id="3096"/>
      <w:bookmarkEnd w:id="3097"/>
      <w:bookmarkEnd w:id="3098"/>
      <w:bookmarkEnd w:id="3099"/>
      <w:bookmarkEnd w:id="3100"/>
      <w:bookmarkEnd w:id="3101"/>
      <w:bookmarkEnd w:id="3102"/>
    </w:p>
    <w:p w14:paraId="30049B01" w14:textId="77777777" w:rsidR="00D40C70" w:rsidRPr="006A6394" w:rsidRDefault="00D40C70" w:rsidP="00295835">
      <w:pPr>
        <w:pStyle w:val="Heading4"/>
      </w:pPr>
      <w:bookmarkStart w:id="3103" w:name="_Toc35959578"/>
      <w:bookmarkStart w:id="3104" w:name="_Toc45203011"/>
      <w:bookmarkStart w:id="3105" w:name="_Toc45700387"/>
      <w:bookmarkStart w:id="3106" w:name="_Toc51920123"/>
      <w:bookmarkStart w:id="3107" w:name="_Toc68251183"/>
      <w:bookmarkStart w:id="3108" w:name="_Toc131383823"/>
      <w:bookmarkStart w:id="3109" w:name="_Toc20218122"/>
      <w:bookmarkStart w:id="3110" w:name="_Toc27744007"/>
      <w:r w:rsidRPr="006A6394">
        <w:t>6.</w:t>
      </w:r>
      <w:r w:rsidRPr="006A6394">
        <w:rPr>
          <w:lang w:eastAsia="zh-CN"/>
        </w:rPr>
        <w:t>5</w:t>
      </w:r>
      <w:r w:rsidRPr="006A6394">
        <w:t>.1.4C</w:t>
      </w:r>
      <w:r w:rsidRPr="006A6394">
        <w:tab/>
        <w:t>Handling the maximum number of active user plane radio bearers in NB-S1 mode</w:t>
      </w:r>
      <w:bookmarkEnd w:id="3103"/>
      <w:bookmarkEnd w:id="3104"/>
      <w:bookmarkEnd w:id="3105"/>
      <w:bookmarkEnd w:id="3106"/>
      <w:bookmarkEnd w:id="3107"/>
      <w:bookmarkEnd w:id="3108"/>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111" w:name="_Toc35959579"/>
      <w:bookmarkStart w:id="3112" w:name="_Toc45203012"/>
      <w:bookmarkStart w:id="3113" w:name="_Toc45700388"/>
      <w:bookmarkStart w:id="3114" w:name="_Toc51920124"/>
      <w:bookmarkStart w:id="3115" w:name="_Toc68251184"/>
      <w:bookmarkStart w:id="3116" w:name="_Toc131383824"/>
      <w:r w:rsidRPr="006A6394">
        <w:t>6.</w:t>
      </w:r>
      <w:r w:rsidRPr="006A6394">
        <w:rPr>
          <w:lang w:eastAsia="zh-CN"/>
        </w:rPr>
        <w:t>5</w:t>
      </w:r>
      <w:r w:rsidRPr="006A6394">
        <w:t>.1.5</w:t>
      </w:r>
      <w:r w:rsidRPr="006A6394">
        <w:tab/>
        <w:t>Abnormal cases in the UE</w:t>
      </w:r>
      <w:bookmarkEnd w:id="3109"/>
      <w:bookmarkEnd w:id="3110"/>
      <w:bookmarkEnd w:id="3111"/>
      <w:bookmarkEnd w:id="3112"/>
      <w:bookmarkEnd w:id="3113"/>
      <w:bookmarkEnd w:id="3114"/>
      <w:bookmarkEnd w:id="3115"/>
      <w:bookmarkEnd w:id="3116"/>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lastRenderedPageBreak/>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65F5EC95" w:rsidR="00D40C70" w:rsidRDefault="00D40C70" w:rsidP="00D40C70">
      <w:pPr>
        <w:pStyle w:val="B1"/>
        <w:rPr>
          <w:ins w:id="3117" w:author="24.301_CR3888R1_(Rel-18)_SAES18" w:date="2023-06-20T01:14:00Z"/>
        </w:rPr>
      </w:pPr>
      <w:r w:rsidRPr="006A6394">
        <w:tab/>
        <w:t>The PDN CONNECTIVITY REQUEST message can be sent, if still necessary, when timer T3447 expires.</w:t>
      </w:r>
    </w:p>
    <w:p w14:paraId="48E547B1" w14:textId="77777777" w:rsidR="00F62C03" w:rsidRPr="007F2770" w:rsidRDefault="00F62C03" w:rsidP="00F62C03">
      <w:pPr>
        <w:pStyle w:val="B1"/>
        <w:rPr>
          <w:ins w:id="3118" w:author="24.301_CR3888R1_(Rel-18)_SAES18" w:date="2023-06-20T01:14:00Z"/>
        </w:rPr>
      </w:pPr>
      <w:ins w:id="3119" w:author="24.301_CR3888R1_(Rel-18)_SAES18" w:date="2023-06-20T01:14:00Z">
        <w:r>
          <w:t>c</w:t>
        </w:r>
        <w:r w:rsidRPr="007F2770">
          <w:t>)</w:t>
        </w:r>
        <w:r w:rsidRPr="007F2770">
          <w:tab/>
          <w:t xml:space="preserve">Collision of </w:t>
        </w:r>
        <w:r w:rsidRPr="006A6394">
          <w:t>UE requested PDN connectivity procedure</w:t>
        </w:r>
        <w:r w:rsidRPr="007F2770">
          <w:rPr>
            <w:rFonts w:hint="eastAsia"/>
          </w:rPr>
          <w:t xml:space="preserve"> and </w:t>
        </w:r>
        <w:r w:rsidRPr="007F2770">
          <w:t>NAS signalling connection release</w:t>
        </w:r>
      </w:ins>
    </w:p>
    <w:p w14:paraId="1EFC3449" w14:textId="77777777" w:rsidR="00F62C03" w:rsidRPr="007F2770" w:rsidRDefault="00F62C03" w:rsidP="00F62C03">
      <w:pPr>
        <w:pStyle w:val="B1"/>
        <w:rPr>
          <w:ins w:id="3120" w:author="24.301_CR3888R1_(Rel-18)_SAES18" w:date="2023-06-20T01:14:00Z"/>
        </w:rPr>
      </w:pPr>
      <w:ins w:id="3121" w:author="24.301_CR3888R1_(Rel-18)_SAES18" w:date="2023-06-20T01:14:00Z">
        <w:r w:rsidRPr="007F2770">
          <w:tab/>
          <w:t xml:space="preserve">The UE </w:t>
        </w:r>
        <w:r>
          <w:t>may</w:t>
        </w:r>
        <w:r w:rsidRPr="007F2770">
          <w:t xml:space="preserve"> immediately retransmit the </w:t>
        </w:r>
        <w:r w:rsidRPr="006A6394">
          <w:t>PDN CONNECTIVITY REQUEST</w:t>
        </w:r>
        <w:r w:rsidRPr="007F2770">
          <w:t xml:space="preserve"> message and stop, reset and restart timer T3</w:t>
        </w:r>
        <w:r>
          <w:t>4</w:t>
        </w:r>
        <w:r w:rsidRPr="007F2770">
          <w:t>8</w:t>
        </w:r>
        <w:r>
          <w:t>2</w:t>
        </w:r>
        <w:r w:rsidRPr="007F2770">
          <w:t>, if the following conditions apply:</w:t>
        </w:r>
      </w:ins>
    </w:p>
    <w:p w14:paraId="4C6E85F9" w14:textId="77777777" w:rsidR="00F62C03" w:rsidRPr="007F2770" w:rsidRDefault="00F62C03" w:rsidP="00F62C03">
      <w:pPr>
        <w:pStyle w:val="B2"/>
        <w:rPr>
          <w:ins w:id="3122" w:author="24.301_CR3888R1_(Rel-18)_SAES18" w:date="2023-06-20T01:14:00Z"/>
        </w:rPr>
      </w:pPr>
      <w:ins w:id="3123" w:author="24.301_CR3888R1_(Rel-18)_SAES18" w:date="2023-06-20T01:14:00Z">
        <w:r w:rsidRPr="007F2770">
          <w:t>1)</w:t>
        </w:r>
        <w:r w:rsidRPr="007F2770">
          <w:tab/>
        </w:r>
        <w:r>
          <w:t>t</w:t>
        </w:r>
        <w:r w:rsidRPr="007F2770">
          <w:t xml:space="preserve">he original </w:t>
        </w:r>
        <w:r w:rsidRPr="006A6394">
          <w:t>UE requested PDN connectivity procedure</w:t>
        </w:r>
        <w:r w:rsidRPr="007F2770">
          <w:t xml:space="preserve"> was initiated over an existing NAS signalling connection;</w:t>
        </w:r>
        <w:r>
          <w:t xml:space="preserve"> and</w:t>
        </w:r>
      </w:ins>
    </w:p>
    <w:p w14:paraId="2681FCDA" w14:textId="2DBE0E9D" w:rsidR="00F62C03" w:rsidRPr="006A6394" w:rsidRDefault="00F62C03" w:rsidP="00F62C03">
      <w:pPr>
        <w:pStyle w:val="B2"/>
      </w:pPr>
      <w:ins w:id="3124" w:author="24.301_CR3888R1_(Rel-18)_SAES18" w:date="2023-06-20T01:14:00Z">
        <w:r w:rsidRPr="007F2770">
          <w:t>2)</w:t>
        </w:r>
        <w:r w:rsidRPr="007F2770">
          <w:tab/>
          <w:t xml:space="preserve">the previous transmission of the </w:t>
        </w:r>
        <w:r w:rsidRPr="006A6394">
          <w:t>PDN CONNECTIVITY REQUEST</w:t>
        </w:r>
        <w:r w:rsidRPr="007F2770">
          <w:t xml:space="preserve"> message was not initiated due to timer T3</w:t>
        </w:r>
        <w:r>
          <w:t>4</w:t>
        </w:r>
        <w:r w:rsidRPr="007F2770">
          <w:t>8</w:t>
        </w:r>
        <w:r>
          <w:t>2</w:t>
        </w:r>
        <w:r w:rsidRPr="007F2770">
          <w:t xml:space="preserve"> expiry</w:t>
        </w:r>
        <w:r>
          <w:t>.</w:t>
        </w:r>
      </w:ins>
    </w:p>
    <w:p w14:paraId="62B9206D" w14:textId="77777777" w:rsidR="00D40C70" w:rsidRPr="006A6394" w:rsidRDefault="00D40C70" w:rsidP="00295835">
      <w:pPr>
        <w:pStyle w:val="Heading4"/>
      </w:pPr>
      <w:bookmarkStart w:id="3125" w:name="_Toc20218123"/>
      <w:bookmarkStart w:id="3126" w:name="_Toc27744008"/>
      <w:bookmarkStart w:id="3127" w:name="_Toc35959580"/>
      <w:bookmarkStart w:id="3128" w:name="_Toc45203013"/>
      <w:bookmarkStart w:id="3129" w:name="_Toc45700389"/>
      <w:bookmarkStart w:id="3130" w:name="_Toc51920125"/>
      <w:bookmarkStart w:id="3131" w:name="_Toc68251185"/>
      <w:bookmarkStart w:id="3132" w:name="_Toc131383825"/>
      <w:r w:rsidRPr="006A6394">
        <w:t>6.</w:t>
      </w:r>
      <w:r w:rsidRPr="006A6394">
        <w:rPr>
          <w:lang w:eastAsia="zh-CN"/>
        </w:rPr>
        <w:t>5</w:t>
      </w:r>
      <w:r w:rsidRPr="006A6394">
        <w:t>.1.6</w:t>
      </w:r>
      <w:r w:rsidRPr="006A6394">
        <w:tab/>
        <w:t>Abnormal cases on the network side</w:t>
      </w:r>
      <w:bookmarkEnd w:id="3125"/>
      <w:bookmarkEnd w:id="3126"/>
      <w:bookmarkEnd w:id="3127"/>
      <w:bookmarkEnd w:id="3128"/>
      <w:bookmarkEnd w:id="3129"/>
      <w:bookmarkEnd w:id="3130"/>
      <w:bookmarkEnd w:id="3131"/>
      <w:bookmarkEnd w:id="3132"/>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w:t>
      </w:r>
      <w:r w:rsidRPr="006A6394">
        <w:rPr>
          <w:lang w:eastAsia="ko-KR"/>
        </w:rPr>
        <w:lastRenderedPageBreak/>
        <w:t xml:space="preserve">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133" w:name="_Toc20218124"/>
      <w:bookmarkStart w:id="3134" w:name="_Toc27744009"/>
      <w:bookmarkStart w:id="3135" w:name="_Toc35959581"/>
      <w:bookmarkStart w:id="3136" w:name="_Toc45203014"/>
      <w:bookmarkStart w:id="3137" w:name="_Toc45700390"/>
      <w:bookmarkStart w:id="3138" w:name="_Toc51920126"/>
      <w:bookmarkStart w:id="3139" w:name="_Toc68251186"/>
      <w:bookmarkStart w:id="3140" w:name="_Toc131383826"/>
      <w:r w:rsidRPr="006A6394">
        <w:t>6.5.1.7</w:t>
      </w:r>
      <w:r w:rsidRPr="006A6394">
        <w:tab/>
        <w:t>Handling PDN connectivity request for UE configured for dual priority</w:t>
      </w:r>
      <w:bookmarkEnd w:id="3133"/>
      <w:bookmarkEnd w:id="3134"/>
      <w:bookmarkEnd w:id="3135"/>
      <w:bookmarkEnd w:id="3136"/>
      <w:bookmarkEnd w:id="3137"/>
      <w:bookmarkEnd w:id="3138"/>
      <w:bookmarkEnd w:id="3139"/>
      <w:bookmarkEnd w:id="3140"/>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141" w:name="_Toc20218125"/>
      <w:bookmarkStart w:id="3142" w:name="_Toc27744010"/>
      <w:bookmarkStart w:id="3143" w:name="_Toc35959582"/>
      <w:bookmarkStart w:id="3144" w:name="_Toc45203015"/>
      <w:bookmarkStart w:id="3145" w:name="_Toc45700391"/>
      <w:bookmarkStart w:id="3146" w:name="_Toc51920127"/>
      <w:bookmarkStart w:id="3147" w:name="_Toc68251187"/>
      <w:bookmarkStart w:id="3148" w:name="_Toc131383827"/>
      <w:r w:rsidRPr="006A6394">
        <w:t>6.5.2</w:t>
      </w:r>
      <w:r w:rsidRPr="006A6394">
        <w:tab/>
        <w:t>UE requested PDN disconnect procedure</w:t>
      </w:r>
      <w:bookmarkEnd w:id="3141"/>
      <w:bookmarkEnd w:id="3142"/>
      <w:bookmarkEnd w:id="3143"/>
      <w:bookmarkEnd w:id="3144"/>
      <w:bookmarkEnd w:id="3145"/>
      <w:bookmarkEnd w:id="3146"/>
      <w:bookmarkEnd w:id="3147"/>
      <w:bookmarkEnd w:id="3148"/>
    </w:p>
    <w:p w14:paraId="16BE9854" w14:textId="77777777" w:rsidR="00D40C70" w:rsidRPr="006A6394" w:rsidRDefault="00D40C70" w:rsidP="00295835">
      <w:pPr>
        <w:pStyle w:val="Heading4"/>
      </w:pPr>
      <w:bookmarkStart w:id="3149" w:name="_Toc20218126"/>
      <w:bookmarkStart w:id="3150" w:name="_Toc27744011"/>
      <w:bookmarkStart w:id="3151" w:name="_Toc35959583"/>
      <w:bookmarkStart w:id="3152" w:name="_Toc45203016"/>
      <w:bookmarkStart w:id="3153" w:name="_Toc45700392"/>
      <w:bookmarkStart w:id="3154" w:name="_Toc51920128"/>
      <w:bookmarkStart w:id="3155" w:name="_Toc68251188"/>
      <w:bookmarkStart w:id="3156" w:name="_Toc131383828"/>
      <w:r w:rsidRPr="006A6394">
        <w:t>6.5.2.1</w:t>
      </w:r>
      <w:r w:rsidRPr="006A6394">
        <w:tab/>
        <w:t>General</w:t>
      </w:r>
      <w:bookmarkEnd w:id="3149"/>
      <w:bookmarkEnd w:id="3150"/>
      <w:bookmarkEnd w:id="3151"/>
      <w:bookmarkEnd w:id="3152"/>
      <w:bookmarkEnd w:id="3153"/>
      <w:bookmarkEnd w:id="3154"/>
      <w:bookmarkEnd w:id="3155"/>
      <w:bookmarkEnd w:id="3156"/>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157" w:name="_Toc20218127"/>
      <w:bookmarkStart w:id="3158" w:name="_Toc27744012"/>
      <w:bookmarkStart w:id="3159" w:name="_Toc35959584"/>
      <w:bookmarkStart w:id="3160" w:name="_Toc45203017"/>
      <w:bookmarkStart w:id="3161" w:name="_Toc45700393"/>
      <w:bookmarkStart w:id="3162" w:name="_Toc51920129"/>
      <w:bookmarkStart w:id="3163" w:name="_Toc68251189"/>
      <w:bookmarkStart w:id="3164" w:name="_Toc131383829"/>
      <w:r w:rsidRPr="006A6394">
        <w:lastRenderedPageBreak/>
        <w:t>6.5.2.2</w:t>
      </w:r>
      <w:r w:rsidRPr="006A6394">
        <w:tab/>
        <w:t>UE requested PDN disconnection procedure initiation</w:t>
      </w:r>
      <w:bookmarkEnd w:id="3157"/>
      <w:bookmarkEnd w:id="3158"/>
      <w:bookmarkEnd w:id="3159"/>
      <w:bookmarkEnd w:id="3160"/>
      <w:bookmarkEnd w:id="3161"/>
      <w:bookmarkEnd w:id="3162"/>
      <w:bookmarkEnd w:id="3163"/>
      <w:bookmarkEnd w:id="3164"/>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75pt;height:201.75pt" o:ole="">
            <v:imagedata r:id="rId86" o:title=""/>
          </v:shape>
          <o:OLEObject Type="Embed" ProgID="Visio.Drawing.11" ShapeID="_x0000_i1062" DrawAspect="Content" ObjectID="_1748731432"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165" w:name="_Toc20218128"/>
      <w:bookmarkStart w:id="3166" w:name="_Toc27744013"/>
      <w:bookmarkStart w:id="3167" w:name="_Toc35959585"/>
      <w:bookmarkStart w:id="3168" w:name="_Toc45203018"/>
      <w:bookmarkStart w:id="3169" w:name="_Toc45700394"/>
      <w:bookmarkStart w:id="3170" w:name="_Toc51920130"/>
      <w:bookmarkStart w:id="3171" w:name="_Toc68251190"/>
      <w:bookmarkStart w:id="3172" w:name="_Toc131383830"/>
      <w:r w:rsidRPr="006A6394">
        <w:t>6.5.2.3</w:t>
      </w:r>
      <w:r w:rsidRPr="006A6394">
        <w:tab/>
        <w:t>UE requested PDN disconnection procedure accepted by the network</w:t>
      </w:r>
      <w:bookmarkEnd w:id="3165"/>
      <w:bookmarkEnd w:id="3166"/>
      <w:bookmarkEnd w:id="3167"/>
      <w:bookmarkEnd w:id="3168"/>
      <w:bookmarkEnd w:id="3169"/>
      <w:bookmarkEnd w:id="3170"/>
      <w:bookmarkEnd w:id="3171"/>
      <w:bookmarkEnd w:id="3172"/>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173" w:name="_Toc20218129"/>
      <w:bookmarkStart w:id="3174" w:name="_Toc27744014"/>
      <w:bookmarkStart w:id="3175" w:name="_Toc35959586"/>
      <w:bookmarkStart w:id="3176" w:name="_Toc45203019"/>
      <w:bookmarkStart w:id="3177" w:name="_Toc45700395"/>
      <w:bookmarkStart w:id="3178" w:name="_Toc51920131"/>
      <w:bookmarkStart w:id="3179" w:name="_Toc68251191"/>
      <w:bookmarkStart w:id="3180" w:name="_Toc131383831"/>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173"/>
      <w:bookmarkEnd w:id="3174"/>
      <w:bookmarkEnd w:id="3175"/>
      <w:bookmarkEnd w:id="3176"/>
      <w:bookmarkEnd w:id="3177"/>
      <w:bookmarkEnd w:id="3178"/>
      <w:bookmarkEnd w:id="3179"/>
      <w:bookmarkEnd w:id="3180"/>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lastRenderedPageBreak/>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181" w:name="_Toc20218130"/>
      <w:bookmarkStart w:id="3182" w:name="_Toc27744015"/>
      <w:bookmarkStart w:id="3183" w:name="_Toc35959587"/>
      <w:bookmarkStart w:id="3184" w:name="_Toc45203020"/>
      <w:bookmarkStart w:id="3185" w:name="_Toc45700396"/>
      <w:bookmarkStart w:id="3186" w:name="_Toc51920132"/>
      <w:bookmarkStart w:id="3187" w:name="_Toc68251192"/>
      <w:bookmarkStart w:id="3188" w:name="_Toc131383832"/>
      <w:r w:rsidRPr="006A6394">
        <w:rPr>
          <w:noProof/>
          <w:lang w:eastAsia="zh-CN"/>
        </w:rPr>
        <w:t>6.5.2.5</w:t>
      </w:r>
      <w:r w:rsidRPr="006A6394">
        <w:rPr>
          <w:noProof/>
          <w:lang w:eastAsia="zh-CN"/>
        </w:rPr>
        <w:tab/>
        <w:t>Abnormal cases in the UE</w:t>
      </w:r>
      <w:bookmarkEnd w:id="3181"/>
      <w:bookmarkEnd w:id="3182"/>
      <w:bookmarkEnd w:id="3183"/>
      <w:bookmarkEnd w:id="3184"/>
      <w:bookmarkEnd w:id="3185"/>
      <w:bookmarkEnd w:id="3186"/>
      <w:bookmarkEnd w:id="3187"/>
      <w:bookmarkEnd w:id="3188"/>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189" w:name="_Toc20218131"/>
      <w:bookmarkStart w:id="3190" w:name="_Toc27744016"/>
      <w:bookmarkStart w:id="3191" w:name="_Toc35959588"/>
      <w:bookmarkStart w:id="3192" w:name="_Toc45203021"/>
      <w:bookmarkStart w:id="3193" w:name="_Toc45700397"/>
      <w:bookmarkStart w:id="3194" w:name="_Toc51920133"/>
      <w:bookmarkStart w:id="3195" w:name="_Toc68251193"/>
      <w:bookmarkStart w:id="3196" w:name="_Toc131383833"/>
      <w:r w:rsidRPr="006A6394">
        <w:rPr>
          <w:noProof/>
          <w:lang w:eastAsia="zh-CN"/>
        </w:rPr>
        <w:t>6.5.2.6</w:t>
      </w:r>
      <w:r w:rsidRPr="006A6394">
        <w:rPr>
          <w:noProof/>
          <w:lang w:eastAsia="zh-CN"/>
        </w:rPr>
        <w:tab/>
        <w:t>Abnormal cases on the network side</w:t>
      </w:r>
      <w:bookmarkEnd w:id="3189"/>
      <w:bookmarkEnd w:id="3190"/>
      <w:bookmarkEnd w:id="3191"/>
      <w:bookmarkEnd w:id="3192"/>
      <w:bookmarkEnd w:id="3193"/>
      <w:bookmarkEnd w:id="3194"/>
      <w:bookmarkEnd w:id="3195"/>
      <w:bookmarkEnd w:id="3196"/>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197" w:name="_Toc20218132"/>
      <w:bookmarkStart w:id="3198" w:name="_Toc27744017"/>
      <w:bookmarkStart w:id="3199" w:name="_Toc35959589"/>
      <w:bookmarkStart w:id="3200" w:name="_Toc45203022"/>
      <w:bookmarkStart w:id="3201" w:name="_Toc45700398"/>
      <w:bookmarkStart w:id="3202" w:name="_Toc51920134"/>
      <w:bookmarkStart w:id="3203" w:name="_Toc68251194"/>
      <w:bookmarkStart w:id="3204" w:name="_Toc131383834"/>
      <w:r w:rsidRPr="006A6394">
        <w:lastRenderedPageBreak/>
        <w:t>6.5.3</w:t>
      </w:r>
      <w:r w:rsidRPr="006A6394">
        <w:tab/>
        <w:t xml:space="preserve">UE requested bearer resource </w:t>
      </w:r>
      <w:r w:rsidRPr="006A6394">
        <w:rPr>
          <w:lang w:eastAsia="ko-KR"/>
        </w:rPr>
        <w:t>allocation</w:t>
      </w:r>
      <w:r w:rsidRPr="006A6394">
        <w:t xml:space="preserve"> procedure</w:t>
      </w:r>
      <w:bookmarkEnd w:id="3197"/>
      <w:bookmarkEnd w:id="3198"/>
      <w:bookmarkEnd w:id="3199"/>
      <w:bookmarkEnd w:id="3200"/>
      <w:bookmarkEnd w:id="3201"/>
      <w:bookmarkEnd w:id="3202"/>
      <w:bookmarkEnd w:id="3203"/>
      <w:bookmarkEnd w:id="3204"/>
    </w:p>
    <w:p w14:paraId="08E4AB2B" w14:textId="77777777" w:rsidR="00D40C70" w:rsidRPr="006A6394" w:rsidRDefault="00D40C70" w:rsidP="00295835">
      <w:pPr>
        <w:pStyle w:val="Heading4"/>
        <w:rPr>
          <w:lang w:eastAsia="ko-KR"/>
        </w:rPr>
      </w:pPr>
      <w:bookmarkStart w:id="3205" w:name="_Toc20218133"/>
      <w:bookmarkStart w:id="3206" w:name="_Toc27744018"/>
      <w:bookmarkStart w:id="3207" w:name="_Toc35959590"/>
      <w:bookmarkStart w:id="3208" w:name="_Toc45203023"/>
      <w:bookmarkStart w:id="3209" w:name="_Toc45700399"/>
      <w:bookmarkStart w:id="3210" w:name="_Toc51920135"/>
      <w:bookmarkStart w:id="3211" w:name="_Toc68251195"/>
      <w:bookmarkStart w:id="3212" w:name="_Toc131383835"/>
      <w:r w:rsidRPr="006A6394">
        <w:t>6.5.3.1</w:t>
      </w:r>
      <w:r w:rsidRPr="006A6394">
        <w:tab/>
        <w:t>General</w:t>
      </w:r>
      <w:bookmarkEnd w:id="3205"/>
      <w:bookmarkEnd w:id="3206"/>
      <w:bookmarkEnd w:id="3207"/>
      <w:bookmarkEnd w:id="3208"/>
      <w:bookmarkEnd w:id="3209"/>
      <w:bookmarkEnd w:id="3210"/>
      <w:bookmarkEnd w:id="3211"/>
      <w:bookmarkEnd w:id="3212"/>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213" w:name="_Toc20218134"/>
      <w:bookmarkStart w:id="3214" w:name="_Toc27744019"/>
      <w:bookmarkStart w:id="3215" w:name="_Toc35959591"/>
      <w:bookmarkStart w:id="3216" w:name="_Toc45203024"/>
      <w:bookmarkStart w:id="3217" w:name="_Toc45700400"/>
      <w:bookmarkStart w:id="3218" w:name="_Toc51920136"/>
      <w:bookmarkStart w:id="3219" w:name="_Toc68251196"/>
      <w:bookmarkStart w:id="3220" w:name="_Toc131383836"/>
      <w:r w:rsidRPr="006A6394">
        <w:t>6.5.3.2</w:t>
      </w:r>
      <w:r w:rsidRPr="006A6394">
        <w:tab/>
        <w:t>UE requested bearer resource allocation procedure initiation</w:t>
      </w:r>
      <w:bookmarkEnd w:id="3213"/>
      <w:bookmarkEnd w:id="3214"/>
      <w:bookmarkEnd w:id="3215"/>
      <w:bookmarkEnd w:id="3216"/>
      <w:bookmarkEnd w:id="3217"/>
      <w:bookmarkEnd w:id="3218"/>
      <w:bookmarkEnd w:id="3219"/>
      <w:bookmarkEnd w:id="3220"/>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25pt;height:199.6pt" o:ole="">
            <v:imagedata r:id="rId88" o:title=""/>
          </v:shape>
          <o:OLEObject Type="Embed" ProgID="Visio.Drawing.11" ShapeID="_x0000_i1063" DrawAspect="Content" ObjectID="_1748731433"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221" w:name="_Toc20218135"/>
      <w:bookmarkStart w:id="3222" w:name="_Toc27744020"/>
      <w:bookmarkStart w:id="3223" w:name="_Toc35959592"/>
      <w:bookmarkStart w:id="3224" w:name="_Toc45203025"/>
      <w:bookmarkStart w:id="3225" w:name="_Toc45700401"/>
      <w:bookmarkStart w:id="3226" w:name="_Toc51920137"/>
      <w:bookmarkStart w:id="3227" w:name="_Toc68251197"/>
      <w:bookmarkStart w:id="3228" w:name="_Toc131383837"/>
      <w:r w:rsidRPr="006A6394">
        <w:lastRenderedPageBreak/>
        <w:t>6.5.3.3</w:t>
      </w:r>
      <w:r w:rsidRPr="006A6394">
        <w:tab/>
        <w:t>UE requested bearer resource allocation procedure accepted by the network</w:t>
      </w:r>
      <w:bookmarkEnd w:id="3221"/>
      <w:bookmarkEnd w:id="3222"/>
      <w:bookmarkEnd w:id="3223"/>
      <w:bookmarkEnd w:id="3224"/>
      <w:bookmarkEnd w:id="3225"/>
      <w:bookmarkEnd w:id="3226"/>
      <w:bookmarkEnd w:id="3227"/>
      <w:bookmarkEnd w:id="3228"/>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229" w:name="_Toc20218136"/>
      <w:bookmarkStart w:id="3230" w:name="_Toc27744021"/>
      <w:bookmarkStart w:id="3231" w:name="_Toc35959593"/>
      <w:bookmarkStart w:id="3232" w:name="_Toc45203026"/>
      <w:bookmarkStart w:id="3233" w:name="_Toc45700402"/>
      <w:bookmarkStart w:id="3234" w:name="_Toc51920138"/>
      <w:bookmarkStart w:id="3235" w:name="_Toc68251198"/>
      <w:bookmarkStart w:id="3236" w:name="_Toc131383838"/>
      <w:r w:rsidRPr="006A6394">
        <w:t>6.5.3.4</w:t>
      </w:r>
      <w:r w:rsidRPr="006A6394">
        <w:tab/>
        <w:t>UE requested bearer resource allocation procedure not accepted by the network</w:t>
      </w:r>
      <w:bookmarkEnd w:id="3229"/>
      <w:bookmarkEnd w:id="3230"/>
      <w:bookmarkEnd w:id="3231"/>
      <w:bookmarkEnd w:id="3232"/>
      <w:bookmarkEnd w:id="3233"/>
      <w:bookmarkEnd w:id="3234"/>
      <w:bookmarkEnd w:id="3235"/>
      <w:bookmarkEnd w:id="3236"/>
    </w:p>
    <w:p w14:paraId="773AE0CA" w14:textId="77777777" w:rsidR="00D40C70" w:rsidRPr="006A6394" w:rsidRDefault="00D40C70" w:rsidP="00295835">
      <w:pPr>
        <w:pStyle w:val="Heading5"/>
        <w:rPr>
          <w:noProof/>
          <w:lang w:eastAsia="zh-CN"/>
        </w:rPr>
      </w:pPr>
      <w:bookmarkStart w:id="3237" w:name="_Toc20218137"/>
      <w:bookmarkStart w:id="3238" w:name="_Toc27744022"/>
      <w:bookmarkStart w:id="3239" w:name="_Toc35959594"/>
      <w:bookmarkStart w:id="3240" w:name="_Toc45203027"/>
      <w:bookmarkStart w:id="3241" w:name="_Toc45700403"/>
      <w:bookmarkStart w:id="3242" w:name="_Toc51920139"/>
      <w:bookmarkStart w:id="3243" w:name="_Toc68251199"/>
      <w:bookmarkStart w:id="3244" w:name="_Toc131383839"/>
      <w:r w:rsidRPr="006A6394">
        <w:rPr>
          <w:noProof/>
          <w:lang w:eastAsia="zh-CN"/>
        </w:rPr>
        <w:t>6.5.3.4.1</w:t>
      </w:r>
      <w:r w:rsidRPr="006A6394">
        <w:rPr>
          <w:noProof/>
          <w:lang w:eastAsia="zh-CN"/>
        </w:rPr>
        <w:tab/>
        <w:t>General</w:t>
      </w:r>
      <w:bookmarkEnd w:id="3237"/>
      <w:bookmarkEnd w:id="3238"/>
      <w:bookmarkEnd w:id="3239"/>
      <w:bookmarkEnd w:id="3240"/>
      <w:bookmarkEnd w:id="3241"/>
      <w:bookmarkEnd w:id="3242"/>
      <w:bookmarkEnd w:id="3243"/>
      <w:bookmarkEnd w:id="3244"/>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lastRenderedPageBreak/>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lastRenderedPageBreak/>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245" w:name="_Toc20218138"/>
      <w:bookmarkStart w:id="3246" w:name="_Toc27744023"/>
      <w:bookmarkStart w:id="3247" w:name="_Toc35959595"/>
      <w:bookmarkStart w:id="3248" w:name="_Toc45203028"/>
      <w:bookmarkStart w:id="3249" w:name="_Toc45700404"/>
      <w:bookmarkStart w:id="3250" w:name="_Toc51920140"/>
      <w:bookmarkStart w:id="3251" w:name="_Toc68251200"/>
      <w:bookmarkStart w:id="3252" w:name="_Toc131383840"/>
      <w:r w:rsidRPr="006A6394">
        <w:rPr>
          <w:noProof/>
          <w:lang w:eastAsia="zh-CN"/>
        </w:rPr>
        <w:t>6.5.3.4.2</w:t>
      </w:r>
      <w:r w:rsidRPr="006A6394">
        <w:rPr>
          <w:noProof/>
          <w:lang w:eastAsia="zh-CN"/>
        </w:rPr>
        <w:tab/>
        <w:t>Handling of network rejection due to ESM cause #26</w:t>
      </w:r>
      <w:bookmarkEnd w:id="3245"/>
      <w:bookmarkEnd w:id="3246"/>
      <w:bookmarkEnd w:id="3247"/>
      <w:bookmarkEnd w:id="3248"/>
      <w:bookmarkEnd w:id="3249"/>
      <w:bookmarkEnd w:id="3250"/>
      <w:bookmarkEnd w:id="3251"/>
      <w:bookmarkEnd w:id="3252"/>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lastRenderedPageBreak/>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253" w:name="_Toc20218139"/>
      <w:bookmarkStart w:id="3254" w:name="_Toc27744024"/>
      <w:bookmarkStart w:id="3255" w:name="_Toc35959596"/>
      <w:bookmarkStart w:id="3256" w:name="_Toc45203029"/>
      <w:bookmarkStart w:id="3257" w:name="_Toc45700405"/>
      <w:bookmarkStart w:id="3258" w:name="_Toc51920141"/>
      <w:bookmarkStart w:id="3259" w:name="_Toc68251201"/>
      <w:bookmarkStart w:id="3260" w:name="_Toc131383841"/>
      <w:r w:rsidRPr="006A6394">
        <w:rPr>
          <w:noProof/>
          <w:lang w:eastAsia="zh-CN"/>
        </w:rPr>
        <w:t>6.5.3.4.3</w:t>
      </w:r>
      <w:r w:rsidRPr="006A6394">
        <w:rPr>
          <w:noProof/>
          <w:lang w:eastAsia="zh-CN"/>
        </w:rPr>
        <w:tab/>
        <w:t>Handling of network rejection due to ESM cause other than ESM cause #26</w:t>
      </w:r>
      <w:bookmarkEnd w:id="3253"/>
      <w:bookmarkEnd w:id="3254"/>
      <w:bookmarkEnd w:id="3255"/>
      <w:bookmarkEnd w:id="3256"/>
      <w:bookmarkEnd w:id="3257"/>
      <w:bookmarkEnd w:id="3258"/>
      <w:bookmarkEnd w:id="3259"/>
      <w:bookmarkEnd w:id="3260"/>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r w:rsidRPr="006A6394">
        <w:lastRenderedPageBreak/>
        <w:t>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 xml:space="preserve">if the network includes the Re-attempt indicator IE indicating that re-attempt in an equivalent PLMN is not allowed, then depending on the timer value received in the Back-off timer value IE, for each combination of a </w:t>
      </w:r>
      <w:r w:rsidRPr="006A6394">
        <w:lastRenderedPageBreak/>
        <w:t>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261" w:name="MCCQCTEMPBM_00000038"/>
      <w:r w:rsidRPr="006A6394">
        <w:rPr>
          <w:noProof/>
        </w:rPr>
        <w:t xml:space="preserve"> section </w:t>
      </w:r>
      <w:bookmarkEnd w:id="3261"/>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262" w:name="_Toc20218140"/>
      <w:bookmarkStart w:id="3263" w:name="_Toc27744025"/>
      <w:bookmarkStart w:id="3264" w:name="_Toc35959597"/>
      <w:bookmarkStart w:id="3265" w:name="_Toc45203030"/>
      <w:bookmarkStart w:id="3266" w:name="_Toc45700406"/>
      <w:bookmarkStart w:id="3267" w:name="_Toc51920142"/>
      <w:bookmarkStart w:id="3268" w:name="_Toc68251202"/>
      <w:bookmarkStart w:id="3269" w:name="_Toc131383842"/>
      <w:r w:rsidRPr="006A6394">
        <w:t>6.5.3.4A</w:t>
      </w:r>
      <w:r w:rsidRPr="006A6394">
        <w:tab/>
        <w:t>Handling the maximum number of active EPS bearer contexts</w:t>
      </w:r>
      <w:bookmarkEnd w:id="3262"/>
      <w:bookmarkEnd w:id="3263"/>
      <w:bookmarkEnd w:id="3264"/>
      <w:bookmarkEnd w:id="3265"/>
      <w:bookmarkEnd w:id="3266"/>
      <w:bookmarkEnd w:id="3267"/>
      <w:bookmarkEnd w:id="3268"/>
      <w:bookmarkEnd w:id="3269"/>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lastRenderedPageBreak/>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270" w:name="_Toc20218141"/>
      <w:bookmarkStart w:id="3271" w:name="_Toc27744026"/>
      <w:bookmarkStart w:id="3272" w:name="_Toc35959598"/>
      <w:bookmarkStart w:id="3273" w:name="_Toc45203031"/>
      <w:bookmarkStart w:id="3274" w:name="_Toc45700407"/>
      <w:bookmarkStart w:id="3275" w:name="_Toc51920143"/>
      <w:bookmarkStart w:id="3276" w:name="_Toc68251203"/>
      <w:bookmarkStart w:id="3277" w:name="_Toc131383843"/>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270"/>
      <w:bookmarkEnd w:id="3271"/>
      <w:bookmarkEnd w:id="3272"/>
      <w:bookmarkEnd w:id="3273"/>
      <w:bookmarkEnd w:id="3274"/>
      <w:bookmarkEnd w:id="3275"/>
      <w:bookmarkEnd w:id="3276"/>
      <w:bookmarkEnd w:id="3277"/>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278" w:name="_Toc20218142"/>
      <w:bookmarkStart w:id="3279" w:name="_Toc27744027"/>
      <w:bookmarkStart w:id="3280" w:name="_Toc35959599"/>
      <w:bookmarkStart w:id="3281" w:name="_Toc45203032"/>
      <w:bookmarkStart w:id="3282" w:name="_Toc45700408"/>
      <w:bookmarkStart w:id="3283" w:name="_Toc51920144"/>
      <w:bookmarkStart w:id="3284" w:name="_Toc68251204"/>
      <w:bookmarkStart w:id="3285" w:name="_Toc131383844"/>
      <w:r w:rsidRPr="006A6394">
        <w:t>6.</w:t>
      </w:r>
      <w:r w:rsidRPr="006A6394">
        <w:rPr>
          <w:lang w:eastAsia="zh-CN"/>
        </w:rPr>
        <w:t>5</w:t>
      </w:r>
      <w:r w:rsidRPr="006A6394">
        <w:t>.3.6</w:t>
      </w:r>
      <w:r w:rsidRPr="006A6394">
        <w:tab/>
        <w:t>Abnormal cases on the network side</w:t>
      </w:r>
      <w:bookmarkEnd w:id="3278"/>
      <w:bookmarkEnd w:id="3279"/>
      <w:bookmarkEnd w:id="3280"/>
      <w:bookmarkEnd w:id="3281"/>
      <w:bookmarkEnd w:id="3282"/>
      <w:bookmarkEnd w:id="3283"/>
      <w:bookmarkEnd w:id="3284"/>
      <w:bookmarkEnd w:id="3285"/>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49438031" w:rsidR="00993828" w:rsidRPr="006A6394" w:rsidRDefault="00534AC5"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286" w:name="_Toc20218143"/>
      <w:bookmarkStart w:id="3287" w:name="_Toc27744028"/>
      <w:bookmarkStart w:id="3288" w:name="_Toc35959600"/>
      <w:bookmarkStart w:id="3289" w:name="_Toc45203033"/>
      <w:bookmarkStart w:id="3290" w:name="_Toc45700409"/>
      <w:bookmarkStart w:id="3291" w:name="_Toc51920145"/>
      <w:bookmarkStart w:id="3292" w:name="_Toc68251205"/>
      <w:bookmarkStart w:id="3293" w:name="_Toc131383845"/>
      <w:r w:rsidRPr="006A6394">
        <w:t>6.5.</w:t>
      </w:r>
      <w:r w:rsidRPr="006A6394">
        <w:rPr>
          <w:lang w:eastAsia="ko-KR"/>
        </w:rPr>
        <w:t>4</w:t>
      </w:r>
      <w:r w:rsidRPr="006A6394">
        <w:tab/>
        <w:t>UE requested bearer resource modification procedure</w:t>
      </w:r>
      <w:bookmarkEnd w:id="3286"/>
      <w:bookmarkEnd w:id="3287"/>
      <w:bookmarkEnd w:id="3288"/>
      <w:bookmarkEnd w:id="3289"/>
      <w:bookmarkEnd w:id="3290"/>
      <w:bookmarkEnd w:id="3291"/>
      <w:bookmarkEnd w:id="3292"/>
      <w:bookmarkEnd w:id="3293"/>
    </w:p>
    <w:p w14:paraId="779C4C13" w14:textId="77777777" w:rsidR="00D40C70" w:rsidRPr="006A6394" w:rsidRDefault="00D40C70" w:rsidP="00295835">
      <w:pPr>
        <w:pStyle w:val="Heading4"/>
      </w:pPr>
      <w:bookmarkStart w:id="3294" w:name="_Toc20218144"/>
      <w:bookmarkStart w:id="3295" w:name="_Toc27744029"/>
      <w:bookmarkStart w:id="3296" w:name="_Toc35959601"/>
      <w:bookmarkStart w:id="3297" w:name="_Toc45203034"/>
      <w:bookmarkStart w:id="3298" w:name="_Toc45700410"/>
      <w:bookmarkStart w:id="3299" w:name="_Toc51920146"/>
      <w:bookmarkStart w:id="3300" w:name="_Toc68251206"/>
      <w:bookmarkStart w:id="3301" w:name="_Toc131383846"/>
      <w:r w:rsidRPr="006A6394">
        <w:t>6.5.</w:t>
      </w:r>
      <w:r w:rsidRPr="006A6394">
        <w:rPr>
          <w:lang w:eastAsia="ko-KR"/>
        </w:rPr>
        <w:t>4</w:t>
      </w:r>
      <w:r w:rsidRPr="006A6394">
        <w:t>.1</w:t>
      </w:r>
      <w:r w:rsidRPr="006A6394">
        <w:tab/>
        <w:t>General</w:t>
      </w:r>
      <w:bookmarkEnd w:id="3294"/>
      <w:bookmarkEnd w:id="3295"/>
      <w:bookmarkEnd w:id="3296"/>
      <w:bookmarkEnd w:id="3297"/>
      <w:bookmarkEnd w:id="3298"/>
      <w:bookmarkEnd w:id="3299"/>
      <w:bookmarkEnd w:id="3300"/>
      <w:bookmarkEnd w:id="3301"/>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lastRenderedPageBreak/>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652BA45A" w14:textId="77777777" w:rsidR="00466E15"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302" w:name="_Toc20218145"/>
      <w:bookmarkStart w:id="3303" w:name="_Toc27744030"/>
      <w:bookmarkStart w:id="3304" w:name="_Toc35959602"/>
      <w:bookmarkStart w:id="3305" w:name="_Toc45203035"/>
      <w:bookmarkStart w:id="3306" w:name="_Toc45700411"/>
      <w:bookmarkStart w:id="3307" w:name="_Toc51920147"/>
      <w:bookmarkStart w:id="3308" w:name="_Toc68251207"/>
      <w:bookmarkStart w:id="3309" w:name="_Toc131383847"/>
      <w:r w:rsidRPr="006A6394">
        <w:t>6.5.</w:t>
      </w:r>
      <w:r w:rsidRPr="006A6394">
        <w:rPr>
          <w:lang w:eastAsia="ko-KR"/>
        </w:rPr>
        <w:t>4</w:t>
      </w:r>
      <w:r w:rsidRPr="006A6394">
        <w:t>.2</w:t>
      </w:r>
      <w:r w:rsidRPr="006A6394">
        <w:tab/>
        <w:t>UE requested bearer resource modification procedure initiation</w:t>
      </w:r>
      <w:bookmarkEnd w:id="3302"/>
      <w:bookmarkEnd w:id="3303"/>
      <w:bookmarkEnd w:id="3304"/>
      <w:bookmarkEnd w:id="3305"/>
      <w:bookmarkEnd w:id="3306"/>
      <w:bookmarkEnd w:id="3307"/>
      <w:bookmarkEnd w:id="3308"/>
      <w:bookmarkEnd w:id="3309"/>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lastRenderedPageBreak/>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5112DB1A" w:rsidR="00D40C70" w:rsidRPr="006A6394" w:rsidRDefault="00D40C70" w:rsidP="00D40C70">
      <w:r w:rsidRPr="006A6394">
        <w:t xml:space="preserve">To indicate a change of 3GPP PS data off UE status associated to a PDN connection, the UE shall include the </w:t>
      </w:r>
      <w:r w:rsidR="00CC6A2F">
        <w:t>P</w:t>
      </w:r>
      <w:r w:rsidRPr="006A6394">
        <w:t>rotocol configuration options IE in the BEARER RESOURCE MODIFICATION REQUEST message and set the 3GPP PS data off UE status only if:</w:t>
      </w:r>
    </w:p>
    <w:p w14:paraId="0DF943F4" w14:textId="5B6C4464" w:rsidR="00D40C70" w:rsidRPr="006A6394" w:rsidRDefault="00D40C70" w:rsidP="00D40C70">
      <w:pPr>
        <w:pStyle w:val="B1"/>
      </w:pPr>
      <w:r w:rsidRPr="006A6394">
        <w:rPr>
          <w:lang w:eastAsia="zh-CN"/>
        </w:rPr>
        <w:t>-</w:t>
      </w:r>
      <w:r w:rsidRPr="006A6394">
        <w:rPr>
          <w:lang w:eastAsia="zh-CN"/>
        </w:rPr>
        <w:tab/>
      </w:r>
      <w:r w:rsidRPr="006A6394">
        <w:t xml:space="preserve">the network included the 3GPP PS data off support indication in the </w:t>
      </w:r>
      <w:r w:rsidR="00CC6A2F">
        <w:t>P</w:t>
      </w:r>
      <w:r w:rsidRPr="006A6394">
        <w:t>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6388A943" w:rsidR="00D64191" w:rsidRPr="006A6394" w:rsidRDefault="00D64191" w:rsidP="00D64191">
      <w:r w:rsidRPr="006A6394">
        <w:t xml:space="preserve">To perform authorization for the C2 communication when a PDN connection is already established for the USS communication, the UE shall include the </w:t>
      </w:r>
      <w:r w:rsidR="00CC6A2F">
        <w:t>E</w:t>
      </w:r>
      <w:r w:rsidRPr="006A639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77F50497" w14:textId="77777777" w:rsidR="006A6394" w:rsidDel="00715CBD" w:rsidRDefault="006A6394" w:rsidP="006A6394">
      <w:pPr>
        <w:pStyle w:val="B1"/>
        <w:rPr>
          <w:del w:id="3310" w:author="24.301_CR3891_(Rel-18)_UAS_Ph2" w:date="2023-06-20T01:00:00Z"/>
        </w:rPr>
      </w:pPr>
      <w:r>
        <w:t>c)</w:t>
      </w:r>
      <w:r>
        <w:tab/>
        <w:t>the service-level-AA payload parameter, with the value set to C2 authorization payload.</w:t>
      </w:r>
    </w:p>
    <w:p w14:paraId="087DD57B" w14:textId="77777777" w:rsidR="006F1852" w:rsidRDefault="006F1852" w:rsidP="006F1852">
      <w:pPr>
        <w:pStyle w:val="B1"/>
        <w:rPr>
          <w:ins w:id="3311" w:author="24.301_CR3891_(Rel-18)_UAS_Ph2" w:date="2023-06-20T00:59:00Z"/>
        </w:rPr>
      </w:pPr>
    </w:p>
    <w:p w14:paraId="5E7395E4" w14:textId="77777777" w:rsidR="006F1852" w:rsidRDefault="006F1852" w:rsidP="006F1852">
      <w:pPr>
        <w:pStyle w:val="NO"/>
        <w:rPr>
          <w:ins w:id="3312" w:author="24.301_CR3891_(Rel-18)_UAS_Ph2" w:date="2023-06-20T00:59:00Z"/>
        </w:rPr>
      </w:pPr>
      <w:ins w:id="3313" w:author="24.301_CR3891_(Rel-18)_UAS_Ph2" w:date="2023-06-20T00:59:00Z">
        <w:r>
          <w:t>NOTE:</w:t>
        </w:r>
        <w:r>
          <w:tab/>
          <w:t xml:space="preserve">The C2 authorization payload can contain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flight authorization information.</w:t>
        </w:r>
      </w:ins>
    </w:p>
    <w:p w14:paraId="02076992" w14:textId="19706921" w:rsidR="006A6394" w:rsidDel="006F1852" w:rsidRDefault="006A6394" w:rsidP="007C5733">
      <w:pPr>
        <w:pStyle w:val="NO"/>
        <w:rPr>
          <w:del w:id="3314" w:author="24.301_CR3891_(Rel-18)_UAS_Ph2" w:date="2023-06-20T00:59:00Z"/>
        </w:rPr>
      </w:pPr>
      <w:del w:id="3315" w:author="24.301_CR3891_(Rel-18)_UAS_Ph2" w:date="2023-06-20T00:59:00Z">
        <w:r w:rsidDel="006F1852">
          <w:lastRenderedPageBreak/>
          <w:delText>NOTE:</w:delText>
        </w:r>
        <w:r w:rsidDel="006F1852">
          <w:tab/>
          <w:delText xml:space="preserve">C2 authorization payload can contain pairing information </w:delText>
        </w:r>
        <w:r w:rsidR="00D10997" w:rsidDel="006F1852">
          <w:delText xml:space="preserve">for C2 communication </w:delText>
        </w:r>
        <w:r w:rsidDel="006F1852">
          <w:delText>and flight authorization information.</w:delText>
        </w:r>
      </w:del>
    </w:p>
    <w:p w14:paraId="6FB77DC9" w14:textId="5A3A5697" w:rsidR="00D64191" w:rsidRPr="006A6394" w:rsidRDefault="00D64191" w:rsidP="00D64191">
      <w:pPr>
        <w:pStyle w:val="TH"/>
        <w:rPr>
          <w:lang w:eastAsia="zh-CN"/>
        </w:rPr>
      </w:pPr>
    </w:p>
    <w:bookmarkStart w:id="3316" w:name="MCCQCTEMPBM_00000071"/>
    <w:p w14:paraId="390277A5" w14:textId="77777777" w:rsidR="00D40C70" w:rsidRPr="006A6394" w:rsidRDefault="00D40C70" w:rsidP="00605F7A">
      <w:pPr>
        <w:pStyle w:val="TH"/>
        <w:rPr>
          <w:lang w:eastAsia="zh-CN"/>
        </w:rPr>
      </w:pPr>
      <w:r w:rsidRPr="006A6394">
        <w:object w:dxaOrig="9109" w:dyaOrig="5770" w14:anchorId="35953559">
          <v:shape id="_x0000_i1064" type="#_x0000_t75" style="width:389.25pt;height:246.65pt" o:ole="">
            <v:imagedata r:id="rId90" o:title=""/>
          </v:shape>
          <o:OLEObject Type="Embed" ProgID="Visio.Drawing.11" ShapeID="_x0000_i1064" DrawAspect="Content" ObjectID="_1748731434" r:id="rId91"/>
        </w:object>
      </w:r>
    </w:p>
    <w:bookmarkEnd w:id="3316"/>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317" w:name="_Toc20218146"/>
      <w:bookmarkStart w:id="3318" w:name="_Toc27744031"/>
      <w:bookmarkStart w:id="3319" w:name="_Toc35959603"/>
      <w:bookmarkStart w:id="3320" w:name="_Toc45203036"/>
      <w:bookmarkStart w:id="3321" w:name="_Toc45700412"/>
      <w:bookmarkStart w:id="3322" w:name="_Toc51920148"/>
      <w:bookmarkStart w:id="3323" w:name="_Toc68251208"/>
      <w:bookmarkStart w:id="3324" w:name="_Toc131383848"/>
      <w:r w:rsidRPr="006A6394">
        <w:t>6.5.</w:t>
      </w:r>
      <w:r w:rsidRPr="006A6394">
        <w:rPr>
          <w:lang w:eastAsia="ko-KR"/>
        </w:rPr>
        <w:t>4</w:t>
      </w:r>
      <w:r w:rsidRPr="006A6394">
        <w:t>.3</w:t>
      </w:r>
      <w:r w:rsidRPr="006A6394">
        <w:tab/>
        <w:t>UE requested bearer resource modification procedure accepted by the network</w:t>
      </w:r>
      <w:bookmarkEnd w:id="3317"/>
      <w:bookmarkEnd w:id="3318"/>
      <w:bookmarkEnd w:id="3319"/>
      <w:bookmarkEnd w:id="3320"/>
      <w:bookmarkEnd w:id="3321"/>
      <w:bookmarkEnd w:id="3322"/>
      <w:bookmarkEnd w:id="3323"/>
      <w:bookmarkEnd w:id="3324"/>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lastRenderedPageBreak/>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325" w:name="_Toc20218147"/>
      <w:bookmarkStart w:id="3326" w:name="_Toc27744032"/>
      <w:bookmarkStart w:id="3327" w:name="_Toc35959604"/>
      <w:bookmarkStart w:id="3328" w:name="_Toc45203037"/>
      <w:bookmarkStart w:id="3329" w:name="_Toc45700413"/>
      <w:bookmarkStart w:id="3330" w:name="_Toc51920149"/>
      <w:bookmarkStart w:id="3331" w:name="_Toc68251209"/>
      <w:bookmarkStart w:id="3332" w:name="_Toc131383849"/>
      <w:r w:rsidRPr="006A6394">
        <w:t>6.5.</w:t>
      </w:r>
      <w:r w:rsidRPr="006A6394">
        <w:rPr>
          <w:lang w:eastAsia="ko-KR"/>
        </w:rPr>
        <w:t>4</w:t>
      </w:r>
      <w:r w:rsidRPr="006A6394">
        <w:t>.4</w:t>
      </w:r>
      <w:r w:rsidRPr="006A6394">
        <w:tab/>
        <w:t>UE requested bearer resource modification procedure not accepted by the network</w:t>
      </w:r>
      <w:bookmarkEnd w:id="3325"/>
      <w:bookmarkEnd w:id="3326"/>
      <w:bookmarkEnd w:id="3327"/>
      <w:bookmarkEnd w:id="3328"/>
      <w:bookmarkEnd w:id="3329"/>
      <w:bookmarkEnd w:id="3330"/>
      <w:bookmarkEnd w:id="3331"/>
      <w:bookmarkEnd w:id="3332"/>
    </w:p>
    <w:p w14:paraId="4FC4A1F0" w14:textId="77777777" w:rsidR="00D40C70" w:rsidRPr="006A6394" w:rsidRDefault="00D40C70" w:rsidP="00295835">
      <w:pPr>
        <w:pStyle w:val="Heading5"/>
        <w:rPr>
          <w:noProof/>
          <w:lang w:eastAsia="zh-CN"/>
        </w:rPr>
      </w:pPr>
      <w:bookmarkStart w:id="3333" w:name="_Toc20218148"/>
      <w:bookmarkStart w:id="3334" w:name="_Toc27744033"/>
      <w:bookmarkStart w:id="3335" w:name="_Toc35959605"/>
      <w:bookmarkStart w:id="3336" w:name="_Toc45203038"/>
      <w:bookmarkStart w:id="3337" w:name="_Toc45700414"/>
      <w:bookmarkStart w:id="3338" w:name="_Toc51920150"/>
      <w:bookmarkStart w:id="3339" w:name="_Toc68251210"/>
      <w:bookmarkStart w:id="3340" w:name="_Toc131383850"/>
      <w:r w:rsidRPr="006A6394">
        <w:rPr>
          <w:noProof/>
          <w:lang w:eastAsia="zh-CN"/>
        </w:rPr>
        <w:t>6.5.4.4.1</w:t>
      </w:r>
      <w:r w:rsidRPr="006A6394">
        <w:rPr>
          <w:noProof/>
          <w:lang w:eastAsia="zh-CN"/>
        </w:rPr>
        <w:tab/>
        <w:t>General</w:t>
      </w:r>
      <w:bookmarkEnd w:id="3333"/>
      <w:bookmarkEnd w:id="3334"/>
      <w:bookmarkEnd w:id="3335"/>
      <w:bookmarkEnd w:id="3336"/>
      <w:bookmarkEnd w:id="3337"/>
      <w:bookmarkEnd w:id="3338"/>
      <w:bookmarkEnd w:id="3339"/>
      <w:bookmarkEnd w:id="3340"/>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lastRenderedPageBreak/>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lastRenderedPageBreak/>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Pr="006A6394" w:rsidRDefault="00D40C70" w:rsidP="00D40C70">
      <w:pPr>
        <w:pStyle w:val="B1"/>
      </w:pPr>
      <w:r w:rsidRPr="006A6394">
        <w:tab/>
        <w:t>Otherwise the network shall reject the modification request with ESM cause #42 "syntactical error in the TFT operation".</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lastRenderedPageBreak/>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341" w:name="_Toc20218149"/>
      <w:bookmarkStart w:id="3342" w:name="_Toc27744034"/>
      <w:bookmarkStart w:id="3343" w:name="_Toc35959606"/>
      <w:bookmarkStart w:id="3344" w:name="_Toc45203039"/>
      <w:bookmarkStart w:id="3345" w:name="_Toc45700415"/>
      <w:bookmarkStart w:id="3346" w:name="_Toc51920151"/>
      <w:bookmarkStart w:id="3347" w:name="_Toc68251211"/>
      <w:bookmarkStart w:id="3348" w:name="_Toc131383851"/>
      <w:r w:rsidRPr="006A6394">
        <w:rPr>
          <w:noProof/>
          <w:lang w:eastAsia="zh-CN"/>
        </w:rPr>
        <w:t>6.5.4.4.2</w:t>
      </w:r>
      <w:r w:rsidRPr="006A6394">
        <w:rPr>
          <w:noProof/>
          <w:lang w:eastAsia="zh-CN"/>
        </w:rPr>
        <w:tab/>
        <w:t>Handling of network rejection due to ESM cause #26</w:t>
      </w:r>
      <w:bookmarkEnd w:id="3341"/>
      <w:bookmarkEnd w:id="3342"/>
      <w:bookmarkEnd w:id="3343"/>
      <w:bookmarkEnd w:id="3344"/>
      <w:bookmarkEnd w:id="3345"/>
      <w:bookmarkEnd w:id="3346"/>
      <w:bookmarkEnd w:id="3347"/>
      <w:bookmarkEnd w:id="3348"/>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xml:space="preserve">, the UE shall stop timer </w:t>
      </w:r>
      <w:r w:rsidRPr="006A6394">
        <w:rPr>
          <w:lang w:eastAsia="ja-JP"/>
        </w:rPr>
        <w:lastRenderedPageBreak/>
        <w:t>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349" w:name="_Toc20218150"/>
      <w:bookmarkStart w:id="3350" w:name="_Toc27744035"/>
      <w:bookmarkStart w:id="3351" w:name="_Toc35959607"/>
      <w:bookmarkStart w:id="3352" w:name="_Toc45203040"/>
      <w:bookmarkStart w:id="3353" w:name="_Toc45700416"/>
      <w:bookmarkStart w:id="3354" w:name="_Toc51920152"/>
      <w:bookmarkStart w:id="3355" w:name="_Toc68251212"/>
      <w:bookmarkStart w:id="3356" w:name="_Toc131383852"/>
      <w:r w:rsidRPr="006A6394">
        <w:rPr>
          <w:noProof/>
          <w:lang w:eastAsia="zh-CN"/>
        </w:rPr>
        <w:t>6.5.4.4.3</w:t>
      </w:r>
      <w:r w:rsidRPr="006A6394">
        <w:rPr>
          <w:noProof/>
          <w:lang w:eastAsia="zh-CN"/>
        </w:rPr>
        <w:tab/>
        <w:t>Handling of network rejection due to ESM cause other than ESM cause #26</w:t>
      </w:r>
      <w:bookmarkEnd w:id="3349"/>
      <w:bookmarkEnd w:id="3350"/>
      <w:bookmarkEnd w:id="3351"/>
      <w:bookmarkEnd w:id="3352"/>
      <w:bookmarkEnd w:id="3353"/>
      <w:bookmarkEnd w:id="3354"/>
      <w:bookmarkEnd w:id="3355"/>
      <w:bookmarkEnd w:id="3356"/>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lastRenderedPageBreak/>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00B55B46"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w:t>
      </w:r>
      <w:r w:rsidR="00534AC5">
        <w:t> </w:t>
      </w:r>
      <w:r w:rsidRPr="006A6394">
        <w:t>TS</w:t>
      </w:r>
      <w:r w:rsidR="00534AC5">
        <w:t> </w:t>
      </w:r>
      <w:r w:rsidRPr="006A6394">
        <w:t>24.368</w:t>
      </w:r>
      <w:r w:rsidR="00534AC5">
        <w:t> </w:t>
      </w:r>
      <w:r w:rsidRPr="006A6394">
        <w:t>[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 xml:space="preserve">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w:t>
      </w:r>
      <w:r w:rsidRPr="006A6394">
        <w:lastRenderedPageBreak/>
        <w:t>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357" w:name="MCCQCTEMPBM_00000039"/>
      <w:r w:rsidRPr="006A6394">
        <w:rPr>
          <w:noProof/>
        </w:rPr>
        <w:t xml:space="preserve"> section </w:t>
      </w:r>
      <w:bookmarkEnd w:id="3357"/>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358" w:name="_Toc20218151"/>
      <w:bookmarkStart w:id="3359" w:name="_Toc27744036"/>
      <w:bookmarkStart w:id="3360" w:name="_Toc35959608"/>
      <w:bookmarkStart w:id="3361" w:name="_Toc45203041"/>
      <w:bookmarkStart w:id="3362" w:name="_Toc45700417"/>
      <w:bookmarkStart w:id="3363" w:name="_Toc51920153"/>
      <w:bookmarkStart w:id="3364" w:name="_Toc68251213"/>
      <w:bookmarkStart w:id="3365" w:name="_Toc131383853"/>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358"/>
      <w:bookmarkEnd w:id="3359"/>
      <w:bookmarkEnd w:id="3360"/>
      <w:bookmarkEnd w:id="3361"/>
      <w:bookmarkEnd w:id="3362"/>
      <w:bookmarkEnd w:id="3363"/>
      <w:bookmarkEnd w:id="3364"/>
      <w:bookmarkEnd w:id="3365"/>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lastRenderedPageBreak/>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366" w:name="_Toc20218152"/>
      <w:bookmarkStart w:id="3367" w:name="_Toc27744037"/>
      <w:bookmarkStart w:id="3368" w:name="_Toc35959609"/>
      <w:bookmarkStart w:id="3369" w:name="_Toc45203042"/>
      <w:bookmarkStart w:id="3370" w:name="_Toc45700418"/>
      <w:bookmarkStart w:id="3371" w:name="_Toc51920154"/>
      <w:bookmarkStart w:id="3372"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373" w:name="_Toc131383854"/>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366"/>
      <w:bookmarkEnd w:id="3367"/>
      <w:bookmarkEnd w:id="3368"/>
      <w:bookmarkEnd w:id="3369"/>
      <w:bookmarkEnd w:id="3370"/>
      <w:bookmarkEnd w:id="3371"/>
      <w:bookmarkEnd w:id="3372"/>
      <w:bookmarkEnd w:id="3373"/>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374" w:name="_Toc20218153"/>
      <w:bookmarkStart w:id="3375" w:name="_Toc27744038"/>
      <w:bookmarkStart w:id="3376" w:name="_Toc35959610"/>
      <w:bookmarkStart w:id="3377" w:name="_Toc45203043"/>
      <w:bookmarkStart w:id="3378" w:name="_Toc45700419"/>
      <w:bookmarkStart w:id="3379" w:name="_Toc51920155"/>
      <w:bookmarkStart w:id="3380"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381" w:name="_Toc131383855"/>
      <w:r w:rsidRPr="006A6394">
        <w:t>6.5.5</w:t>
      </w:r>
      <w:r w:rsidRPr="006A6394">
        <w:tab/>
        <w:t>Handling session management request for UE configured for dual priority</w:t>
      </w:r>
      <w:bookmarkEnd w:id="3374"/>
      <w:bookmarkEnd w:id="3375"/>
      <w:bookmarkEnd w:id="3376"/>
      <w:bookmarkEnd w:id="3377"/>
      <w:bookmarkEnd w:id="3378"/>
      <w:bookmarkEnd w:id="3379"/>
      <w:bookmarkEnd w:id="3380"/>
      <w:bookmarkEnd w:id="3381"/>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lastRenderedPageBreak/>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382" w:name="_Toc20218154"/>
      <w:bookmarkStart w:id="3383" w:name="_Toc27744039"/>
      <w:bookmarkStart w:id="3384" w:name="_Toc35959611"/>
      <w:bookmarkStart w:id="3385" w:name="_Toc45203044"/>
      <w:bookmarkStart w:id="3386" w:name="_Toc45700420"/>
      <w:bookmarkStart w:id="3387" w:name="_Toc51920156"/>
      <w:bookmarkStart w:id="3388" w:name="_Toc68251216"/>
      <w:bookmarkStart w:id="3389" w:name="_Toc131383856"/>
      <w:r w:rsidRPr="006A6394">
        <w:t>6.6</w:t>
      </w:r>
      <w:r w:rsidRPr="006A6394">
        <w:tab/>
        <w:t>Miscellaneous procedures</w:t>
      </w:r>
      <w:bookmarkEnd w:id="3382"/>
      <w:bookmarkEnd w:id="3383"/>
      <w:bookmarkEnd w:id="3384"/>
      <w:bookmarkEnd w:id="3385"/>
      <w:bookmarkEnd w:id="3386"/>
      <w:bookmarkEnd w:id="3387"/>
      <w:bookmarkEnd w:id="3388"/>
      <w:bookmarkEnd w:id="3389"/>
    </w:p>
    <w:p w14:paraId="71841363" w14:textId="77777777" w:rsidR="00D40C70" w:rsidRPr="006A6394" w:rsidRDefault="00D40C70" w:rsidP="00295835">
      <w:pPr>
        <w:pStyle w:val="Heading3"/>
      </w:pPr>
      <w:bookmarkStart w:id="3390" w:name="_Toc20218155"/>
      <w:bookmarkStart w:id="3391" w:name="_Toc27744040"/>
      <w:bookmarkStart w:id="3392" w:name="_Toc35959612"/>
      <w:bookmarkStart w:id="3393" w:name="_Toc45203045"/>
      <w:bookmarkStart w:id="3394" w:name="_Toc45700421"/>
      <w:bookmarkStart w:id="3395" w:name="_Toc51920157"/>
      <w:bookmarkStart w:id="3396" w:name="_Toc68251217"/>
      <w:bookmarkStart w:id="3397" w:name="_Toc131383857"/>
      <w:r w:rsidRPr="006A6394">
        <w:t>6.6.1</w:t>
      </w:r>
      <w:r w:rsidRPr="006A6394">
        <w:tab/>
        <w:t>Exchange of protocol configuration options</w:t>
      </w:r>
      <w:bookmarkEnd w:id="3390"/>
      <w:bookmarkEnd w:id="3391"/>
      <w:bookmarkEnd w:id="3392"/>
      <w:bookmarkEnd w:id="3393"/>
      <w:bookmarkEnd w:id="3394"/>
      <w:bookmarkEnd w:id="3395"/>
      <w:bookmarkEnd w:id="3396"/>
      <w:bookmarkEnd w:id="3397"/>
    </w:p>
    <w:p w14:paraId="72E8B78B" w14:textId="77777777" w:rsidR="00D40C70" w:rsidRPr="006A6394" w:rsidRDefault="00D40C70" w:rsidP="00295835">
      <w:pPr>
        <w:pStyle w:val="Heading4"/>
        <w:rPr>
          <w:noProof/>
          <w:lang w:eastAsia="zh-CN"/>
        </w:rPr>
      </w:pPr>
      <w:bookmarkStart w:id="3398" w:name="_Toc20218156"/>
      <w:bookmarkStart w:id="3399" w:name="_Toc27744041"/>
      <w:bookmarkStart w:id="3400" w:name="_Toc35959613"/>
      <w:bookmarkStart w:id="3401" w:name="_Toc45203046"/>
      <w:bookmarkStart w:id="3402" w:name="_Toc45700422"/>
      <w:bookmarkStart w:id="3403" w:name="_Toc51920158"/>
      <w:bookmarkStart w:id="3404" w:name="_Toc68251218"/>
      <w:bookmarkStart w:id="3405" w:name="_Toc131383858"/>
      <w:r w:rsidRPr="006A6394">
        <w:rPr>
          <w:noProof/>
          <w:lang w:eastAsia="zh-CN"/>
        </w:rPr>
        <w:t>6.6.1.1</w:t>
      </w:r>
      <w:r w:rsidRPr="006A6394">
        <w:rPr>
          <w:noProof/>
          <w:lang w:eastAsia="zh-CN"/>
        </w:rPr>
        <w:tab/>
        <w:t>General</w:t>
      </w:r>
      <w:bookmarkEnd w:id="3398"/>
      <w:bookmarkEnd w:id="3399"/>
      <w:bookmarkEnd w:id="3400"/>
      <w:bookmarkEnd w:id="3401"/>
      <w:bookmarkEnd w:id="3402"/>
      <w:bookmarkEnd w:id="3403"/>
      <w:bookmarkEnd w:id="3404"/>
      <w:bookmarkEnd w:id="3405"/>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B457042" w:rsidR="00D40C70" w:rsidRPr="006A6394" w:rsidRDefault="00D40C70" w:rsidP="00D40C70">
      <w:r w:rsidRPr="006A6394">
        <w:t xml:space="preserve">If supported by the network and UE end-to-end for a PDN connection, protocol configuration options shall be exchanged via the </w:t>
      </w:r>
      <w:r w:rsidR="00CC6A2F">
        <w:t>E</w:t>
      </w:r>
      <w:r w:rsidRPr="006A6394">
        <w:t xml:space="preserve">xtended protocol configuration options IE. Otherwise the </w:t>
      </w:r>
      <w:r w:rsidR="00CC6A2F">
        <w:t>P</w:t>
      </w:r>
      <w:r w:rsidRPr="006A6394">
        <w:t>rotocol configuration options</w:t>
      </w:r>
      <w:r w:rsidRPr="006A6394" w:rsidDel="00DB1E0E">
        <w:t xml:space="preserve"> </w:t>
      </w:r>
      <w:r w:rsidRPr="006A6394">
        <w:t>IE is used.</w:t>
      </w:r>
    </w:p>
    <w:p w14:paraId="5F9AE61A" w14:textId="74018B02" w:rsidR="00D40C70" w:rsidRPr="006A6394" w:rsidRDefault="00D40C70" w:rsidP="00D40C70">
      <w:pPr>
        <w:pStyle w:val="NO"/>
      </w:pPr>
      <w:r w:rsidRPr="006A6394">
        <w:t>NOTE 1:</w:t>
      </w:r>
      <w:r w:rsidRPr="006A6394">
        <w:tab/>
        <w:t xml:space="preserve">In this version of the protocol inter-system mobility to and from NB-S1 mode is supported. During inter-system-mobility from NB-S1 mode to WB-S1 mode the end-to-end support of the </w:t>
      </w:r>
      <w:r w:rsidR="00CC6A2F">
        <w:t>E</w:t>
      </w:r>
      <w:r w:rsidRPr="006A6394">
        <w:t xml:space="preserve">xtended protocol configuration options IE can be lost, e.g. if the new MME does not support the </w:t>
      </w:r>
      <w:r w:rsidR="00CC6A2F">
        <w:t>E</w:t>
      </w:r>
      <w:r w:rsidRPr="006A6394">
        <w:t>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lastRenderedPageBreak/>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55AC6096" w:rsidR="00D40C70" w:rsidRPr="006A6394" w:rsidRDefault="00D40C70" w:rsidP="00D40C70">
      <w:pPr>
        <w:pStyle w:val="B1"/>
      </w:pPr>
      <w:r w:rsidRPr="006A6394">
        <w:t>-</w:t>
      </w:r>
      <w:r w:rsidRPr="006A6394">
        <w:tab/>
        <w:t xml:space="preserve">the network has indicated support of the </w:t>
      </w:r>
      <w:r w:rsidR="00CC6A2F">
        <w:t>E</w:t>
      </w:r>
      <w:r w:rsidRPr="006A6394">
        <w:t xml:space="preserve">xtended protocol configuration options IE in the last ATTACH ACCEPT or TRACKING AREA UPDATING ACCEPT message and the network has included the </w:t>
      </w:r>
      <w:r w:rsidR="00CC6A2F">
        <w:t>E</w:t>
      </w:r>
      <w:r w:rsidRPr="006A6394">
        <w:t>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5B3A0296" w:rsidR="00D40C70" w:rsidRPr="006A6394" w:rsidRDefault="00D40C70" w:rsidP="00D40C70">
      <w:pPr>
        <w:pStyle w:val="B1"/>
      </w:pPr>
      <w:r w:rsidRPr="006A6394">
        <w:t>-</w:t>
      </w:r>
      <w:r w:rsidRPr="006A6394">
        <w:tab/>
        <w:t xml:space="preserve">the UE has indicated support of the </w:t>
      </w:r>
      <w:r w:rsidR="00CC6A2F">
        <w:t>E</w:t>
      </w:r>
      <w:r w:rsidRPr="006A6394">
        <w:t xml:space="preserve">xtended protocol configuration options IE in the last ATTACH REQUEST or TRACKING AREA UPDATING REQUEST message, and the MME has received the </w:t>
      </w:r>
      <w:r w:rsidR="00CC6A2F">
        <w:t>E</w:t>
      </w:r>
      <w:r w:rsidRPr="006A6394">
        <w:t>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406" w:name="_Toc20218157"/>
      <w:bookmarkStart w:id="3407" w:name="_Toc27744042"/>
      <w:bookmarkStart w:id="3408" w:name="_Toc35959614"/>
      <w:bookmarkStart w:id="3409" w:name="_Toc45203047"/>
      <w:bookmarkStart w:id="3410" w:name="_Toc45700423"/>
      <w:bookmarkStart w:id="3411" w:name="_Toc51920159"/>
      <w:bookmarkStart w:id="3412" w:name="_Toc68251219"/>
      <w:bookmarkStart w:id="3413" w:name="_Toc131383859"/>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406"/>
      <w:bookmarkEnd w:id="3407"/>
      <w:bookmarkEnd w:id="3408"/>
      <w:bookmarkEnd w:id="3409"/>
      <w:bookmarkEnd w:id="3410"/>
      <w:bookmarkEnd w:id="3411"/>
      <w:bookmarkEnd w:id="3412"/>
      <w:bookmarkEnd w:id="3413"/>
    </w:p>
    <w:p w14:paraId="64CDF5AD" w14:textId="77777777" w:rsidR="00D40C70" w:rsidRPr="006A6394" w:rsidRDefault="00D40C70" w:rsidP="00295835">
      <w:pPr>
        <w:pStyle w:val="Heading5"/>
        <w:rPr>
          <w:noProof/>
          <w:lang w:eastAsia="zh-CN"/>
        </w:rPr>
      </w:pPr>
      <w:bookmarkStart w:id="3414" w:name="_Toc20218158"/>
      <w:bookmarkStart w:id="3415" w:name="_Toc27744043"/>
      <w:bookmarkStart w:id="3416" w:name="_Toc35959615"/>
      <w:bookmarkStart w:id="3417" w:name="_Toc45203048"/>
      <w:bookmarkStart w:id="3418" w:name="_Toc45700424"/>
      <w:bookmarkStart w:id="3419" w:name="_Toc51920160"/>
      <w:bookmarkStart w:id="3420" w:name="_Toc68251220"/>
      <w:bookmarkStart w:id="3421" w:name="_Toc131383860"/>
      <w:r w:rsidRPr="006A6394">
        <w:rPr>
          <w:noProof/>
          <w:lang w:eastAsia="zh-CN"/>
        </w:rPr>
        <w:t>6.6.1.2.1</w:t>
      </w:r>
      <w:r w:rsidRPr="006A6394">
        <w:rPr>
          <w:noProof/>
          <w:lang w:eastAsia="zh-CN"/>
        </w:rPr>
        <w:tab/>
        <w:t>General</w:t>
      </w:r>
      <w:bookmarkEnd w:id="3414"/>
      <w:bookmarkEnd w:id="3415"/>
      <w:bookmarkEnd w:id="3416"/>
      <w:bookmarkEnd w:id="3417"/>
      <w:bookmarkEnd w:id="3418"/>
      <w:bookmarkEnd w:id="3419"/>
      <w:bookmarkEnd w:id="3420"/>
      <w:bookmarkEnd w:id="3421"/>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422" w:name="_Toc20218159"/>
      <w:bookmarkStart w:id="3423" w:name="_Toc27744044"/>
      <w:bookmarkStart w:id="3424" w:name="_Toc35959616"/>
      <w:bookmarkStart w:id="3425" w:name="_Toc45203049"/>
      <w:bookmarkStart w:id="3426" w:name="_Toc45700425"/>
      <w:bookmarkStart w:id="3427" w:name="_Toc51920161"/>
      <w:bookmarkStart w:id="3428" w:name="_Toc68251221"/>
      <w:bookmarkStart w:id="3429" w:name="_Toc131383861"/>
      <w:r w:rsidRPr="006A6394">
        <w:rPr>
          <w:noProof/>
          <w:lang w:eastAsia="zh-CN"/>
        </w:rPr>
        <w:t>6.6.1.2.2</w:t>
      </w:r>
      <w:r w:rsidRPr="006A6394">
        <w:rPr>
          <w:noProof/>
          <w:lang w:eastAsia="zh-CN"/>
        </w:rPr>
        <w:tab/>
        <w:t>ESM information request initiated by the network</w:t>
      </w:r>
      <w:bookmarkEnd w:id="3422"/>
      <w:bookmarkEnd w:id="3423"/>
      <w:bookmarkEnd w:id="3424"/>
      <w:bookmarkEnd w:id="3425"/>
      <w:bookmarkEnd w:id="3426"/>
      <w:bookmarkEnd w:id="3427"/>
      <w:bookmarkEnd w:id="3428"/>
      <w:bookmarkEnd w:id="3429"/>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5" type="#_x0000_t75" style="width:417.75pt;height:139.7pt" o:ole="">
            <v:imagedata r:id="rId92" o:title=""/>
          </v:shape>
          <o:OLEObject Type="Embed" ProgID="Visio.Drawing.11" ShapeID="_x0000_i1065" DrawAspect="Content" ObjectID="_1748731435" r:id="rId93"/>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430" w:name="_Toc20218160"/>
      <w:bookmarkStart w:id="3431" w:name="_Toc27744045"/>
      <w:bookmarkStart w:id="3432" w:name="_Toc35959617"/>
      <w:bookmarkStart w:id="3433" w:name="_Toc45203050"/>
      <w:bookmarkStart w:id="3434" w:name="_Toc45700426"/>
      <w:bookmarkStart w:id="3435" w:name="_Toc51920162"/>
      <w:bookmarkStart w:id="3436" w:name="_Toc68251222"/>
      <w:bookmarkStart w:id="3437" w:name="_Toc131383862"/>
      <w:r w:rsidRPr="006A6394">
        <w:rPr>
          <w:noProof/>
          <w:lang w:eastAsia="zh-CN"/>
        </w:rPr>
        <w:lastRenderedPageBreak/>
        <w:t>6.6.1.2.3</w:t>
      </w:r>
      <w:r w:rsidRPr="006A6394">
        <w:rPr>
          <w:noProof/>
          <w:lang w:eastAsia="zh-CN"/>
        </w:rPr>
        <w:tab/>
        <w:t>ESM information request completion by the UE</w:t>
      </w:r>
      <w:bookmarkEnd w:id="3430"/>
      <w:bookmarkEnd w:id="3431"/>
      <w:bookmarkEnd w:id="3432"/>
      <w:bookmarkEnd w:id="3433"/>
      <w:bookmarkEnd w:id="3434"/>
      <w:bookmarkEnd w:id="3435"/>
      <w:bookmarkEnd w:id="3436"/>
      <w:bookmarkEnd w:id="3437"/>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438" w:name="_Toc20218161"/>
      <w:bookmarkStart w:id="3439" w:name="_Toc27744046"/>
      <w:bookmarkStart w:id="3440" w:name="_Toc35959618"/>
      <w:bookmarkStart w:id="3441" w:name="_Toc45203051"/>
      <w:bookmarkStart w:id="3442" w:name="_Toc45700427"/>
      <w:bookmarkStart w:id="3443" w:name="_Toc51920163"/>
      <w:bookmarkStart w:id="3444" w:name="_Toc68251223"/>
      <w:bookmarkStart w:id="3445" w:name="_Toc131383863"/>
      <w:r w:rsidRPr="006A6394">
        <w:rPr>
          <w:noProof/>
          <w:lang w:eastAsia="zh-CN"/>
        </w:rPr>
        <w:t>6.6.1.2.4</w:t>
      </w:r>
      <w:r w:rsidRPr="006A6394">
        <w:rPr>
          <w:noProof/>
          <w:lang w:eastAsia="zh-CN"/>
        </w:rPr>
        <w:tab/>
        <w:t>ESM information request completion by the network</w:t>
      </w:r>
      <w:bookmarkEnd w:id="3438"/>
      <w:bookmarkEnd w:id="3439"/>
      <w:bookmarkEnd w:id="3440"/>
      <w:bookmarkEnd w:id="3441"/>
      <w:bookmarkEnd w:id="3442"/>
      <w:bookmarkEnd w:id="3443"/>
      <w:bookmarkEnd w:id="3444"/>
      <w:bookmarkEnd w:id="3445"/>
    </w:p>
    <w:p w14:paraId="6A56EA62" w14:textId="10126B4D"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00CC6A2F">
        <w:t>P</w:t>
      </w:r>
      <w:r w:rsidRPr="006A6394">
        <w:t>rotocol configuration options</w:t>
      </w:r>
      <w:r w:rsidRPr="006A6394" w:rsidDel="00DB1E0E">
        <w:t xml:space="preserve"> </w:t>
      </w:r>
      <w:r w:rsidRPr="006A6394">
        <w:t xml:space="preserve">IE or </w:t>
      </w:r>
      <w:r w:rsidR="00CC6A2F">
        <w:t>E</w:t>
      </w:r>
      <w:r w:rsidRPr="006A6394">
        <w:t xml:space="preserve">xtended protocol configuration options IE included in the ESM INFORMATION RESPONSE message replaces any </w:t>
      </w:r>
      <w:r w:rsidR="00CC6A2F">
        <w:t>P</w:t>
      </w:r>
      <w:r w:rsidRPr="006A6394">
        <w:t>rotocol configuration options</w:t>
      </w:r>
      <w:r w:rsidRPr="006A6394" w:rsidDel="00DB1E0E">
        <w:t xml:space="preserve"> </w:t>
      </w:r>
      <w:r w:rsidRPr="006A6394">
        <w:t xml:space="preserve">IE or </w:t>
      </w:r>
      <w:r w:rsidR="00CC6A2F">
        <w:t>E</w:t>
      </w:r>
      <w:r w:rsidRPr="006A6394">
        <w:t>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446" w:name="_Toc20218162"/>
      <w:bookmarkStart w:id="3447" w:name="_Toc27744047"/>
      <w:bookmarkStart w:id="3448" w:name="_Toc35959619"/>
      <w:bookmarkStart w:id="3449" w:name="_Toc45203052"/>
      <w:bookmarkStart w:id="3450" w:name="_Toc45700428"/>
      <w:bookmarkStart w:id="3451" w:name="_Toc51920164"/>
      <w:bookmarkStart w:id="3452" w:name="_Toc68251224"/>
      <w:bookmarkStart w:id="3453" w:name="_Toc131383864"/>
      <w:r w:rsidRPr="006A6394">
        <w:rPr>
          <w:noProof/>
          <w:lang w:eastAsia="zh-CN"/>
        </w:rPr>
        <w:t>6.6.1.2.5</w:t>
      </w:r>
      <w:r w:rsidRPr="006A6394">
        <w:rPr>
          <w:noProof/>
          <w:lang w:eastAsia="zh-CN"/>
        </w:rPr>
        <w:tab/>
      </w:r>
      <w:r w:rsidRPr="006A6394">
        <w:t>Abnormal cases in the UE</w:t>
      </w:r>
      <w:bookmarkEnd w:id="3446"/>
      <w:bookmarkEnd w:id="3447"/>
      <w:bookmarkEnd w:id="3448"/>
      <w:bookmarkEnd w:id="3449"/>
      <w:bookmarkEnd w:id="3450"/>
      <w:bookmarkEnd w:id="3451"/>
      <w:bookmarkEnd w:id="3452"/>
      <w:bookmarkEnd w:id="3453"/>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454" w:name="_Toc20218163"/>
      <w:bookmarkStart w:id="3455" w:name="_Toc27744048"/>
      <w:bookmarkStart w:id="3456" w:name="_Toc35959620"/>
      <w:bookmarkStart w:id="3457" w:name="_Toc45203053"/>
      <w:bookmarkStart w:id="3458" w:name="_Toc45700429"/>
      <w:bookmarkStart w:id="3459" w:name="_Toc51920165"/>
      <w:bookmarkStart w:id="3460" w:name="_Toc68251225"/>
      <w:bookmarkStart w:id="3461" w:name="_Toc131383865"/>
      <w:r w:rsidRPr="006A6394">
        <w:t>6.6.1.2.6</w:t>
      </w:r>
      <w:r w:rsidRPr="006A6394">
        <w:tab/>
        <w:t>Abnormal cases on the network side</w:t>
      </w:r>
      <w:bookmarkEnd w:id="3454"/>
      <w:bookmarkEnd w:id="3455"/>
      <w:bookmarkEnd w:id="3456"/>
      <w:bookmarkEnd w:id="3457"/>
      <w:bookmarkEnd w:id="3458"/>
      <w:bookmarkEnd w:id="3459"/>
      <w:bookmarkEnd w:id="3460"/>
      <w:bookmarkEnd w:id="3461"/>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462" w:name="_Toc20218164"/>
      <w:bookmarkStart w:id="3463" w:name="_Toc27744049"/>
      <w:bookmarkStart w:id="3464" w:name="_Toc35959621"/>
      <w:bookmarkStart w:id="3465" w:name="_Toc45203054"/>
      <w:bookmarkStart w:id="3466" w:name="_Toc45700430"/>
      <w:bookmarkStart w:id="3467" w:name="_Toc51920166"/>
      <w:bookmarkStart w:id="3468" w:name="_Toc68251226"/>
      <w:bookmarkStart w:id="3469" w:name="_Toc131383866"/>
      <w:r w:rsidRPr="006A6394">
        <w:t>6.6.1.3</w:t>
      </w:r>
      <w:r w:rsidRPr="006A6394">
        <w:tab/>
        <w:t>Exchange of p</w:t>
      </w:r>
      <w:r w:rsidRPr="006A6394">
        <w:rPr>
          <w:noProof/>
          <w:lang w:eastAsia="zh-CN"/>
        </w:rPr>
        <w:t xml:space="preserve">rotocol configuration options </w:t>
      </w:r>
      <w:r w:rsidRPr="006A6394">
        <w:t>in other messages</w:t>
      </w:r>
      <w:bookmarkEnd w:id="3462"/>
      <w:bookmarkEnd w:id="3463"/>
      <w:bookmarkEnd w:id="3464"/>
      <w:bookmarkEnd w:id="3465"/>
      <w:bookmarkEnd w:id="3466"/>
      <w:bookmarkEnd w:id="3467"/>
      <w:bookmarkEnd w:id="3468"/>
      <w:bookmarkEnd w:id="3469"/>
    </w:p>
    <w:p w14:paraId="2D32B44B" w14:textId="192CF0EB" w:rsidR="00D40C70" w:rsidRPr="006A6394" w:rsidRDefault="00D40C70" w:rsidP="00D40C70">
      <w:r w:rsidRPr="006A6394">
        <w:t xml:space="preserve">The UE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19344F3B" w:rsidR="00D40C70" w:rsidRPr="006A6394" w:rsidRDefault="00D40C70" w:rsidP="00D40C70">
      <w:r w:rsidRPr="006A6394">
        <w:t xml:space="preserve">The PDN GW or the SCEF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470" w:name="_Toc20218165"/>
      <w:bookmarkStart w:id="3471" w:name="_Toc27744050"/>
      <w:bookmarkStart w:id="3472" w:name="_Toc35959622"/>
      <w:bookmarkStart w:id="3473" w:name="_Toc45203055"/>
      <w:bookmarkStart w:id="3474" w:name="_Toc45700431"/>
      <w:bookmarkStart w:id="3475" w:name="_Toc51920167"/>
      <w:bookmarkStart w:id="3476" w:name="_Toc68251227"/>
      <w:bookmarkStart w:id="3477" w:name="_Toc131383867"/>
      <w:r w:rsidRPr="006A6394">
        <w:t>6.6.2</w:t>
      </w:r>
      <w:r w:rsidRPr="006A6394">
        <w:tab/>
        <w:t>Notification procedure</w:t>
      </w:r>
      <w:bookmarkEnd w:id="3470"/>
      <w:bookmarkEnd w:id="3471"/>
      <w:bookmarkEnd w:id="3472"/>
      <w:bookmarkEnd w:id="3473"/>
      <w:bookmarkEnd w:id="3474"/>
      <w:bookmarkEnd w:id="3475"/>
      <w:bookmarkEnd w:id="3476"/>
      <w:bookmarkEnd w:id="3477"/>
    </w:p>
    <w:p w14:paraId="10569EE2" w14:textId="77777777" w:rsidR="00D40C70" w:rsidRPr="006A6394" w:rsidRDefault="00D40C70" w:rsidP="00295835">
      <w:pPr>
        <w:pStyle w:val="Heading4"/>
        <w:rPr>
          <w:noProof/>
          <w:lang w:eastAsia="zh-CN"/>
        </w:rPr>
      </w:pPr>
      <w:bookmarkStart w:id="3478" w:name="_Toc20218166"/>
      <w:bookmarkStart w:id="3479" w:name="_Toc27744051"/>
      <w:bookmarkStart w:id="3480" w:name="_Toc35959623"/>
      <w:bookmarkStart w:id="3481" w:name="_Toc45203056"/>
      <w:bookmarkStart w:id="3482" w:name="_Toc45700432"/>
      <w:bookmarkStart w:id="3483" w:name="_Toc51920168"/>
      <w:bookmarkStart w:id="3484" w:name="_Toc68251228"/>
      <w:bookmarkStart w:id="3485" w:name="_Toc131383868"/>
      <w:r w:rsidRPr="006A6394">
        <w:rPr>
          <w:noProof/>
          <w:lang w:eastAsia="zh-CN"/>
        </w:rPr>
        <w:t>6.6.2.1</w:t>
      </w:r>
      <w:r w:rsidRPr="006A6394">
        <w:rPr>
          <w:noProof/>
          <w:lang w:eastAsia="zh-CN"/>
        </w:rPr>
        <w:tab/>
        <w:t>General</w:t>
      </w:r>
      <w:bookmarkEnd w:id="3478"/>
      <w:bookmarkEnd w:id="3479"/>
      <w:bookmarkEnd w:id="3480"/>
      <w:bookmarkEnd w:id="3481"/>
      <w:bookmarkEnd w:id="3482"/>
      <w:bookmarkEnd w:id="3483"/>
      <w:bookmarkEnd w:id="3484"/>
      <w:bookmarkEnd w:id="3485"/>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486" w:name="_Toc20218167"/>
      <w:bookmarkStart w:id="3487" w:name="_Toc27744052"/>
      <w:bookmarkStart w:id="3488" w:name="_Toc35959624"/>
      <w:bookmarkStart w:id="3489" w:name="_Toc45203057"/>
      <w:bookmarkStart w:id="3490" w:name="_Toc45700433"/>
      <w:bookmarkStart w:id="3491" w:name="_Toc51920169"/>
      <w:bookmarkStart w:id="3492" w:name="_Toc68251229"/>
      <w:bookmarkStart w:id="3493" w:name="_Toc131383869"/>
      <w:r w:rsidRPr="006A6394">
        <w:rPr>
          <w:noProof/>
          <w:lang w:eastAsia="zh-CN"/>
        </w:rPr>
        <w:lastRenderedPageBreak/>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486"/>
      <w:bookmarkEnd w:id="3487"/>
      <w:bookmarkEnd w:id="3488"/>
      <w:bookmarkEnd w:id="3489"/>
      <w:bookmarkEnd w:id="3490"/>
      <w:bookmarkEnd w:id="3491"/>
      <w:bookmarkEnd w:id="3492"/>
      <w:bookmarkEnd w:id="3493"/>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6" type="#_x0000_t75" style="width:401.35pt;height:68.45pt" o:ole="">
            <v:imagedata r:id="rId94" o:title=""/>
          </v:shape>
          <o:OLEObject Type="Embed" ProgID="Visio.Drawing.11" ShapeID="_x0000_i1066" DrawAspect="Content" ObjectID="_1748731436" r:id="rId95"/>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494" w:name="_Toc20218168"/>
      <w:bookmarkStart w:id="3495" w:name="_Toc27744053"/>
      <w:bookmarkStart w:id="3496" w:name="_Toc35959625"/>
      <w:bookmarkStart w:id="3497" w:name="_Toc45203058"/>
      <w:bookmarkStart w:id="3498" w:name="_Toc45700434"/>
      <w:bookmarkStart w:id="3499" w:name="_Toc51920170"/>
      <w:bookmarkStart w:id="3500" w:name="_Toc68251230"/>
      <w:bookmarkStart w:id="3501" w:name="_Toc131383870"/>
      <w:r w:rsidRPr="006A6394">
        <w:t>6.6.2.3</w:t>
      </w:r>
      <w:r w:rsidRPr="006A6394">
        <w:tab/>
        <w:t>Notification procedure</w:t>
      </w:r>
      <w:r w:rsidRPr="006A6394">
        <w:rPr>
          <w:noProof/>
          <w:lang w:eastAsia="zh-CN"/>
        </w:rPr>
        <w:t xml:space="preserve"> </w:t>
      </w:r>
      <w:r w:rsidRPr="006A6394">
        <w:t>in the UE</w:t>
      </w:r>
      <w:bookmarkEnd w:id="3494"/>
      <w:bookmarkEnd w:id="3495"/>
      <w:bookmarkEnd w:id="3496"/>
      <w:bookmarkEnd w:id="3497"/>
      <w:bookmarkEnd w:id="3498"/>
      <w:bookmarkEnd w:id="3499"/>
      <w:bookmarkEnd w:id="3500"/>
      <w:bookmarkEnd w:id="3501"/>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502" w:name="_Toc20218169"/>
      <w:bookmarkStart w:id="3503" w:name="_Toc27744054"/>
      <w:bookmarkStart w:id="3504" w:name="_Toc35959626"/>
      <w:bookmarkStart w:id="3505" w:name="_Toc45203059"/>
      <w:bookmarkStart w:id="3506" w:name="_Toc45700435"/>
      <w:bookmarkStart w:id="3507" w:name="_Toc51920171"/>
      <w:bookmarkStart w:id="3508" w:name="_Toc68251231"/>
      <w:bookmarkStart w:id="3509" w:name="_Toc131383871"/>
      <w:r w:rsidRPr="006A6394">
        <w:t>6.6.2.4</w:t>
      </w:r>
      <w:r w:rsidRPr="006A6394">
        <w:tab/>
        <w:t>Abnormal cases on the network side</w:t>
      </w:r>
      <w:bookmarkEnd w:id="3502"/>
      <w:bookmarkEnd w:id="3503"/>
      <w:bookmarkEnd w:id="3504"/>
      <w:bookmarkEnd w:id="3505"/>
      <w:bookmarkEnd w:id="3506"/>
      <w:bookmarkEnd w:id="3507"/>
      <w:bookmarkEnd w:id="3508"/>
      <w:bookmarkEnd w:id="3509"/>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510" w:name="_Toc20218170"/>
      <w:bookmarkStart w:id="3511" w:name="_Toc27744055"/>
      <w:bookmarkStart w:id="3512" w:name="_Toc35959627"/>
      <w:bookmarkStart w:id="3513" w:name="_Toc45203060"/>
      <w:bookmarkStart w:id="3514" w:name="_Toc45700436"/>
      <w:bookmarkStart w:id="3515" w:name="_Toc51920172"/>
      <w:bookmarkStart w:id="3516" w:name="_Toc68251232"/>
      <w:bookmarkStart w:id="3517" w:name="_Toc131383872"/>
      <w:r w:rsidRPr="006A6394">
        <w:t>6.6.3</w:t>
      </w:r>
      <w:r w:rsidRPr="006A6394">
        <w:tab/>
        <w:t>Remote UE Report procedure</w:t>
      </w:r>
      <w:bookmarkEnd w:id="3510"/>
      <w:bookmarkEnd w:id="3511"/>
      <w:bookmarkEnd w:id="3512"/>
      <w:bookmarkEnd w:id="3513"/>
      <w:bookmarkEnd w:id="3514"/>
      <w:bookmarkEnd w:id="3515"/>
      <w:bookmarkEnd w:id="3516"/>
      <w:bookmarkEnd w:id="3517"/>
    </w:p>
    <w:p w14:paraId="7E12B2C4" w14:textId="77777777" w:rsidR="00D40C70" w:rsidRPr="006A6394" w:rsidRDefault="00D40C70" w:rsidP="00295835">
      <w:pPr>
        <w:pStyle w:val="Heading4"/>
        <w:rPr>
          <w:noProof/>
          <w:lang w:eastAsia="zh-CN"/>
        </w:rPr>
      </w:pPr>
      <w:bookmarkStart w:id="3518" w:name="_Toc20218171"/>
      <w:bookmarkStart w:id="3519" w:name="_Toc27744056"/>
      <w:bookmarkStart w:id="3520" w:name="_Toc35959628"/>
      <w:bookmarkStart w:id="3521" w:name="_Toc45203061"/>
      <w:bookmarkStart w:id="3522" w:name="_Toc45700437"/>
      <w:bookmarkStart w:id="3523" w:name="_Toc51920173"/>
      <w:bookmarkStart w:id="3524" w:name="_Toc68251233"/>
      <w:bookmarkStart w:id="3525" w:name="_Toc131383873"/>
      <w:r w:rsidRPr="006A6394">
        <w:rPr>
          <w:noProof/>
          <w:lang w:eastAsia="zh-CN"/>
        </w:rPr>
        <w:t>6.6.3.1</w:t>
      </w:r>
      <w:r w:rsidRPr="006A6394">
        <w:rPr>
          <w:noProof/>
          <w:lang w:eastAsia="zh-CN"/>
        </w:rPr>
        <w:tab/>
        <w:t>General</w:t>
      </w:r>
      <w:bookmarkEnd w:id="3518"/>
      <w:bookmarkEnd w:id="3519"/>
      <w:bookmarkEnd w:id="3520"/>
      <w:bookmarkEnd w:id="3521"/>
      <w:bookmarkEnd w:id="3522"/>
      <w:bookmarkEnd w:id="3523"/>
      <w:bookmarkEnd w:id="3524"/>
      <w:bookmarkEnd w:id="3525"/>
    </w:p>
    <w:p w14:paraId="2E610446" w14:textId="77777777" w:rsidR="00D40C70"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46B4CA47" w14:textId="0743792B" w:rsidR="00B66820" w:rsidRPr="00B66820" w:rsidRDefault="00B66820" w:rsidP="00D40C70">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5AEDC56C" w14:textId="77777777" w:rsidR="00D40C70" w:rsidRPr="006A6394" w:rsidRDefault="00D40C70" w:rsidP="00295835">
      <w:pPr>
        <w:pStyle w:val="Heading4"/>
        <w:rPr>
          <w:noProof/>
        </w:rPr>
      </w:pPr>
      <w:bookmarkStart w:id="3526" w:name="_Toc20218172"/>
      <w:bookmarkStart w:id="3527" w:name="_Toc27744057"/>
      <w:bookmarkStart w:id="3528" w:name="_Toc35959629"/>
      <w:bookmarkStart w:id="3529" w:name="_Toc45203062"/>
      <w:bookmarkStart w:id="3530" w:name="_Toc45700438"/>
      <w:bookmarkStart w:id="3531" w:name="_Toc51920174"/>
      <w:bookmarkStart w:id="3532" w:name="_Toc68251234"/>
      <w:bookmarkStart w:id="3533" w:name="_Toc131383874"/>
      <w:r w:rsidRPr="006A6394">
        <w:rPr>
          <w:noProof/>
        </w:rPr>
        <w:t>6.6.3.2</w:t>
      </w:r>
      <w:r w:rsidRPr="006A6394">
        <w:rPr>
          <w:noProof/>
        </w:rPr>
        <w:tab/>
        <w:t>Remote UE Report initiated by the UE</w:t>
      </w:r>
      <w:bookmarkEnd w:id="3526"/>
      <w:bookmarkEnd w:id="3527"/>
      <w:bookmarkEnd w:id="3528"/>
      <w:bookmarkEnd w:id="3529"/>
      <w:bookmarkEnd w:id="3530"/>
      <w:bookmarkEnd w:id="3531"/>
      <w:bookmarkEnd w:id="3532"/>
      <w:bookmarkEnd w:id="3533"/>
    </w:p>
    <w:p w14:paraId="6EBBB1D3" w14:textId="0F27063C"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r w:rsidR="00FE31ED">
        <w:rPr>
          <w:lang w:eastAsia="ko-KR"/>
        </w:rPr>
        <w:t xml:space="preserve"> 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UDP </w:t>
      </w:r>
      <w:r w:rsidR="00FE31ED">
        <w:rPr>
          <w:lang w:eastAsia="zh-CN"/>
        </w:rPr>
        <w:t>usage to the remote UE</w:t>
      </w:r>
      <w:r w:rsidR="00FE31ED">
        <w:rPr>
          <w:rFonts w:eastAsia="SimSun"/>
          <w:lang w:val="en-US" w:eastAsia="zh-CN"/>
        </w:rPr>
        <w:t>, the UE shall include i</w:t>
      </w:r>
      <w:r w:rsidR="00FE31ED" w:rsidRPr="006A6394">
        <w:rPr>
          <w:noProof/>
          <w:lang w:eastAsia="zh-CN"/>
        </w:rPr>
        <w:t>n the REMOTE UE REPORT message</w:t>
      </w:r>
      <w:r w:rsidR="00FE31ED">
        <w:rPr>
          <w:noProof/>
          <w:lang w:eastAsia="zh-CN"/>
        </w:rPr>
        <w:t xml:space="preserve"> </w:t>
      </w:r>
      <w:r w:rsidR="00FE31ED">
        <w:rPr>
          <w:rFonts w:eastAsia="SimSun"/>
          <w:lang w:val="en-US" w:eastAsia="zh-CN"/>
        </w:rPr>
        <w:t xml:space="preserve">the UD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 xml:space="preserve">. </w:t>
      </w:r>
      <w:r w:rsidR="00FE31ED">
        <w:rPr>
          <w:lang w:eastAsia="ko-KR"/>
        </w:rPr>
        <w:t xml:space="preserve">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TCP </w:t>
      </w:r>
      <w:r w:rsidR="00FE31ED">
        <w:rPr>
          <w:lang w:eastAsia="zh-CN"/>
        </w:rPr>
        <w:t>usage to the remote UE</w:t>
      </w:r>
      <w:r w:rsidR="00FE31ED">
        <w:rPr>
          <w:rFonts w:eastAsia="SimSun"/>
          <w:lang w:val="en-US" w:eastAsia="zh-CN"/>
        </w:rPr>
        <w:t xml:space="preserve">, the UE shall include </w:t>
      </w:r>
      <w:r w:rsidR="00FE31ED" w:rsidRPr="006A6394">
        <w:rPr>
          <w:noProof/>
          <w:lang w:eastAsia="zh-CN"/>
        </w:rPr>
        <w:t>in the REMOTE UE REPORT message</w:t>
      </w:r>
      <w:r w:rsidR="00FE31ED">
        <w:rPr>
          <w:noProof/>
          <w:lang w:eastAsia="zh-CN"/>
        </w:rPr>
        <w:t xml:space="preserve"> </w:t>
      </w:r>
      <w:r w:rsidR="00FE31ED">
        <w:rPr>
          <w:rFonts w:eastAsia="SimSun"/>
          <w:lang w:val="en-US" w:eastAsia="zh-CN"/>
        </w:rPr>
        <w:t xml:space="preserve">the TC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7" type="#_x0000_t75" style="width:417.05pt;height:137.6pt" o:ole="">
            <v:imagedata r:id="rId96" o:title=""/>
          </v:shape>
          <o:OLEObject Type="Embed" ProgID="Visio.Drawing.11" ShapeID="_x0000_i1067" DrawAspect="Content" ObjectID="_1748731437" r:id="rId97"/>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534" w:name="_Toc20218173"/>
      <w:bookmarkStart w:id="3535" w:name="_Toc27744058"/>
      <w:bookmarkStart w:id="3536" w:name="_Toc35959630"/>
      <w:bookmarkStart w:id="3537" w:name="_Toc45203063"/>
      <w:bookmarkStart w:id="3538" w:name="_Toc45700439"/>
      <w:bookmarkStart w:id="3539" w:name="_Toc51920175"/>
      <w:bookmarkStart w:id="3540" w:name="_Toc68251235"/>
      <w:bookmarkStart w:id="3541" w:name="_Toc131383875"/>
      <w:r w:rsidRPr="006A6394">
        <w:rPr>
          <w:noProof/>
        </w:rPr>
        <w:t>6.6.3.3</w:t>
      </w:r>
      <w:r w:rsidRPr="006A6394">
        <w:rPr>
          <w:noProof/>
        </w:rPr>
        <w:tab/>
        <w:t>Remote UE Report completion by the network</w:t>
      </w:r>
      <w:bookmarkEnd w:id="3534"/>
      <w:bookmarkEnd w:id="3535"/>
      <w:bookmarkEnd w:id="3536"/>
      <w:bookmarkEnd w:id="3537"/>
      <w:bookmarkEnd w:id="3538"/>
      <w:bookmarkEnd w:id="3539"/>
      <w:bookmarkEnd w:id="3540"/>
      <w:bookmarkEnd w:id="3541"/>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542" w:name="_Toc20218174"/>
      <w:bookmarkStart w:id="3543" w:name="_Toc27744059"/>
      <w:bookmarkStart w:id="3544" w:name="_Toc35959631"/>
      <w:bookmarkStart w:id="3545" w:name="_Toc45203064"/>
      <w:bookmarkStart w:id="3546" w:name="_Toc45700440"/>
      <w:bookmarkStart w:id="3547" w:name="_Toc51920176"/>
      <w:bookmarkStart w:id="3548" w:name="_Toc68251236"/>
      <w:bookmarkStart w:id="3549" w:name="_Toc131383876"/>
      <w:r w:rsidRPr="006A6394">
        <w:rPr>
          <w:noProof/>
        </w:rPr>
        <w:t>6.6.3.4</w:t>
      </w:r>
      <w:r w:rsidRPr="006A6394">
        <w:rPr>
          <w:noProof/>
        </w:rPr>
        <w:tab/>
        <w:t>Remote UE Report completion by the UE</w:t>
      </w:r>
      <w:bookmarkEnd w:id="3542"/>
      <w:bookmarkEnd w:id="3543"/>
      <w:bookmarkEnd w:id="3544"/>
      <w:bookmarkEnd w:id="3545"/>
      <w:bookmarkEnd w:id="3546"/>
      <w:bookmarkEnd w:id="3547"/>
      <w:bookmarkEnd w:id="3548"/>
      <w:bookmarkEnd w:id="3549"/>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550" w:name="_Toc20218175"/>
      <w:bookmarkStart w:id="3551" w:name="_Toc27744060"/>
      <w:bookmarkStart w:id="3552" w:name="_Toc35959632"/>
      <w:bookmarkStart w:id="3553" w:name="_Toc45203065"/>
      <w:bookmarkStart w:id="3554" w:name="_Toc45700441"/>
      <w:bookmarkStart w:id="3555" w:name="_Toc51920177"/>
      <w:bookmarkStart w:id="3556" w:name="_Toc68251237"/>
    </w:p>
    <w:p w14:paraId="3D80B795" w14:textId="39425584" w:rsidR="00D40C70" w:rsidRPr="006A6394" w:rsidRDefault="00D40C70" w:rsidP="00295835">
      <w:pPr>
        <w:pStyle w:val="Heading4"/>
      </w:pPr>
      <w:bookmarkStart w:id="3557" w:name="_Toc131383877"/>
      <w:r w:rsidRPr="006A6394">
        <w:rPr>
          <w:noProof/>
          <w:lang w:eastAsia="zh-CN"/>
        </w:rPr>
        <w:t>6.6.3.5</w:t>
      </w:r>
      <w:r w:rsidRPr="006A6394">
        <w:rPr>
          <w:noProof/>
          <w:lang w:eastAsia="zh-CN"/>
        </w:rPr>
        <w:tab/>
      </w:r>
      <w:r w:rsidRPr="006A6394">
        <w:t>Abnormal cases in the UE</w:t>
      </w:r>
      <w:bookmarkEnd w:id="3550"/>
      <w:bookmarkEnd w:id="3551"/>
      <w:bookmarkEnd w:id="3552"/>
      <w:bookmarkEnd w:id="3553"/>
      <w:bookmarkEnd w:id="3554"/>
      <w:bookmarkEnd w:id="3555"/>
      <w:bookmarkEnd w:id="3556"/>
      <w:bookmarkEnd w:id="3557"/>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Default="00D40C70" w:rsidP="00B21115">
      <w:pPr>
        <w:pStyle w:val="Heading4"/>
      </w:pPr>
      <w:bookmarkStart w:id="3558" w:name="_Toc20218176"/>
      <w:bookmarkStart w:id="3559" w:name="_Toc27744061"/>
      <w:bookmarkStart w:id="3560" w:name="_Toc35959633"/>
      <w:bookmarkStart w:id="3561" w:name="_Toc45203066"/>
      <w:bookmarkStart w:id="3562" w:name="_Toc45700442"/>
      <w:bookmarkStart w:id="3563" w:name="_Toc51920178"/>
      <w:bookmarkStart w:id="3564" w:name="_Toc68251238"/>
      <w:bookmarkStart w:id="3565" w:name="_Toc131383878"/>
      <w:r w:rsidRPr="006A6394">
        <w:t>6.6.3.6</w:t>
      </w:r>
      <w:r w:rsidRPr="006A6394">
        <w:tab/>
        <w:t>Abnormal cases on the network side</w:t>
      </w:r>
      <w:bookmarkEnd w:id="3558"/>
      <w:bookmarkEnd w:id="3559"/>
      <w:bookmarkEnd w:id="3560"/>
      <w:bookmarkEnd w:id="3561"/>
      <w:bookmarkEnd w:id="3562"/>
      <w:bookmarkEnd w:id="3563"/>
      <w:bookmarkEnd w:id="3564"/>
      <w:bookmarkEnd w:id="3565"/>
    </w:p>
    <w:p w14:paraId="56DD28CE" w14:textId="79B6C7F9" w:rsidR="00F93B55" w:rsidRPr="006A6394" w:rsidRDefault="00F93B55" w:rsidP="00F93B55">
      <w:r w:rsidRPr="006A6394">
        <w:t>The following abnormal cases can be identified:</w:t>
      </w:r>
    </w:p>
    <w:p w14:paraId="7D734578" w14:textId="77777777" w:rsidR="00F93B55" w:rsidRPr="006A6394" w:rsidRDefault="00F93B55" w:rsidP="00F93B55">
      <w:pPr>
        <w:pStyle w:val="B1"/>
      </w:pPr>
      <w:r w:rsidRPr="006A6394">
        <w:t>a)</w:t>
      </w:r>
      <w:r w:rsidRPr="006A6394">
        <w:tab/>
        <w:t>Unknown EPS bearer context</w:t>
      </w:r>
      <w:r>
        <w:t>:</w:t>
      </w:r>
    </w:p>
    <w:p w14:paraId="6E02481A" w14:textId="2CD8A9A5" w:rsidR="00F93B55" w:rsidRPr="006A6394" w:rsidRDefault="00F93B55" w:rsidP="00B21115">
      <w:pPr>
        <w:pStyle w:val="B2"/>
      </w:pPr>
      <w:r w:rsidRPr="006A6394">
        <w:tab/>
        <w:t xml:space="preserve">If the EPS bearer identity provided </w:t>
      </w:r>
      <w:r>
        <w:t xml:space="preserve">in the </w:t>
      </w:r>
      <w:r w:rsidRPr="006A6394">
        <w:rPr>
          <w:noProof/>
          <w:lang w:eastAsia="zh-CN"/>
        </w:rPr>
        <w:t xml:space="preserve">REMOTE UE REPORT </w:t>
      </w:r>
      <w:r w:rsidRPr="006A6394">
        <w:t>message indicates an EPS bearer identity value which does not belong to any already activated EPS bearer con</w:t>
      </w:r>
      <w:r>
        <w:t>text, the MME shall reply with the</w:t>
      </w:r>
      <w:r w:rsidRPr="006A6394">
        <w:t xml:space="preserve"> </w:t>
      </w:r>
      <w:r w:rsidRPr="006A6394">
        <w:rPr>
          <w:lang w:eastAsia="ko-KR"/>
        </w:rPr>
        <w:t xml:space="preserve">ESM STATUS message </w:t>
      </w:r>
      <w:r w:rsidRPr="006A6394">
        <w:t>with ESM cause #43 "invalid EPS bearer identity".</w:t>
      </w:r>
    </w:p>
    <w:p w14:paraId="5E59FB05" w14:textId="77777777" w:rsidR="00D40C70" w:rsidRPr="006A6394" w:rsidRDefault="00D40C70" w:rsidP="00295835">
      <w:pPr>
        <w:pStyle w:val="Heading3"/>
      </w:pPr>
      <w:bookmarkStart w:id="3566" w:name="_Toc20218177"/>
      <w:bookmarkStart w:id="3567" w:name="_Toc27744062"/>
      <w:bookmarkStart w:id="3568" w:name="_Toc35959634"/>
      <w:bookmarkStart w:id="3569" w:name="_Toc45203067"/>
      <w:bookmarkStart w:id="3570" w:name="_Toc45700443"/>
      <w:bookmarkStart w:id="3571" w:name="_Toc51920179"/>
      <w:bookmarkStart w:id="3572" w:name="_Toc68251239"/>
      <w:bookmarkStart w:id="3573" w:name="_Toc131383879"/>
      <w:r w:rsidRPr="006A6394">
        <w:t>6.6.4</w:t>
      </w:r>
      <w:r w:rsidRPr="006A6394">
        <w:tab/>
        <w:t>Transport of user data via the control plane procedure</w:t>
      </w:r>
      <w:bookmarkEnd w:id="3566"/>
      <w:bookmarkEnd w:id="3567"/>
      <w:bookmarkEnd w:id="3568"/>
      <w:bookmarkEnd w:id="3569"/>
      <w:bookmarkEnd w:id="3570"/>
      <w:bookmarkEnd w:id="3571"/>
      <w:bookmarkEnd w:id="3572"/>
      <w:bookmarkEnd w:id="3573"/>
    </w:p>
    <w:p w14:paraId="3CFFE042" w14:textId="77777777" w:rsidR="00D40C70" w:rsidRPr="006A6394" w:rsidRDefault="00D40C70" w:rsidP="00295835">
      <w:pPr>
        <w:pStyle w:val="Heading4"/>
      </w:pPr>
      <w:bookmarkStart w:id="3574" w:name="_Toc20218178"/>
      <w:bookmarkStart w:id="3575" w:name="_Toc27744063"/>
      <w:bookmarkStart w:id="3576" w:name="_Toc35959635"/>
      <w:bookmarkStart w:id="3577" w:name="_Toc45203068"/>
      <w:bookmarkStart w:id="3578" w:name="_Toc45700444"/>
      <w:bookmarkStart w:id="3579" w:name="_Toc51920180"/>
      <w:bookmarkStart w:id="3580" w:name="_Toc68251240"/>
      <w:bookmarkStart w:id="3581" w:name="_Toc131383880"/>
      <w:r w:rsidRPr="006A6394">
        <w:t>6.6.4.1</w:t>
      </w:r>
      <w:r w:rsidRPr="006A6394">
        <w:tab/>
        <w:t>General</w:t>
      </w:r>
      <w:bookmarkEnd w:id="3574"/>
      <w:bookmarkEnd w:id="3575"/>
      <w:bookmarkEnd w:id="3576"/>
      <w:bookmarkEnd w:id="3577"/>
      <w:bookmarkEnd w:id="3578"/>
      <w:bookmarkEnd w:id="3579"/>
      <w:bookmarkEnd w:id="3580"/>
      <w:bookmarkEnd w:id="3581"/>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582" w:name="_Toc20218179"/>
      <w:bookmarkStart w:id="3583" w:name="_Toc27744064"/>
      <w:bookmarkStart w:id="3584" w:name="_Toc35959636"/>
      <w:bookmarkStart w:id="3585" w:name="_Toc45203069"/>
      <w:bookmarkStart w:id="3586" w:name="_Toc45700445"/>
      <w:bookmarkStart w:id="3587" w:name="_Toc51920181"/>
      <w:bookmarkStart w:id="3588" w:name="_Toc68251241"/>
      <w:bookmarkStart w:id="3589" w:name="_Toc131383881"/>
      <w:r w:rsidRPr="006A6394">
        <w:lastRenderedPageBreak/>
        <w:t>6.6.4.2</w:t>
      </w:r>
      <w:r w:rsidRPr="006A6394">
        <w:tab/>
        <w:t>UE initiated transport of user data via the control plane</w:t>
      </w:r>
      <w:bookmarkEnd w:id="3582"/>
      <w:bookmarkEnd w:id="3583"/>
      <w:bookmarkEnd w:id="3584"/>
      <w:bookmarkEnd w:id="3585"/>
      <w:bookmarkEnd w:id="3586"/>
      <w:bookmarkEnd w:id="3587"/>
      <w:bookmarkEnd w:id="3588"/>
      <w:bookmarkEnd w:id="3589"/>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8" type="#_x0000_t75" style="width:407.05pt;height:96.25pt" o:ole="">
            <v:imagedata r:id="rId98" o:title=""/>
          </v:shape>
          <o:OLEObject Type="Embed" ProgID="Visio.Drawing.11" ShapeID="_x0000_i1068" DrawAspect="Content" ObjectID="_1748731438" r:id="rId99"/>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590" w:name="_Toc20218180"/>
      <w:bookmarkStart w:id="3591" w:name="_Toc27744065"/>
      <w:bookmarkStart w:id="3592" w:name="_Toc35959637"/>
      <w:bookmarkStart w:id="3593" w:name="_Toc45203070"/>
      <w:bookmarkStart w:id="3594" w:name="_Toc45700446"/>
      <w:bookmarkStart w:id="3595" w:name="_Toc51920182"/>
      <w:bookmarkStart w:id="3596" w:name="_Toc68251242"/>
      <w:bookmarkStart w:id="3597" w:name="_Toc131383882"/>
      <w:r w:rsidRPr="006A6394">
        <w:t>6.6.4.3</w:t>
      </w:r>
      <w:r w:rsidRPr="006A6394">
        <w:tab/>
        <w:t>Network initiated transport of user data via the control plane</w:t>
      </w:r>
      <w:bookmarkEnd w:id="3590"/>
      <w:bookmarkEnd w:id="3591"/>
      <w:bookmarkEnd w:id="3592"/>
      <w:bookmarkEnd w:id="3593"/>
      <w:bookmarkEnd w:id="3594"/>
      <w:bookmarkEnd w:id="3595"/>
      <w:bookmarkEnd w:id="3596"/>
      <w:bookmarkEnd w:id="3597"/>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69" type="#_x0000_t75" style="width:409.9pt;height:104.1pt" o:ole="">
            <v:imagedata r:id="rId100" o:title=""/>
          </v:shape>
          <o:OLEObject Type="Embed" ProgID="Visio.Drawing.11" ShapeID="_x0000_i1069" DrawAspect="Content" ObjectID="_1748731439" r:id="rId101"/>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598" w:name="_Toc20218181"/>
      <w:bookmarkStart w:id="3599" w:name="_Toc27744066"/>
      <w:bookmarkStart w:id="3600" w:name="_Toc35959638"/>
      <w:bookmarkStart w:id="3601" w:name="_Toc45203071"/>
      <w:bookmarkStart w:id="3602" w:name="_Toc45700447"/>
      <w:bookmarkStart w:id="3603" w:name="_Toc51920183"/>
      <w:bookmarkStart w:id="3604" w:name="_Toc68251243"/>
      <w:bookmarkStart w:id="3605" w:name="_Toc131383883"/>
      <w:r w:rsidRPr="006A6394">
        <w:t>6.6.4.4</w:t>
      </w:r>
      <w:r w:rsidRPr="006A6394">
        <w:tab/>
        <w:t>Abnormal cases in the UE</w:t>
      </w:r>
      <w:bookmarkEnd w:id="3598"/>
      <w:bookmarkEnd w:id="3599"/>
      <w:bookmarkEnd w:id="3600"/>
      <w:bookmarkEnd w:id="3601"/>
      <w:bookmarkEnd w:id="3602"/>
      <w:bookmarkEnd w:id="3603"/>
      <w:bookmarkEnd w:id="3604"/>
      <w:bookmarkEnd w:id="3605"/>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606" w:name="_Toc20218182"/>
      <w:bookmarkStart w:id="3607" w:name="_Toc27744067"/>
      <w:bookmarkStart w:id="3608" w:name="_Toc35959639"/>
      <w:bookmarkStart w:id="3609" w:name="_Toc45203072"/>
      <w:bookmarkStart w:id="3610" w:name="_Toc45700448"/>
      <w:bookmarkStart w:id="3611" w:name="_Toc51920184"/>
      <w:bookmarkStart w:id="3612" w:name="_Toc68251244"/>
      <w:bookmarkStart w:id="3613" w:name="_Toc131383884"/>
      <w:r w:rsidRPr="006A6394">
        <w:t>6.6.4.5</w:t>
      </w:r>
      <w:r w:rsidRPr="006A6394">
        <w:tab/>
        <w:t>Abnormal cases on the network side</w:t>
      </w:r>
      <w:bookmarkEnd w:id="3606"/>
      <w:bookmarkEnd w:id="3607"/>
      <w:bookmarkEnd w:id="3608"/>
      <w:bookmarkEnd w:id="3609"/>
      <w:bookmarkEnd w:id="3610"/>
      <w:bookmarkEnd w:id="3611"/>
      <w:bookmarkEnd w:id="3612"/>
      <w:bookmarkEnd w:id="3613"/>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614" w:name="_Toc20218183"/>
      <w:bookmarkStart w:id="3615" w:name="_Toc27744068"/>
      <w:bookmarkStart w:id="3616" w:name="_Toc35959640"/>
      <w:bookmarkStart w:id="3617" w:name="_Toc45203073"/>
      <w:bookmarkStart w:id="3618" w:name="_Toc45700449"/>
      <w:bookmarkStart w:id="3619" w:name="_Toc51920185"/>
      <w:bookmarkStart w:id="3620" w:name="_Toc68251245"/>
      <w:bookmarkStart w:id="3621" w:name="_Toc131383885"/>
      <w:r w:rsidRPr="006A6394">
        <w:t>6.7</w:t>
      </w:r>
      <w:r w:rsidRPr="006A6394">
        <w:tab/>
        <w:t>Reception of an ESM STATUS message by an ESM entity</w:t>
      </w:r>
      <w:bookmarkEnd w:id="3614"/>
      <w:bookmarkEnd w:id="3615"/>
      <w:bookmarkEnd w:id="3616"/>
      <w:bookmarkEnd w:id="3617"/>
      <w:bookmarkEnd w:id="3618"/>
      <w:bookmarkEnd w:id="3619"/>
      <w:bookmarkEnd w:id="3620"/>
      <w:bookmarkEnd w:id="3621"/>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lastRenderedPageBreak/>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0" type="#_x0000_t75" style="width:401.35pt;height:136.85pt" o:ole="">
            <v:imagedata r:id="rId102" o:title=""/>
          </v:shape>
          <o:OLEObject Type="Embed" ProgID="Visio.Drawing.11" ShapeID="_x0000_i1070" DrawAspect="Content" ObjectID="_1748731440" r:id="rId103"/>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622" w:name="_Toc20218184"/>
      <w:bookmarkStart w:id="3623" w:name="_Toc27744069"/>
      <w:bookmarkStart w:id="3624" w:name="_Toc35959641"/>
      <w:bookmarkStart w:id="3625" w:name="_Toc45203074"/>
      <w:bookmarkStart w:id="3626" w:name="_Toc45700450"/>
      <w:bookmarkStart w:id="3627" w:name="_Toc51920186"/>
      <w:bookmarkStart w:id="3628" w:name="_Toc68251246"/>
      <w:bookmarkStart w:id="3629" w:name="_Toc131383886"/>
      <w:r w:rsidRPr="006A6394">
        <w:lastRenderedPageBreak/>
        <w:t>7</w:t>
      </w:r>
      <w:r w:rsidRPr="006A6394">
        <w:tab/>
        <w:t>Handling of unknown, unforeseen, and erroneous protocol data</w:t>
      </w:r>
      <w:bookmarkEnd w:id="3622"/>
      <w:bookmarkEnd w:id="3623"/>
      <w:bookmarkEnd w:id="3624"/>
      <w:bookmarkEnd w:id="3625"/>
      <w:bookmarkEnd w:id="3626"/>
      <w:bookmarkEnd w:id="3627"/>
      <w:bookmarkEnd w:id="3628"/>
      <w:bookmarkEnd w:id="3629"/>
    </w:p>
    <w:p w14:paraId="1E1A6942" w14:textId="77777777" w:rsidR="00D40C70" w:rsidRPr="006A6394" w:rsidRDefault="00D40C70" w:rsidP="00295835">
      <w:pPr>
        <w:pStyle w:val="Heading2"/>
      </w:pPr>
      <w:bookmarkStart w:id="3630" w:name="_Toc20218185"/>
      <w:bookmarkStart w:id="3631" w:name="_Toc27744070"/>
      <w:bookmarkStart w:id="3632" w:name="_Toc35959642"/>
      <w:bookmarkStart w:id="3633" w:name="_Toc45203075"/>
      <w:bookmarkStart w:id="3634" w:name="_Toc45700451"/>
      <w:bookmarkStart w:id="3635" w:name="_Toc51920187"/>
      <w:bookmarkStart w:id="3636" w:name="_Toc68251247"/>
      <w:bookmarkStart w:id="3637" w:name="_Toc131383887"/>
      <w:r w:rsidRPr="006A6394">
        <w:t>7.1</w:t>
      </w:r>
      <w:r w:rsidRPr="006A6394">
        <w:tab/>
        <w:t>General</w:t>
      </w:r>
      <w:bookmarkEnd w:id="3630"/>
      <w:bookmarkEnd w:id="3631"/>
      <w:bookmarkEnd w:id="3632"/>
      <w:bookmarkEnd w:id="3633"/>
      <w:bookmarkEnd w:id="3634"/>
      <w:bookmarkEnd w:id="3635"/>
      <w:bookmarkEnd w:id="3636"/>
      <w:bookmarkEnd w:id="3637"/>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638" w:name="_Toc20218186"/>
      <w:bookmarkStart w:id="3639" w:name="_Toc27744071"/>
      <w:bookmarkStart w:id="3640" w:name="_Toc35959643"/>
      <w:bookmarkStart w:id="3641" w:name="_Toc45203076"/>
      <w:bookmarkStart w:id="3642" w:name="_Toc45700452"/>
      <w:bookmarkStart w:id="3643" w:name="_Toc51920188"/>
      <w:bookmarkStart w:id="3644" w:name="_Toc68251248"/>
      <w:bookmarkStart w:id="3645" w:name="_Toc131383888"/>
      <w:r w:rsidRPr="006A6394">
        <w:t>7.2</w:t>
      </w:r>
      <w:r w:rsidRPr="006A6394">
        <w:tab/>
        <w:t>Message too short</w:t>
      </w:r>
      <w:bookmarkEnd w:id="3638"/>
      <w:bookmarkEnd w:id="3639"/>
      <w:bookmarkEnd w:id="3640"/>
      <w:bookmarkEnd w:id="3641"/>
      <w:bookmarkEnd w:id="3642"/>
      <w:bookmarkEnd w:id="3643"/>
      <w:bookmarkEnd w:id="3644"/>
      <w:bookmarkEnd w:id="3645"/>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646" w:name="_Toc20218187"/>
      <w:bookmarkStart w:id="3647" w:name="_Toc27744072"/>
      <w:bookmarkStart w:id="3648" w:name="_Toc35959644"/>
      <w:bookmarkStart w:id="3649" w:name="_Toc45203077"/>
      <w:bookmarkStart w:id="3650" w:name="_Toc45700453"/>
      <w:bookmarkStart w:id="3651" w:name="_Toc51920189"/>
      <w:bookmarkStart w:id="3652" w:name="_Toc68251249"/>
      <w:bookmarkStart w:id="3653" w:name="_Toc131383889"/>
      <w:r w:rsidRPr="006A6394">
        <w:t>7.3</w:t>
      </w:r>
      <w:r w:rsidRPr="006A6394">
        <w:tab/>
        <w:t>Unknown or unforeseen procedure transaction identity or EPS bearer identity</w:t>
      </w:r>
      <w:bookmarkEnd w:id="3646"/>
      <w:bookmarkEnd w:id="3647"/>
      <w:bookmarkEnd w:id="3648"/>
      <w:bookmarkEnd w:id="3649"/>
      <w:bookmarkEnd w:id="3650"/>
      <w:bookmarkEnd w:id="3651"/>
      <w:bookmarkEnd w:id="3652"/>
      <w:bookmarkEnd w:id="3653"/>
    </w:p>
    <w:p w14:paraId="48FFF2EB" w14:textId="77777777" w:rsidR="00D40C70" w:rsidRPr="006A6394" w:rsidRDefault="00D40C70" w:rsidP="00295835">
      <w:pPr>
        <w:pStyle w:val="Heading3"/>
      </w:pPr>
      <w:bookmarkStart w:id="3654" w:name="_Toc20218188"/>
      <w:bookmarkStart w:id="3655" w:name="_Toc27744073"/>
      <w:bookmarkStart w:id="3656" w:name="_Toc35959645"/>
      <w:bookmarkStart w:id="3657" w:name="_Toc45203078"/>
      <w:bookmarkStart w:id="3658" w:name="_Toc45700454"/>
      <w:bookmarkStart w:id="3659" w:name="_Toc51920190"/>
      <w:bookmarkStart w:id="3660" w:name="_Toc68251250"/>
      <w:bookmarkStart w:id="3661" w:name="_Toc131383890"/>
      <w:r w:rsidRPr="006A6394">
        <w:t>7.3.1</w:t>
      </w:r>
      <w:r w:rsidRPr="006A6394">
        <w:tab/>
        <w:t>Procedure transaction identity</w:t>
      </w:r>
      <w:bookmarkEnd w:id="3654"/>
      <w:bookmarkEnd w:id="3655"/>
      <w:bookmarkEnd w:id="3656"/>
      <w:bookmarkEnd w:id="3657"/>
      <w:bookmarkEnd w:id="3658"/>
      <w:bookmarkEnd w:id="3659"/>
      <w:bookmarkEnd w:id="3660"/>
      <w:bookmarkEnd w:id="3661"/>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lastRenderedPageBreak/>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lastRenderedPageBreak/>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662" w:name="_Toc20218189"/>
      <w:bookmarkStart w:id="3663" w:name="_Toc27744074"/>
      <w:bookmarkStart w:id="3664" w:name="_Toc35959646"/>
      <w:bookmarkStart w:id="3665" w:name="_Toc45203079"/>
      <w:bookmarkStart w:id="3666" w:name="_Toc45700455"/>
      <w:bookmarkStart w:id="3667" w:name="_Toc51920191"/>
      <w:bookmarkStart w:id="3668" w:name="_Toc68251251"/>
      <w:bookmarkStart w:id="3669" w:name="_Toc131383891"/>
      <w:r w:rsidRPr="006A6394">
        <w:t>7.3.2</w:t>
      </w:r>
      <w:r w:rsidRPr="006A6394">
        <w:tab/>
        <w:t>EPS bearer identity</w:t>
      </w:r>
      <w:bookmarkEnd w:id="3662"/>
      <w:bookmarkEnd w:id="3663"/>
      <w:bookmarkEnd w:id="3664"/>
      <w:bookmarkEnd w:id="3665"/>
      <w:bookmarkEnd w:id="3666"/>
      <w:bookmarkEnd w:id="3667"/>
      <w:bookmarkEnd w:id="3668"/>
      <w:bookmarkEnd w:id="3669"/>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lastRenderedPageBreak/>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670" w:name="_Toc20218190"/>
      <w:bookmarkStart w:id="3671" w:name="_Toc27744075"/>
      <w:bookmarkStart w:id="3672" w:name="_Toc35959647"/>
      <w:bookmarkStart w:id="3673" w:name="_Toc45203080"/>
      <w:bookmarkStart w:id="3674" w:name="_Toc45700456"/>
      <w:bookmarkStart w:id="3675" w:name="_Toc51920192"/>
      <w:bookmarkStart w:id="3676" w:name="_Toc68251252"/>
      <w:bookmarkStart w:id="3677" w:name="_Toc131383892"/>
      <w:r w:rsidRPr="006A6394">
        <w:t>7.4</w:t>
      </w:r>
      <w:r w:rsidRPr="006A6394">
        <w:tab/>
        <w:t>Unknown or unforeseen message type</w:t>
      </w:r>
      <w:bookmarkEnd w:id="3670"/>
      <w:bookmarkEnd w:id="3671"/>
      <w:bookmarkEnd w:id="3672"/>
      <w:bookmarkEnd w:id="3673"/>
      <w:bookmarkEnd w:id="3674"/>
      <w:bookmarkEnd w:id="3675"/>
      <w:bookmarkEnd w:id="3676"/>
      <w:bookmarkEnd w:id="3677"/>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678" w:name="_Toc20218191"/>
      <w:bookmarkStart w:id="3679" w:name="_Toc27744076"/>
      <w:bookmarkStart w:id="3680" w:name="_Toc35959648"/>
      <w:bookmarkStart w:id="3681" w:name="_Toc45203081"/>
      <w:bookmarkStart w:id="3682" w:name="_Toc45700457"/>
      <w:bookmarkStart w:id="3683" w:name="_Toc51920193"/>
      <w:bookmarkStart w:id="3684" w:name="_Toc68251253"/>
      <w:bookmarkStart w:id="3685" w:name="_Toc131383893"/>
      <w:r w:rsidRPr="006A6394">
        <w:t>7.5</w:t>
      </w:r>
      <w:r w:rsidRPr="006A6394">
        <w:tab/>
        <w:t>Non-semantical mandatory information element errors</w:t>
      </w:r>
      <w:bookmarkEnd w:id="3678"/>
      <w:bookmarkEnd w:id="3679"/>
      <w:bookmarkEnd w:id="3680"/>
      <w:bookmarkEnd w:id="3681"/>
      <w:bookmarkEnd w:id="3682"/>
      <w:bookmarkEnd w:id="3683"/>
      <w:bookmarkEnd w:id="3684"/>
      <w:bookmarkEnd w:id="3685"/>
    </w:p>
    <w:p w14:paraId="639915C0" w14:textId="77777777" w:rsidR="00D40C70" w:rsidRPr="006A6394" w:rsidRDefault="00D40C70" w:rsidP="00295835">
      <w:pPr>
        <w:pStyle w:val="Heading3"/>
      </w:pPr>
      <w:bookmarkStart w:id="3686" w:name="_Toc20218192"/>
      <w:bookmarkStart w:id="3687" w:name="_Toc27744077"/>
      <w:bookmarkStart w:id="3688" w:name="_Toc35959649"/>
      <w:bookmarkStart w:id="3689" w:name="_Toc45203082"/>
      <w:bookmarkStart w:id="3690" w:name="_Toc45700458"/>
      <w:bookmarkStart w:id="3691" w:name="_Toc51920194"/>
      <w:bookmarkStart w:id="3692" w:name="_Toc68251254"/>
      <w:bookmarkStart w:id="3693" w:name="_Toc131383894"/>
      <w:r w:rsidRPr="006A6394">
        <w:t>7.5.1</w:t>
      </w:r>
      <w:r w:rsidRPr="006A6394">
        <w:tab/>
        <w:t>Common procedures</w:t>
      </w:r>
      <w:bookmarkEnd w:id="3686"/>
      <w:bookmarkEnd w:id="3687"/>
      <w:bookmarkEnd w:id="3688"/>
      <w:bookmarkEnd w:id="3689"/>
      <w:bookmarkEnd w:id="3690"/>
      <w:bookmarkEnd w:id="3691"/>
      <w:bookmarkEnd w:id="3692"/>
      <w:bookmarkEnd w:id="3693"/>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lastRenderedPageBreak/>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694" w:name="_Toc20218193"/>
      <w:bookmarkStart w:id="3695" w:name="_Toc27744078"/>
      <w:bookmarkStart w:id="3696" w:name="_Toc35959650"/>
      <w:bookmarkStart w:id="3697" w:name="_Toc45203083"/>
      <w:bookmarkStart w:id="3698" w:name="_Toc45700459"/>
      <w:bookmarkStart w:id="3699" w:name="_Toc51920195"/>
      <w:bookmarkStart w:id="3700" w:name="_Toc68251255"/>
      <w:bookmarkStart w:id="3701" w:name="_Toc131383895"/>
      <w:r w:rsidRPr="006A6394">
        <w:t>7.5.2</w:t>
      </w:r>
      <w:r w:rsidRPr="006A6394">
        <w:tab/>
        <w:t>EPS mobility management</w:t>
      </w:r>
      <w:bookmarkEnd w:id="3694"/>
      <w:bookmarkEnd w:id="3695"/>
      <w:bookmarkEnd w:id="3696"/>
      <w:bookmarkEnd w:id="3697"/>
      <w:bookmarkEnd w:id="3698"/>
      <w:bookmarkEnd w:id="3699"/>
      <w:bookmarkEnd w:id="3700"/>
      <w:bookmarkEnd w:id="3701"/>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702" w:name="_Toc20218194"/>
      <w:bookmarkStart w:id="3703" w:name="_Toc27744079"/>
      <w:bookmarkStart w:id="3704" w:name="_Toc35959651"/>
      <w:bookmarkStart w:id="3705" w:name="_Toc45203084"/>
      <w:bookmarkStart w:id="3706" w:name="_Toc45700460"/>
      <w:bookmarkStart w:id="3707" w:name="_Toc51920196"/>
      <w:bookmarkStart w:id="3708" w:name="_Toc68251256"/>
      <w:bookmarkStart w:id="3709" w:name="_Toc131383896"/>
      <w:r w:rsidRPr="006A6394">
        <w:t>7.5.3</w:t>
      </w:r>
      <w:r w:rsidRPr="006A6394">
        <w:tab/>
        <w:t>EPS session management</w:t>
      </w:r>
      <w:bookmarkEnd w:id="3702"/>
      <w:bookmarkEnd w:id="3703"/>
      <w:bookmarkEnd w:id="3704"/>
      <w:bookmarkEnd w:id="3705"/>
      <w:bookmarkEnd w:id="3706"/>
      <w:bookmarkEnd w:id="3707"/>
      <w:bookmarkEnd w:id="3708"/>
      <w:bookmarkEnd w:id="3709"/>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710" w:name="_Toc20218195"/>
      <w:bookmarkStart w:id="3711" w:name="_Toc27744080"/>
      <w:bookmarkStart w:id="3712" w:name="_Toc35959652"/>
      <w:bookmarkStart w:id="3713" w:name="_Toc45203085"/>
      <w:bookmarkStart w:id="3714" w:name="_Toc45700461"/>
      <w:bookmarkStart w:id="3715" w:name="_Toc51920197"/>
      <w:bookmarkStart w:id="3716" w:name="_Toc68251257"/>
      <w:bookmarkStart w:id="3717" w:name="_Toc131383897"/>
      <w:r w:rsidRPr="006A6394">
        <w:lastRenderedPageBreak/>
        <w:t>7.6</w:t>
      </w:r>
      <w:r w:rsidRPr="006A6394">
        <w:tab/>
        <w:t>Unknown and unforeseen IEs in the non-imperative message part</w:t>
      </w:r>
      <w:bookmarkEnd w:id="3710"/>
      <w:bookmarkEnd w:id="3711"/>
      <w:bookmarkEnd w:id="3712"/>
      <w:bookmarkEnd w:id="3713"/>
      <w:bookmarkEnd w:id="3714"/>
      <w:bookmarkEnd w:id="3715"/>
      <w:bookmarkEnd w:id="3716"/>
      <w:bookmarkEnd w:id="3717"/>
    </w:p>
    <w:p w14:paraId="0250F824" w14:textId="77777777" w:rsidR="00D40C70" w:rsidRPr="006A6394" w:rsidRDefault="00D40C70" w:rsidP="00295835">
      <w:pPr>
        <w:pStyle w:val="Heading3"/>
      </w:pPr>
      <w:bookmarkStart w:id="3718" w:name="_Toc20218196"/>
      <w:bookmarkStart w:id="3719" w:name="_Toc27744081"/>
      <w:bookmarkStart w:id="3720" w:name="_Toc35959653"/>
      <w:bookmarkStart w:id="3721" w:name="_Toc45203086"/>
      <w:bookmarkStart w:id="3722" w:name="_Toc45700462"/>
      <w:bookmarkStart w:id="3723" w:name="_Toc51920198"/>
      <w:bookmarkStart w:id="3724" w:name="_Toc68251258"/>
      <w:bookmarkStart w:id="3725" w:name="_Toc131383898"/>
      <w:r w:rsidRPr="006A6394">
        <w:t>7.6.1</w:t>
      </w:r>
      <w:r w:rsidRPr="006A6394">
        <w:tab/>
        <w:t>IEIs unknown in the message</w:t>
      </w:r>
      <w:bookmarkEnd w:id="3718"/>
      <w:bookmarkEnd w:id="3719"/>
      <w:bookmarkEnd w:id="3720"/>
      <w:bookmarkEnd w:id="3721"/>
      <w:bookmarkEnd w:id="3722"/>
      <w:bookmarkEnd w:id="3723"/>
      <w:bookmarkEnd w:id="3724"/>
      <w:bookmarkEnd w:id="3725"/>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726" w:name="_Toc20218197"/>
      <w:bookmarkStart w:id="3727" w:name="_Toc27744082"/>
      <w:bookmarkStart w:id="3728" w:name="_Toc35959654"/>
      <w:bookmarkStart w:id="3729" w:name="_Toc45203087"/>
      <w:bookmarkStart w:id="3730" w:name="_Toc45700463"/>
      <w:bookmarkStart w:id="3731" w:name="_Toc51920199"/>
      <w:bookmarkStart w:id="3732" w:name="_Toc68251259"/>
      <w:bookmarkStart w:id="3733" w:name="_Toc131383899"/>
      <w:r w:rsidRPr="006A6394">
        <w:t>7.6.2</w:t>
      </w:r>
      <w:r w:rsidRPr="006A6394">
        <w:tab/>
        <w:t>Out of sequence IEs</w:t>
      </w:r>
      <w:bookmarkEnd w:id="3726"/>
      <w:bookmarkEnd w:id="3727"/>
      <w:bookmarkEnd w:id="3728"/>
      <w:bookmarkEnd w:id="3729"/>
      <w:bookmarkEnd w:id="3730"/>
      <w:bookmarkEnd w:id="3731"/>
      <w:bookmarkEnd w:id="3732"/>
      <w:bookmarkEnd w:id="3733"/>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734" w:name="_Toc20218198"/>
      <w:bookmarkStart w:id="3735" w:name="_Toc27744083"/>
      <w:bookmarkStart w:id="3736" w:name="_Toc35959655"/>
      <w:bookmarkStart w:id="3737" w:name="_Toc45203088"/>
      <w:bookmarkStart w:id="3738" w:name="_Toc45700464"/>
      <w:bookmarkStart w:id="3739" w:name="_Toc51920200"/>
      <w:bookmarkStart w:id="3740" w:name="_Toc68251260"/>
      <w:bookmarkStart w:id="3741" w:name="_Toc131383900"/>
      <w:r w:rsidRPr="006A6394">
        <w:t>7.6.3</w:t>
      </w:r>
      <w:r w:rsidRPr="006A6394">
        <w:tab/>
        <w:t>Repeated IEs</w:t>
      </w:r>
      <w:bookmarkEnd w:id="3734"/>
      <w:bookmarkEnd w:id="3735"/>
      <w:bookmarkEnd w:id="3736"/>
      <w:bookmarkEnd w:id="3737"/>
      <w:bookmarkEnd w:id="3738"/>
      <w:bookmarkEnd w:id="3739"/>
      <w:bookmarkEnd w:id="3740"/>
      <w:bookmarkEnd w:id="3741"/>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742" w:name="_Toc20218199"/>
      <w:bookmarkStart w:id="3743" w:name="_Toc27744084"/>
      <w:bookmarkStart w:id="3744" w:name="_Toc35959656"/>
      <w:bookmarkStart w:id="3745" w:name="_Toc45203089"/>
      <w:bookmarkStart w:id="3746" w:name="_Toc45700465"/>
      <w:bookmarkStart w:id="3747" w:name="_Toc51920201"/>
      <w:bookmarkStart w:id="3748" w:name="_Toc68251261"/>
      <w:bookmarkStart w:id="3749" w:name="_Toc131383901"/>
      <w:r w:rsidRPr="006A6394">
        <w:t>7.7</w:t>
      </w:r>
      <w:r w:rsidRPr="006A6394">
        <w:tab/>
        <w:t>Non-imperative message part errors</w:t>
      </w:r>
      <w:bookmarkEnd w:id="3742"/>
      <w:bookmarkEnd w:id="3743"/>
      <w:bookmarkEnd w:id="3744"/>
      <w:bookmarkEnd w:id="3745"/>
      <w:bookmarkEnd w:id="3746"/>
      <w:bookmarkEnd w:id="3747"/>
      <w:bookmarkEnd w:id="3748"/>
      <w:bookmarkEnd w:id="3749"/>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750" w:name="_Toc20218200"/>
      <w:bookmarkStart w:id="3751" w:name="_Toc27744085"/>
      <w:bookmarkStart w:id="3752" w:name="_Toc35959657"/>
      <w:bookmarkStart w:id="3753" w:name="_Toc45203090"/>
      <w:bookmarkStart w:id="3754" w:name="_Toc45700466"/>
      <w:bookmarkStart w:id="3755" w:name="_Toc51920202"/>
      <w:bookmarkStart w:id="3756" w:name="_Toc68251262"/>
      <w:bookmarkStart w:id="3757" w:name="_Toc131383902"/>
      <w:r w:rsidRPr="006A6394">
        <w:t>7.7.1</w:t>
      </w:r>
      <w:r w:rsidRPr="006A6394">
        <w:tab/>
        <w:t>Syntactically incorrect optional IEs</w:t>
      </w:r>
      <w:bookmarkEnd w:id="3750"/>
      <w:bookmarkEnd w:id="3751"/>
      <w:bookmarkEnd w:id="3752"/>
      <w:bookmarkEnd w:id="3753"/>
      <w:bookmarkEnd w:id="3754"/>
      <w:bookmarkEnd w:id="3755"/>
      <w:bookmarkEnd w:id="3756"/>
      <w:bookmarkEnd w:id="3757"/>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758" w:name="_Toc20218201"/>
      <w:bookmarkStart w:id="3759" w:name="_Toc27744086"/>
      <w:bookmarkStart w:id="3760" w:name="_Toc35959658"/>
      <w:bookmarkStart w:id="3761" w:name="_Toc45203091"/>
      <w:bookmarkStart w:id="3762" w:name="_Toc45700467"/>
      <w:bookmarkStart w:id="3763" w:name="_Toc51920203"/>
      <w:bookmarkStart w:id="3764" w:name="_Toc68251263"/>
      <w:bookmarkStart w:id="3765" w:name="_Toc131383903"/>
      <w:r w:rsidRPr="006A6394">
        <w:t>7.7.2</w:t>
      </w:r>
      <w:r w:rsidRPr="006A6394">
        <w:tab/>
        <w:t>Conditional IE errors</w:t>
      </w:r>
      <w:bookmarkEnd w:id="3758"/>
      <w:bookmarkEnd w:id="3759"/>
      <w:bookmarkEnd w:id="3760"/>
      <w:bookmarkEnd w:id="3761"/>
      <w:bookmarkEnd w:id="3762"/>
      <w:bookmarkEnd w:id="3763"/>
      <w:bookmarkEnd w:id="3764"/>
      <w:bookmarkEnd w:id="3765"/>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766" w:name="_Toc20218202"/>
      <w:bookmarkStart w:id="3767" w:name="_Toc27744087"/>
      <w:bookmarkStart w:id="3768" w:name="_Toc35959659"/>
      <w:bookmarkStart w:id="3769" w:name="_Toc45203092"/>
      <w:bookmarkStart w:id="3770" w:name="_Toc45700468"/>
      <w:bookmarkStart w:id="3771" w:name="_Toc51920204"/>
      <w:bookmarkStart w:id="3772" w:name="_Toc68251264"/>
      <w:bookmarkStart w:id="3773" w:name="_Toc131383904"/>
      <w:r w:rsidRPr="006A6394">
        <w:lastRenderedPageBreak/>
        <w:t>7.8</w:t>
      </w:r>
      <w:r w:rsidRPr="006A6394">
        <w:tab/>
        <w:t>Messages with semantically incorrect contents</w:t>
      </w:r>
      <w:bookmarkEnd w:id="3766"/>
      <w:bookmarkEnd w:id="3767"/>
      <w:bookmarkEnd w:id="3768"/>
      <w:bookmarkEnd w:id="3769"/>
      <w:bookmarkEnd w:id="3770"/>
      <w:bookmarkEnd w:id="3771"/>
      <w:bookmarkEnd w:id="3772"/>
      <w:bookmarkEnd w:id="3773"/>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774" w:name="_Toc20218203"/>
      <w:bookmarkStart w:id="3775" w:name="_Toc27744088"/>
      <w:bookmarkStart w:id="3776" w:name="_Toc35959660"/>
      <w:bookmarkStart w:id="3777" w:name="_Toc45203093"/>
      <w:bookmarkStart w:id="3778" w:name="_Toc45700469"/>
      <w:bookmarkStart w:id="3779" w:name="_Toc51920205"/>
      <w:bookmarkStart w:id="3780" w:name="_Toc68251265"/>
      <w:bookmarkStart w:id="3781" w:name="_Toc131383905"/>
      <w:r w:rsidRPr="006A6394">
        <w:t>8</w:t>
      </w:r>
      <w:r w:rsidRPr="006A6394">
        <w:tab/>
        <w:t>Message functional definitions and contents</w:t>
      </w:r>
      <w:bookmarkEnd w:id="3774"/>
      <w:bookmarkEnd w:id="3775"/>
      <w:bookmarkEnd w:id="3776"/>
      <w:bookmarkEnd w:id="3777"/>
      <w:bookmarkEnd w:id="3778"/>
      <w:bookmarkEnd w:id="3779"/>
      <w:bookmarkEnd w:id="3780"/>
      <w:bookmarkEnd w:id="3781"/>
    </w:p>
    <w:p w14:paraId="6C5A05AA" w14:textId="77777777" w:rsidR="00D40C70" w:rsidRPr="006A6394" w:rsidRDefault="00D40C70" w:rsidP="00295835">
      <w:pPr>
        <w:pStyle w:val="Heading2"/>
      </w:pPr>
      <w:bookmarkStart w:id="3782" w:name="_Toc20218204"/>
      <w:bookmarkStart w:id="3783" w:name="_Toc27744089"/>
      <w:bookmarkStart w:id="3784" w:name="_Toc35959661"/>
      <w:bookmarkStart w:id="3785" w:name="_Toc45203094"/>
      <w:bookmarkStart w:id="3786" w:name="_Toc45700470"/>
      <w:bookmarkStart w:id="3787" w:name="_Toc51920206"/>
      <w:bookmarkStart w:id="3788" w:name="_Toc68251266"/>
      <w:bookmarkStart w:id="3789" w:name="_Toc131383906"/>
      <w:r w:rsidRPr="006A6394">
        <w:t>8.1</w:t>
      </w:r>
      <w:r w:rsidRPr="006A6394">
        <w:tab/>
        <w:t>Overview</w:t>
      </w:r>
      <w:bookmarkEnd w:id="3782"/>
      <w:bookmarkEnd w:id="3783"/>
      <w:bookmarkEnd w:id="3784"/>
      <w:bookmarkEnd w:id="3785"/>
      <w:bookmarkEnd w:id="3786"/>
      <w:bookmarkEnd w:id="3787"/>
      <w:bookmarkEnd w:id="3788"/>
      <w:bookmarkEnd w:id="3789"/>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lastRenderedPageBreak/>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790" w:name="_Toc20218205"/>
      <w:bookmarkStart w:id="3791" w:name="_Toc27744090"/>
      <w:bookmarkStart w:id="3792" w:name="_Toc35959662"/>
      <w:bookmarkStart w:id="3793" w:name="_Toc45203095"/>
      <w:bookmarkStart w:id="3794" w:name="_Toc45700471"/>
      <w:bookmarkStart w:id="3795" w:name="_Toc51920207"/>
      <w:bookmarkStart w:id="3796" w:name="_Toc68251267"/>
      <w:bookmarkStart w:id="3797" w:name="_Toc131383907"/>
      <w:r w:rsidRPr="006A6394">
        <w:t>8.2</w:t>
      </w:r>
      <w:r w:rsidRPr="006A6394">
        <w:tab/>
        <w:t>EPS mobility management messages</w:t>
      </w:r>
      <w:bookmarkEnd w:id="3790"/>
      <w:bookmarkEnd w:id="3791"/>
      <w:bookmarkEnd w:id="3792"/>
      <w:bookmarkEnd w:id="3793"/>
      <w:bookmarkEnd w:id="3794"/>
      <w:bookmarkEnd w:id="3795"/>
      <w:bookmarkEnd w:id="3796"/>
      <w:bookmarkEnd w:id="3797"/>
    </w:p>
    <w:p w14:paraId="1202A9D6" w14:textId="77777777" w:rsidR="00D40C70" w:rsidRPr="006A6394" w:rsidRDefault="00D40C70" w:rsidP="00295835">
      <w:pPr>
        <w:pStyle w:val="Heading3"/>
      </w:pPr>
      <w:bookmarkStart w:id="3798" w:name="_Toc20218206"/>
      <w:bookmarkStart w:id="3799" w:name="_Toc27744091"/>
      <w:bookmarkStart w:id="3800" w:name="_Toc35959663"/>
      <w:bookmarkStart w:id="3801" w:name="_Toc45203096"/>
      <w:bookmarkStart w:id="3802" w:name="_Toc45700472"/>
      <w:bookmarkStart w:id="3803" w:name="_Toc51920208"/>
      <w:bookmarkStart w:id="3804" w:name="_Toc68251268"/>
      <w:bookmarkStart w:id="3805" w:name="_Toc131383908"/>
      <w:r w:rsidRPr="006A6394">
        <w:t>8.2.1</w:t>
      </w:r>
      <w:r w:rsidRPr="006A6394">
        <w:tab/>
        <w:t>Attach accept</w:t>
      </w:r>
      <w:bookmarkEnd w:id="3798"/>
      <w:bookmarkEnd w:id="3799"/>
      <w:bookmarkEnd w:id="3800"/>
      <w:bookmarkEnd w:id="3801"/>
      <w:bookmarkEnd w:id="3802"/>
      <w:bookmarkEnd w:id="3803"/>
      <w:bookmarkEnd w:id="3804"/>
      <w:bookmarkEnd w:id="3805"/>
    </w:p>
    <w:p w14:paraId="0B3A32B0" w14:textId="77777777" w:rsidR="00D40C70" w:rsidRPr="006A6394" w:rsidRDefault="00D40C70" w:rsidP="00295835">
      <w:pPr>
        <w:pStyle w:val="Heading4"/>
      </w:pPr>
      <w:bookmarkStart w:id="3806" w:name="_Toc20218207"/>
      <w:bookmarkStart w:id="3807" w:name="_Toc27744092"/>
      <w:bookmarkStart w:id="3808" w:name="_Toc35959664"/>
      <w:bookmarkStart w:id="3809" w:name="_Toc45203097"/>
      <w:bookmarkStart w:id="3810" w:name="_Toc45700473"/>
      <w:bookmarkStart w:id="3811" w:name="_Toc51920209"/>
      <w:bookmarkStart w:id="3812" w:name="_Toc68251269"/>
      <w:bookmarkStart w:id="3813" w:name="_Toc131383909"/>
      <w:r w:rsidRPr="006A6394">
        <w:t>8.2.1.1</w:t>
      </w:r>
      <w:r w:rsidRPr="006A6394">
        <w:tab/>
        <w:t>Message definition</w:t>
      </w:r>
      <w:bookmarkEnd w:id="3806"/>
      <w:bookmarkEnd w:id="3807"/>
      <w:bookmarkEnd w:id="3808"/>
      <w:bookmarkEnd w:id="3809"/>
      <w:bookmarkEnd w:id="3810"/>
      <w:bookmarkEnd w:id="3811"/>
      <w:bookmarkEnd w:id="3812"/>
      <w:bookmarkEnd w:id="3813"/>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lastRenderedPageBreak/>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lastRenderedPageBreak/>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814" w:name="_Toc20218208"/>
      <w:bookmarkStart w:id="3815" w:name="_Toc27744093"/>
      <w:bookmarkStart w:id="3816" w:name="_Toc35959665"/>
      <w:bookmarkStart w:id="3817" w:name="_Toc45203098"/>
      <w:bookmarkStart w:id="3818" w:name="_Toc45700474"/>
      <w:bookmarkStart w:id="3819" w:name="_Toc51920210"/>
      <w:bookmarkStart w:id="3820" w:name="_Toc68251270"/>
      <w:bookmarkStart w:id="3821" w:name="_Toc131383910"/>
      <w:r w:rsidRPr="006A6394">
        <w:t>8.2.1.2</w:t>
      </w:r>
      <w:r w:rsidRPr="006A6394">
        <w:tab/>
        <w:t>GUTI</w:t>
      </w:r>
      <w:bookmarkEnd w:id="3814"/>
      <w:bookmarkEnd w:id="3815"/>
      <w:bookmarkEnd w:id="3816"/>
      <w:bookmarkEnd w:id="3817"/>
      <w:bookmarkEnd w:id="3818"/>
      <w:bookmarkEnd w:id="3819"/>
      <w:bookmarkEnd w:id="3820"/>
      <w:bookmarkEnd w:id="3821"/>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822" w:name="_Toc20218209"/>
      <w:bookmarkStart w:id="3823" w:name="_Toc27744094"/>
      <w:bookmarkStart w:id="3824" w:name="_Toc35959666"/>
      <w:bookmarkStart w:id="3825" w:name="_Toc45203099"/>
      <w:bookmarkStart w:id="3826" w:name="_Toc45700475"/>
      <w:bookmarkStart w:id="3827" w:name="_Toc51920211"/>
      <w:bookmarkStart w:id="3828" w:name="_Toc68251271"/>
      <w:bookmarkStart w:id="3829" w:name="_Toc131383911"/>
      <w:r w:rsidRPr="006A6394">
        <w:t>8.2.</w:t>
      </w:r>
      <w:r w:rsidRPr="006A6394">
        <w:rPr>
          <w:lang w:eastAsia="ja-JP"/>
        </w:rPr>
        <w:t>1</w:t>
      </w:r>
      <w:r w:rsidRPr="006A6394">
        <w:t>.3</w:t>
      </w:r>
      <w:r w:rsidRPr="006A6394">
        <w:tab/>
      </w:r>
      <w:r w:rsidRPr="006A6394">
        <w:rPr>
          <w:lang w:eastAsia="ja-JP"/>
        </w:rPr>
        <w:t>Location area identification</w:t>
      </w:r>
      <w:bookmarkEnd w:id="3822"/>
      <w:bookmarkEnd w:id="3823"/>
      <w:bookmarkEnd w:id="3824"/>
      <w:bookmarkEnd w:id="3825"/>
      <w:bookmarkEnd w:id="3826"/>
      <w:bookmarkEnd w:id="3827"/>
      <w:bookmarkEnd w:id="3828"/>
      <w:bookmarkEnd w:id="3829"/>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830" w:name="_Toc20218210"/>
      <w:bookmarkStart w:id="3831" w:name="_Toc27744095"/>
      <w:bookmarkStart w:id="3832" w:name="_Toc35959667"/>
      <w:bookmarkStart w:id="3833" w:name="_Toc45203100"/>
      <w:bookmarkStart w:id="3834" w:name="_Toc45700476"/>
      <w:bookmarkStart w:id="3835" w:name="_Toc51920212"/>
      <w:bookmarkStart w:id="3836" w:name="_Toc68251272"/>
      <w:bookmarkStart w:id="3837" w:name="_Toc131383912"/>
      <w:r w:rsidRPr="006A6394">
        <w:t>8.2.</w:t>
      </w:r>
      <w:r w:rsidRPr="006A6394">
        <w:rPr>
          <w:lang w:eastAsia="ja-JP"/>
        </w:rPr>
        <w:t>1</w:t>
      </w:r>
      <w:r w:rsidRPr="006A6394">
        <w:t>.4</w:t>
      </w:r>
      <w:r w:rsidRPr="006A6394">
        <w:tab/>
      </w:r>
      <w:r w:rsidRPr="006A6394">
        <w:rPr>
          <w:lang w:eastAsia="ja-JP"/>
        </w:rPr>
        <w:t>MS identity</w:t>
      </w:r>
      <w:bookmarkEnd w:id="3830"/>
      <w:bookmarkEnd w:id="3831"/>
      <w:bookmarkEnd w:id="3832"/>
      <w:bookmarkEnd w:id="3833"/>
      <w:bookmarkEnd w:id="3834"/>
      <w:bookmarkEnd w:id="3835"/>
      <w:bookmarkEnd w:id="3836"/>
      <w:bookmarkEnd w:id="3837"/>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838" w:name="_Toc20218211"/>
      <w:bookmarkStart w:id="3839" w:name="_Toc27744096"/>
      <w:bookmarkStart w:id="3840" w:name="_Toc35959668"/>
      <w:bookmarkStart w:id="3841" w:name="_Toc45203101"/>
      <w:bookmarkStart w:id="3842" w:name="_Toc45700477"/>
      <w:bookmarkStart w:id="3843" w:name="_Toc51920213"/>
      <w:bookmarkStart w:id="3844" w:name="_Toc68251273"/>
      <w:bookmarkStart w:id="3845" w:name="_Toc131383913"/>
      <w:r w:rsidRPr="006A6394">
        <w:rPr>
          <w:noProof/>
        </w:rPr>
        <w:t>8.2.1.5</w:t>
      </w:r>
      <w:r w:rsidRPr="006A6394">
        <w:rPr>
          <w:noProof/>
        </w:rPr>
        <w:tab/>
        <w:t>EMM cause</w:t>
      </w:r>
      <w:bookmarkEnd w:id="3838"/>
      <w:bookmarkEnd w:id="3839"/>
      <w:bookmarkEnd w:id="3840"/>
      <w:bookmarkEnd w:id="3841"/>
      <w:bookmarkEnd w:id="3842"/>
      <w:bookmarkEnd w:id="3843"/>
      <w:bookmarkEnd w:id="3844"/>
      <w:bookmarkEnd w:id="3845"/>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846" w:name="_Toc20218212"/>
      <w:bookmarkStart w:id="3847" w:name="_Toc27744097"/>
      <w:bookmarkStart w:id="3848" w:name="_Toc35959669"/>
      <w:bookmarkStart w:id="3849" w:name="_Toc45203102"/>
      <w:bookmarkStart w:id="3850" w:name="_Toc45700478"/>
      <w:bookmarkStart w:id="3851" w:name="_Toc51920214"/>
      <w:bookmarkStart w:id="3852" w:name="_Toc68251274"/>
      <w:bookmarkStart w:id="3853" w:name="_Toc131383914"/>
      <w:r w:rsidRPr="006A6394">
        <w:t>8.2.1.6</w:t>
      </w:r>
      <w:r w:rsidRPr="006A6394">
        <w:tab/>
        <w:t>T3402 value</w:t>
      </w:r>
      <w:bookmarkEnd w:id="3846"/>
      <w:bookmarkEnd w:id="3847"/>
      <w:bookmarkEnd w:id="3848"/>
      <w:bookmarkEnd w:id="3849"/>
      <w:bookmarkEnd w:id="3850"/>
      <w:bookmarkEnd w:id="3851"/>
      <w:bookmarkEnd w:id="3852"/>
      <w:bookmarkEnd w:id="3853"/>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854" w:name="_Toc20218213"/>
      <w:bookmarkStart w:id="3855" w:name="_Toc27744098"/>
      <w:bookmarkStart w:id="3856" w:name="_Toc35959670"/>
      <w:bookmarkStart w:id="3857" w:name="_Toc45203103"/>
      <w:bookmarkStart w:id="3858" w:name="_Toc45700479"/>
      <w:bookmarkStart w:id="3859" w:name="_Toc51920215"/>
      <w:bookmarkStart w:id="3860" w:name="_Toc68251275"/>
      <w:bookmarkStart w:id="3861" w:name="_Toc131383915"/>
      <w:r w:rsidRPr="006A6394">
        <w:rPr>
          <w:noProof/>
        </w:rPr>
        <w:t>8.2.1.7</w:t>
      </w:r>
      <w:r w:rsidRPr="006A6394">
        <w:rPr>
          <w:noProof/>
        </w:rPr>
        <w:tab/>
      </w:r>
      <w:r w:rsidRPr="006A6394">
        <w:t>T3423 value</w:t>
      </w:r>
      <w:bookmarkEnd w:id="3854"/>
      <w:bookmarkEnd w:id="3855"/>
      <w:bookmarkEnd w:id="3856"/>
      <w:bookmarkEnd w:id="3857"/>
      <w:bookmarkEnd w:id="3858"/>
      <w:bookmarkEnd w:id="3859"/>
      <w:bookmarkEnd w:id="3860"/>
      <w:bookmarkEnd w:id="3861"/>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862" w:name="_Toc20218214"/>
      <w:bookmarkStart w:id="3863" w:name="_Toc27744099"/>
      <w:bookmarkStart w:id="3864" w:name="_Toc35959671"/>
      <w:bookmarkStart w:id="3865" w:name="_Toc45203104"/>
      <w:bookmarkStart w:id="3866" w:name="_Toc45700480"/>
      <w:bookmarkStart w:id="3867" w:name="_Toc51920216"/>
      <w:bookmarkStart w:id="3868" w:name="_Toc68251276"/>
      <w:bookmarkStart w:id="3869" w:name="_Toc131383916"/>
      <w:r w:rsidRPr="006A6394">
        <w:rPr>
          <w:noProof/>
        </w:rPr>
        <w:t>8.2.1.8</w:t>
      </w:r>
      <w:r w:rsidRPr="006A6394">
        <w:rPr>
          <w:noProof/>
        </w:rPr>
        <w:tab/>
        <w:t>Equivalent PLMNs</w:t>
      </w:r>
      <w:bookmarkEnd w:id="3862"/>
      <w:bookmarkEnd w:id="3863"/>
      <w:bookmarkEnd w:id="3864"/>
      <w:bookmarkEnd w:id="3865"/>
      <w:bookmarkEnd w:id="3866"/>
      <w:bookmarkEnd w:id="3867"/>
      <w:bookmarkEnd w:id="3868"/>
      <w:bookmarkEnd w:id="3869"/>
    </w:p>
    <w:p w14:paraId="0598414F" w14:textId="0B18B3D4" w:rsidR="00D40C70" w:rsidRPr="006A6394" w:rsidRDefault="00D40C70" w:rsidP="00D40C70">
      <w:r w:rsidRPr="006A6394">
        <w:t>This IE may be included in order to assign a</w:t>
      </w:r>
      <w:r w:rsidR="00EF3270">
        <w:t>n</w:t>
      </w:r>
      <w:r w:rsidRPr="006A6394">
        <w:t xml:space="preserve"> equivalent PLMNs list to a UE.</w:t>
      </w:r>
    </w:p>
    <w:p w14:paraId="3D0E2D9F" w14:textId="77777777" w:rsidR="00D40C70" w:rsidRPr="006A6394" w:rsidRDefault="00D40C70" w:rsidP="00295835">
      <w:pPr>
        <w:pStyle w:val="Heading4"/>
        <w:rPr>
          <w:noProof/>
        </w:rPr>
      </w:pPr>
      <w:bookmarkStart w:id="3870" w:name="_Toc20218215"/>
      <w:bookmarkStart w:id="3871" w:name="_Toc27744100"/>
      <w:bookmarkStart w:id="3872" w:name="_Toc35959672"/>
      <w:bookmarkStart w:id="3873" w:name="_Toc45203105"/>
      <w:bookmarkStart w:id="3874" w:name="_Toc45700481"/>
      <w:bookmarkStart w:id="3875" w:name="_Toc51920217"/>
      <w:bookmarkStart w:id="3876" w:name="_Toc68251277"/>
      <w:bookmarkStart w:id="3877" w:name="_Toc131383917"/>
      <w:r w:rsidRPr="006A6394">
        <w:rPr>
          <w:noProof/>
        </w:rPr>
        <w:t>8.2.1.9</w:t>
      </w:r>
      <w:r w:rsidRPr="006A6394">
        <w:rPr>
          <w:noProof/>
        </w:rPr>
        <w:tab/>
        <w:t>Emergency number list</w:t>
      </w:r>
      <w:bookmarkEnd w:id="3870"/>
      <w:bookmarkEnd w:id="3871"/>
      <w:bookmarkEnd w:id="3872"/>
      <w:bookmarkEnd w:id="3873"/>
      <w:bookmarkEnd w:id="3874"/>
      <w:bookmarkEnd w:id="3875"/>
      <w:bookmarkEnd w:id="3876"/>
      <w:bookmarkEnd w:id="3877"/>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878" w:name="_Toc20218216"/>
      <w:bookmarkStart w:id="3879" w:name="_Toc27744101"/>
      <w:bookmarkStart w:id="3880" w:name="_Toc35959673"/>
      <w:bookmarkStart w:id="3881" w:name="_Toc45203106"/>
      <w:bookmarkStart w:id="3882" w:name="_Toc45700482"/>
      <w:bookmarkStart w:id="3883" w:name="_Toc51920218"/>
      <w:bookmarkStart w:id="3884" w:name="_Toc68251278"/>
      <w:bookmarkStart w:id="3885" w:name="_Toc131383918"/>
      <w:r w:rsidRPr="006A6394">
        <w:rPr>
          <w:noProof/>
        </w:rPr>
        <w:t>8.2.1.9A</w:t>
      </w:r>
      <w:r w:rsidRPr="006A6394">
        <w:rPr>
          <w:noProof/>
        </w:rPr>
        <w:tab/>
        <w:t>Extended emergency number list</w:t>
      </w:r>
      <w:bookmarkEnd w:id="3878"/>
      <w:bookmarkEnd w:id="3879"/>
      <w:bookmarkEnd w:id="3880"/>
      <w:bookmarkEnd w:id="3881"/>
      <w:bookmarkEnd w:id="3882"/>
      <w:bookmarkEnd w:id="3883"/>
      <w:bookmarkEnd w:id="3884"/>
      <w:bookmarkEnd w:id="3885"/>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886" w:name="_Toc20218217"/>
      <w:bookmarkStart w:id="3887" w:name="_Toc27744102"/>
      <w:bookmarkStart w:id="3888" w:name="_Toc35959674"/>
      <w:bookmarkStart w:id="3889" w:name="_Toc45203107"/>
      <w:bookmarkStart w:id="3890" w:name="_Toc45700483"/>
      <w:bookmarkStart w:id="3891" w:name="_Toc51920219"/>
      <w:bookmarkStart w:id="3892" w:name="_Toc68251279"/>
      <w:bookmarkStart w:id="3893" w:name="_Toc131383919"/>
      <w:r w:rsidRPr="006A6394">
        <w:rPr>
          <w:noProof/>
        </w:rPr>
        <w:t>8.2.1.10</w:t>
      </w:r>
      <w:r w:rsidRPr="006A6394">
        <w:rPr>
          <w:noProof/>
        </w:rPr>
        <w:tab/>
        <w:t>EPS network feature support</w:t>
      </w:r>
      <w:bookmarkEnd w:id="3886"/>
      <w:bookmarkEnd w:id="3887"/>
      <w:bookmarkEnd w:id="3888"/>
      <w:bookmarkEnd w:id="3889"/>
      <w:bookmarkEnd w:id="3890"/>
      <w:bookmarkEnd w:id="3891"/>
      <w:bookmarkEnd w:id="3892"/>
      <w:bookmarkEnd w:id="3893"/>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lastRenderedPageBreak/>
        <w:t>NOTE: In this exceptional case, the UE deems that the network supports S1-u data transfer.</w:t>
      </w:r>
    </w:p>
    <w:p w14:paraId="3CF45E7C" w14:textId="77777777" w:rsidR="00D40C70" w:rsidRPr="006A6394" w:rsidRDefault="00D40C70" w:rsidP="00295835">
      <w:pPr>
        <w:pStyle w:val="Heading4"/>
        <w:rPr>
          <w:noProof/>
        </w:rPr>
      </w:pPr>
      <w:bookmarkStart w:id="3894" w:name="_Toc20218218"/>
      <w:bookmarkStart w:id="3895" w:name="_Toc27744103"/>
      <w:bookmarkStart w:id="3896" w:name="_Toc35959675"/>
      <w:bookmarkStart w:id="3897" w:name="_Toc45203108"/>
      <w:bookmarkStart w:id="3898" w:name="_Toc45700484"/>
      <w:bookmarkStart w:id="3899" w:name="_Toc51920220"/>
      <w:bookmarkStart w:id="3900" w:name="_Toc68251280"/>
      <w:bookmarkStart w:id="3901" w:name="_Toc131383920"/>
      <w:r w:rsidRPr="006A6394">
        <w:rPr>
          <w:noProof/>
        </w:rPr>
        <w:t>8.2.1.11</w:t>
      </w:r>
      <w:r w:rsidRPr="006A6394">
        <w:rPr>
          <w:noProof/>
        </w:rPr>
        <w:tab/>
        <w:t>Additional update result</w:t>
      </w:r>
      <w:bookmarkEnd w:id="3894"/>
      <w:bookmarkEnd w:id="3895"/>
      <w:bookmarkEnd w:id="3896"/>
      <w:bookmarkEnd w:id="3897"/>
      <w:bookmarkEnd w:id="3898"/>
      <w:bookmarkEnd w:id="3899"/>
      <w:bookmarkEnd w:id="3900"/>
      <w:bookmarkEnd w:id="3901"/>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3902" w:name="_Toc20218219"/>
      <w:bookmarkStart w:id="3903" w:name="_Toc27744104"/>
      <w:bookmarkStart w:id="3904" w:name="_Toc35959676"/>
      <w:bookmarkStart w:id="3905" w:name="_Toc45203109"/>
      <w:bookmarkStart w:id="3906" w:name="_Toc45700485"/>
      <w:bookmarkStart w:id="3907" w:name="_Toc51920221"/>
      <w:bookmarkStart w:id="3908" w:name="_Toc68251281"/>
      <w:bookmarkStart w:id="3909" w:name="_Toc131383921"/>
      <w:r w:rsidRPr="006A6394">
        <w:rPr>
          <w:noProof/>
        </w:rPr>
        <w:t>8.2.1.12</w:t>
      </w:r>
      <w:r w:rsidRPr="006A6394">
        <w:rPr>
          <w:noProof/>
        </w:rPr>
        <w:tab/>
      </w:r>
      <w:r w:rsidRPr="006A6394">
        <w:t>T3412 extended value</w:t>
      </w:r>
      <w:bookmarkEnd w:id="3902"/>
      <w:bookmarkEnd w:id="3903"/>
      <w:bookmarkEnd w:id="3904"/>
      <w:bookmarkEnd w:id="3905"/>
      <w:bookmarkEnd w:id="3906"/>
      <w:bookmarkEnd w:id="3907"/>
      <w:bookmarkEnd w:id="3908"/>
      <w:bookmarkEnd w:id="3909"/>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910" w:name="_Toc20218220"/>
      <w:bookmarkStart w:id="3911" w:name="_Toc27744105"/>
      <w:bookmarkStart w:id="3912" w:name="_Toc35959677"/>
      <w:bookmarkStart w:id="3913" w:name="_Toc45203110"/>
      <w:bookmarkStart w:id="3914" w:name="_Toc45700486"/>
      <w:bookmarkStart w:id="3915" w:name="_Toc51920222"/>
      <w:bookmarkStart w:id="3916" w:name="_Toc68251282"/>
      <w:bookmarkStart w:id="3917" w:name="_Toc131383922"/>
      <w:r w:rsidRPr="006A6394">
        <w:rPr>
          <w:noProof/>
        </w:rPr>
        <w:t>8.2.1.13</w:t>
      </w:r>
      <w:r w:rsidRPr="006A6394">
        <w:rPr>
          <w:noProof/>
        </w:rPr>
        <w:tab/>
        <w:t>T3324 value</w:t>
      </w:r>
      <w:bookmarkEnd w:id="3910"/>
      <w:bookmarkEnd w:id="3911"/>
      <w:bookmarkEnd w:id="3912"/>
      <w:bookmarkEnd w:id="3913"/>
      <w:bookmarkEnd w:id="3914"/>
      <w:bookmarkEnd w:id="3915"/>
      <w:bookmarkEnd w:id="3916"/>
      <w:bookmarkEnd w:id="3917"/>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918" w:name="_Toc20218221"/>
      <w:bookmarkStart w:id="3919" w:name="_Toc27744106"/>
      <w:bookmarkStart w:id="3920" w:name="_Toc35959678"/>
      <w:bookmarkStart w:id="3921" w:name="_Toc45203111"/>
      <w:bookmarkStart w:id="3922" w:name="_Toc45700487"/>
      <w:bookmarkStart w:id="3923" w:name="_Toc51920223"/>
      <w:bookmarkStart w:id="3924" w:name="_Toc68251283"/>
      <w:bookmarkStart w:id="3925" w:name="_Toc131383923"/>
      <w:r w:rsidRPr="006A6394">
        <w:rPr>
          <w:noProof/>
        </w:rPr>
        <w:t>8.2.1.14</w:t>
      </w:r>
      <w:r w:rsidRPr="006A6394">
        <w:rPr>
          <w:noProof/>
        </w:rPr>
        <w:tab/>
        <w:t xml:space="preserve">Extended </w:t>
      </w:r>
      <w:r w:rsidRPr="006A6394">
        <w:t>DRX parameters</w:t>
      </w:r>
      <w:bookmarkEnd w:id="3918"/>
      <w:bookmarkEnd w:id="3919"/>
      <w:bookmarkEnd w:id="3920"/>
      <w:bookmarkEnd w:id="3921"/>
      <w:bookmarkEnd w:id="3922"/>
      <w:bookmarkEnd w:id="3923"/>
      <w:bookmarkEnd w:id="3924"/>
      <w:bookmarkEnd w:id="3925"/>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3926" w:name="_Toc20218222"/>
      <w:bookmarkStart w:id="3927" w:name="_Toc27744107"/>
      <w:bookmarkStart w:id="3928" w:name="_Toc35959679"/>
      <w:bookmarkStart w:id="3929" w:name="_Toc45203112"/>
      <w:bookmarkStart w:id="3930" w:name="_Toc45700488"/>
      <w:bookmarkStart w:id="3931" w:name="_Toc51920224"/>
      <w:bookmarkStart w:id="3932" w:name="_Toc68251284"/>
      <w:bookmarkStart w:id="3933" w:name="_Toc131383924"/>
      <w:r w:rsidRPr="006A6394">
        <w:rPr>
          <w:noProof/>
        </w:rPr>
        <w:t>8.2.1.15</w:t>
      </w:r>
      <w:r w:rsidRPr="006A6394">
        <w:rPr>
          <w:noProof/>
        </w:rPr>
        <w:tab/>
      </w:r>
      <w:r w:rsidRPr="006A6394">
        <w:t>DCN-ID</w:t>
      </w:r>
      <w:bookmarkEnd w:id="3926"/>
      <w:bookmarkEnd w:id="3927"/>
      <w:bookmarkEnd w:id="3928"/>
      <w:bookmarkEnd w:id="3929"/>
      <w:bookmarkEnd w:id="3930"/>
      <w:bookmarkEnd w:id="3931"/>
      <w:bookmarkEnd w:id="3932"/>
      <w:bookmarkEnd w:id="3933"/>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3934" w:name="_Toc20218223"/>
      <w:bookmarkStart w:id="3935" w:name="_Toc27744108"/>
      <w:bookmarkStart w:id="3936" w:name="_Toc35959680"/>
      <w:bookmarkStart w:id="3937" w:name="_Toc45203113"/>
      <w:bookmarkStart w:id="3938" w:name="_Toc45700489"/>
      <w:bookmarkStart w:id="3939" w:name="_Toc51920225"/>
      <w:bookmarkStart w:id="3940" w:name="_Toc68251285"/>
      <w:bookmarkStart w:id="3941" w:name="_Toc131383925"/>
      <w:r w:rsidRPr="006A6394">
        <w:t>8.2.1.16</w:t>
      </w:r>
      <w:r w:rsidRPr="006A6394">
        <w:tab/>
        <w:t>SMS services status</w:t>
      </w:r>
      <w:bookmarkEnd w:id="3934"/>
      <w:bookmarkEnd w:id="3935"/>
      <w:bookmarkEnd w:id="3936"/>
      <w:bookmarkEnd w:id="3937"/>
      <w:bookmarkEnd w:id="3938"/>
      <w:bookmarkEnd w:id="3939"/>
      <w:bookmarkEnd w:id="3940"/>
      <w:bookmarkEnd w:id="3941"/>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3942" w:name="_Toc20218224"/>
      <w:bookmarkStart w:id="3943" w:name="_Toc27744109"/>
      <w:bookmarkStart w:id="3944" w:name="_Toc35959681"/>
      <w:bookmarkStart w:id="3945" w:name="_Toc45203114"/>
      <w:bookmarkStart w:id="3946" w:name="_Toc45700490"/>
      <w:bookmarkStart w:id="3947" w:name="_Toc51920226"/>
      <w:bookmarkStart w:id="3948" w:name="_Toc68251286"/>
      <w:bookmarkStart w:id="3949" w:name="_Toc131383926"/>
      <w:r w:rsidRPr="006A6394">
        <w:rPr>
          <w:noProof/>
        </w:rPr>
        <w:t>8.2.1.17</w:t>
      </w:r>
      <w:r w:rsidRPr="006A6394">
        <w:rPr>
          <w:noProof/>
        </w:rPr>
        <w:tab/>
      </w:r>
      <w:r w:rsidRPr="006A6394">
        <w:t>Non-3GPP NW provided policies</w:t>
      </w:r>
      <w:bookmarkEnd w:id="3942"/>
      <w:bookmarkEnd w:id="3943"/>
      <w:bookmarkEnd w:id="3944"/>
      <w:bookmarkEnd w:id="3945"/>
      <w:bookmarkEnd w:id="3946"/>
      <w:bookmarkEnd w:id="3947"/>
      <w:bookmarkEnd w:id="3948"/>
      <w:bookmarkEnd w:id="3949"/>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3950" w:name="_Toc20218225"/>
      <w:bookmarkStart w:id="3951" w:name="_Toc27744110"/>
      <w:bookmarkStart w:id="3952" w:name="_Toc35959682"/>
      <w:bookmarkStart w:id="3953" w:name="_Toc45203115"/>
      <w:bookmarkStart w:id="3954" w:name="_Toc45700491"/>
      <w:bookmarkStart w:id="3955" w:name="_Toc51920227"/>
      <w:bookmarkStart w:id="3956" w:name="_Toc68251287"/>
      <w:bookmarkStart w:id="3957" w:name="_Toc131383927"/>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3950"/>
      <w:bookmarkEnd w:id="3951"/>
      <w:bookmarkEnd w:id="3952"/>
      <w:bookmarkEnd w:id="3953"/>
      <w:bookmarkEnd w:id="3954"/>
      <w:bookmarkEnd w:id="3955"/>
      <w:bookmarkEnd w:id="3956"/>
      <w:bookmarkEnd w:id="3957"/>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3958" w:name="_Toc20218226"/>
      <w:bookmarkStart w:id="3959" w:name="_Toc27744111"/>
      <w:bookmarkStart w:id="3960" w:name="_Toc35959683"/>
      <w:bookmarkStart w:id="3961" w:name="_Toc45203116"/>
      <w:bookmarkStart w:id="3962" w:name="_Toc45700492"/>
      <w:bookmarkStart w:id="3963" w:name="_Toc51920228"/>
      <w:bookmarkStart w:id="3964" w:name="_Toc68251288"/>
      <w:bookmarkStart w:id="3965" w:name="_Toc131383928"/>
      <w:r w:rsidRPr="006A6394">
        <w:rPr>
          <w:noProof/>
        </w:rPr>
        <w:t>8.2.1.19</w:t>
      </w:r>
      <w:r w:rsidRPr="006A6394">
        <w:rPr>
          <w:noProof/>
        </w:rPr>
        <w:tab/>
      </w:r>
      <w:r w:rsidRPr="006A6394">
        <w:t>Network policy</w:t>
      </w:r>
      <w:bookmarkEnd w:id="3958"/>
      <w:bookmarkEnd w:id="3959"/>
      <w:bookmarkEnd w:id="3960"/>
      <w:bookmarkEnd w:id="3961"/>
      <w:bookmarkEnd w:id="3962"/>
      <w:bookmarkEnd w:id="3963"/>
      <w:bookmarkEnd w:id="3964"/>
      <w:bookmarkEnd w:id="3965"/>
    </w:p>
    <w:p w14:paraId="6BB9F6E6"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5841D0D0" w14:textId="77777777" w:rsidR="00D40C70" w:rsidRPr="006A6394" w:rsidRDefault="00D40C70" w:rsidP="00295835">
      <w:pPr>
        <w:pStyle w:val="Heading4"/>
      </w:pPr>
      <w:bookmarkStart w:id="3966" w:name="_Toc20218227"/>
      <w:bookmarkStart w:id="3967" w:name="_Toc27744112"/>
      <w:bookmarkStart w:id="3968" w:name="_Toc35959684"/>
      <w:bookmarkStart w:id="3969" w:name="_Toc45203117"/>
      <w:bookmarkStart w:id="3970" w:name="_Toc45700493"/>
      <w:bookmarkStart w:id="3971" w:name="_Toc51920229"/>
      <w:bookmarkStart w:id="3972" w:name="_Toc68251289"/>
      <w:bookmarkStart w:id="3973" w:name="_Toc131383929"/>
      <w:r w:rsidRPr="006A6394">
        <w:t>8.2.1.20</w:t>
      </w:r>
      <w:r w:rsidRPr="006A6394">
        <w:tab/>
        <w:t>T3447 value</w:t>
      </w:r>
      <w:bookmarkEnd w:id="3966"/>
      <w:bookmarkEnd w:id="3967"/>
      <w:bookmarkEnd w:id="3968"/>
      <w:bookmarkEnd w:id="3969"/>
      <w:bookmarkEnd w:id="3970"/>
      <w:bookmarkEnd w:id="3971"/>
      <w:bookmarkEnd w:id="3972"/>
      <w:bookmarkEnd w:id="3973"/>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lastRenderedPageBreak/>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3974" w:name="_Toc20218228"/>
      <w:bookmarkStart w:id="3975" w:name="_Toc27744113"/>
      <w:bookmarkStart w:id="3976" w:name="_Toc35959685"/>
      <w:bookmarkStart w:id="3977" w:name="_Toc45203118"/>
      <w:bookmarkStart w:id="3978" w:name="_Toc45700494"/>
      <w:bookmarkStart w:id="3979" w:name="_Toc51920230"/>
      <w:bookmarkStart w:id="3980" w:name="_Toc68251290"/>
      <w:bookmarkStart w:id="3981" w:name="_Toc131383930"/>
      <w:r w:rsidRPr="006A6394">
        <w:rPr>
          <w:noProof/>
        </w:rPr>
        <w:t>8.2.1.21</w:t>
      </w:r>
      <w:r w:rsidRPr="006A6394">
        <w:rPr>
          <w:noProof/>
        </w:rPr>
        <w:tab/>
        <w:t>Ciphering key data</w:t>
      </w:r>
      <w:bookmarkEnd w:id="3974"/>
      <w:bookmarkEnd w:id="3975"/>
      <w:bookmarkEnd w:id="3976"/>
      <w:bookmarkEnd w:id="3977"/>
      <w:bookmarkEnd w:id="3978"/>
      <w:bookmarkEnd w:id="3979"/>
      <w:bookmarkEnd w:id="3980"/>
      <w:bookmarkEnd w:id="3981"/>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3982" w:name="_Toc20218229"/>
      <w:bookmarkStart w:id="3983" w:name="_Toc27744114"/>
      <w:bookmarkStart w:id="3984" w:name="_Toc35959686"/>
      <w:bookmarkStart w:id="3985" w:name="_Toc45203119"/>
      <w:bookmarkStart w:id="3986" w:name="_Toc45700495"/>
      <w:bookmarkStart w:id="3987" w:name="_Toc51920231"/>
      <w:bookmarkStart w:id="3988" w:name="_Toc68251291"/>
      <w:bookmarkStart w:id="3989" w:name="_Toc131383931"/>
      <w:r w:rsidRPr="006A6394">
        <w:t>8.2.1.22</w:t>
      </w:r>
      <w:r w:rsidRPr="006A6394">
        <w:tab/>
        <w:t>UE radio capability ID</w:t>
      </w:r>
      <w:bookmarkEnd w:id="3982"/>
      <w:bookmarkEnd w:id="3983"/>
      <w:bookmarkEnd w:id="3984"/>
      <w:bookmarkEnd w:id="3985"/>
      <w:bookmarkEnd w:id="3986"/>
      <w:bookmarkEnd w:id="3987"/>
      <w:bookmarkEnd w:id="3988"/>
      <w:bookmarkEnd w:id="3989"/>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3990" w:name="_Toc20218230"/>
      <w:bookmarkStart w:id="3991" w:name="_Toc27744115"/>
      <w:bookmarkStart w:id="3992" w:name="_Toc35959687"/>
      <w:bookmarkStart w:id="3993" w:name="_Toc45203120"/>
      <w:bookmarkStart w:id="3994" w:name="_Toc45700496"/>
      <w:bookmarkStart w:id="3995" w:name="_Toc51920232"/>
      <w:bookmarkStart w:id="3996" w:name="_Toc68251292"/>
      <w:bookmarkStart w:id="3997" w:name="_Toc131383932"/>
      <w:r w:rsidRPr="006A6394">
        <w:t>8.2.1.23</w:t>
      </w:r>
      <w:r w:rsidRPr="006A6394">
        <w:tab/>
        <w:t>UE radio capability ID deletion indication</w:t>
      </w:r>
      <w:bookmarkEnd w:id="3990"/>
      <w:bookmarkEnd w:id="3991"/>
      <w:bookmarkEnd w:id="3992"/>
      <w:bookmarkEnd w:id="3993"/>
      <w:bookmarkEnd w:id="3994"/>
      <w:bookmarkEnd w:id="3995"/>
      <w:bookmarkEnd w:id="3996"/>
      <w:bookmarkEnd w:id="3997"/>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3998" w:name="_Toc27744116"/>
      <w:bookmarkStart w:id="3999" w:name="_Toc35959688"/>
      <w:bookmarkStart w:id="4000" w:name="_Toc45203121"/>
      <w:bookmarkStart w:id="4001" w:name="_Toc45700497"/>
      <w:bookmarkStart w:id="4002" w:name="_Toc51920233"/>
      <w:bookmarkStart w:id="4003" w:name="_Toc68251293"/>
      <w:bookmarkStart w:id="4004" w:name="_Toc131383933"/>
      <w:bookmarkStart w:id="4005" w:name="_Toc20218231"/>
      <w:r w:rsidRPr="006A6394">
        <w:rPr>
          <w:noProof/>
        </w:rPr>
        <w:t>8.2.1.24</w:t>
      </w:r>
      <w:r w:rsidRPr="006A6394">
        <w:rPr>
          <w:noProof/>
        </w:rPr>
        <w:tab/>
        <w:t>Negotiated WUS assistance information</w:t>
      </w:r>
      <w:bookmarkEnd w:id="3998"/>
      <w:bookmarkEnd w:id="3999"/>
      <w:bookmarkEnd w:id="4000"/>
      <w:bookmarkEnd w:id="4001"/>
      <w:bookmarkEnd w:id="4002"/>
      <w:bookmarkEnd w:id="4003"/>
      <w:bookmarkEnd w:id="4004"/>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4006" w:name="_Toc45203122"/>
      <w:bookmarkStart w:id="4007" w:name="_Toc45700498"/>
      <w:bookmarkStart w:id="4008" w:name="_Toc51920234"/>
      <w:bookmarkStart w:id="4009" w:name="_Toc68251294"/>
      <w:bookmarkStart w:id="4010" w:name="_Toc131383934"/>
      <w:r w:rsidRPr="006A6394">
        <w:rPr>
          <w:noProof/>
        </w:rPr>
        <w:t>8.2.1.25</w:t>
      </w:r>
      <w:r w:rsidRPr="006A6394">
        <w:rPr>
          <w:noProof/>
        </w:rPr>
        <w:tab/>
        <w:t>Negotiated DRX parameter in NB-S1 mode</w:t>
      </w:r>
      <w:bookmarkEnd w:id="4006"/>
      <w:bookmarkEnd w:id="4007"/>
      <w:bookmarkEnd w:id="4008"/>
      <w:bookmarkEnd w:id="4009"/>
      <w:bookmarkEnd w:id="4010"/>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4011" w:name="_Toc131383935"/>
      <w:r w:rsidRPr="006A6394">
        <w:rPr>
          <w:noProof/>
        </w:rPr>
        <w:t>8.2.1.26</w:t>
      </w:r>
      <w:r w:rsidRPr="006A6394">
        <w:rPr>
          <w:noProof/>
        </w:rPr>
        <w:tab/>
        <w:t>Negotiated IMSI offset</w:t>
      </w:r>
      <w:bookmarkEnd w:id="4011"/>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4012" w:name="_Toc131383936"/>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12"/>
    </w:p>
    <w:p w14:paraId="2B1B20E5" w14:textId="19E8901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4AC9AE55" w14:textId="4F5E2C65" w:rsidR="00D07586" w:rsidRPr="00C41D59" w:rsidRDefault="00D07586" w:rsidP="00D07586">
      <w:pPr>
        <w:pStyle w:val="Heading4"/>
      </w:pPr>
      <w:bookmarkStart w:id="4013" w:name="_Toc131383937"/>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13"/>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4014" w:name="_Toc27744117"/>
      <w:bookmarkStart w:id="4015" w:name="_Toc35959689"/>
      <w:bookmarkStart w:id="4016" w:name="_Toc45203123"/>
      <w:bookmarkStart w:id="4017" w:name="_Toc45700499"/>
      <w:bookmarkStart w:id="4018" w:name="_Toc51920235"/>
      <w:bookmarkStart w:id="4019" w:name="_Toc68251295"/>
      <w:bookmarkStart w:id="4020" w:name="_Toc131383938"/>
      <w:r w:rsidRPr="006A6394">
        <w:t>8.2.2</w:t>
      </w:r>
      <w:r w:rsidRPr="006A6394">
        <w:tab/>
        <w:t>Attach complete</w:t>
      </w:r>
      <w:bookmarkEnd w:id="4005"/>
      <w:bookmarkEnd w:id="4014"/>
      <w:bookmarkEnd w:id="4015"/>
      <w:bookmarkEnd w:id="4016"/>
      <w:bookmarkEnd w:id="4017"/>
      <w:bookmarkEnd w:id="4018"/>
      <w:bookmarkEnd w:id="4019"/>
      <w:bookmarkEnd w:id="4020"/>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lastRenderedPageBreak/>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4021" w:name="_Toc20218232"/>
      <w:bookmarkStart w:id="4022" w:name="_Toc27744118"/>
      <w:bookmarkStart w:id="4023" w:name="_Toc35959690"/>
      <w:bookmarkStart w:id="4024" w:name="_Toc45203124"/>
      <w:bookmarkStart w:id="4025" w:name="_Toc45700500"/>
      <w:bookmarkStart w:id="4026" w:name="_Toc51920236"/>
      <w:bookmarkStart w:id="4027" w:name="_Toc68251296"/>
      <w:bookmarkStart w:id="4028" w:name="_Toc131383939"/>
      <w:r w:rsidRPr="006A6394">
        <w:t>8.2.3</w:t>
      </w:r>
      <w:r w:rsidRPr="006A6394">
        <w:tab/>
        <w:t>Attach reject</w:t>
      </w:r>
      <w:bookmarkEnd w:id="4021"/>
      <w:bookmarkEnd w:id="4022"/>
      <w:bookmarkEnd w:id="4023"/>
      <w:bookmarkEnd w:id="4024"/>
      <w:bookmarkEnd w:id="4025"/>
      <w:bookmarkEnd w:id="4026"/>
      <w:bookmarkEnd w:id="4027"/>
      <w:bookmarkEnd w:id="4028"/>
    </w:p>
    <w:p w14:paraId="47A59E4E" w14:textId="77777777" w:rsidR="00D40C70" w:rsidRPr="006A6394" w:rsidRDefault="00D40C70" w:rsidP="00295835">
      <w:pPr>
        <w:pStyle w:val="Heading4"/>
      </w:pPr>
      <w:bookmarkStart w:id="4029" w:name="_Toc20218233"/>
      <w:bookmarkStart w:id="4030" w:name="_Toc27744119"/>
      <w:bookmarkStart w:id="4031" w:name="_Toc35959691"/>
      <w:bookmarkStart w:id="4032" w:name="_Toc45203125"/>
      <w:bookmarkStart w:id="4033" w:name="_Toc45700501"/>
      <w:bookmarkStart w:id="4034" w:name="_Toc51920237"/>
      <w:bookmarkStart w:id="4035" w:name="_Toc68251297"/>
      <w:bookmarkStart w:id="4036" w:name="_Toc131383940"/>
      <w:r w:rsidRPr="006A6394">
        <w:t>8.2.3.1</w:t>
      </w:r>
      <w:r w:rsidRPr="006A6394">
        <w:tab/>
        <w:t>Message definition</w:t>
      </w:r>
      <w:bookmarkEnd w:id="4029"/>
      <w:bookmarkEnd w:id="4030"/>
      <w:bookmarkEnd w:id="4031"/>
      <w:bookmarkEnd w:id="4032"/>
      <w:bookmarkEnd w:id="4033"/>
      <w:bookmarkEnd w:id="4034"/>
      <w:bookmarkEnd w:id="4035"/>
      <w:bookmarkEnd w:id="4036"/>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4037" w:name="_Toc20218234"/>
      <w:bookmarkStart w:id="4038" w:name="_Toc27744120"/>
      <w:bookmarkStart w:id="4039" w:name="_Toc35959692"/>
      <w:bookmarkStart w:id="4040" w:name="_Toc45203126"/>
      <w:bookmarkStart w:id="4041" w:name="_Toc45700502"/>
      <w:bookmarkStart w:id="4042" w:name="_Toc51920238"/>
      <w:bookmarkStart w:id="4043" w:name="_Toc68251298"/>
      <w:bookmarkStart w:id="4044" w:name="_Toc131383941"/>
      <w:r w:rsidRPr="006A6394">
        <w:t>8.2.3.2</w:t>
      </w:r>
      <w:r w:rsidRPr="006A6394">
        <w:tab/>
        <w:t>ESM message container</w:t>
      </w:r>
      <w:bookmarkEnd w:id="4037"/>
      <w:bookmarkEnd w:id="4038"/>
      <w:bookmarkEnd w:id="4039"/>
      <w:bookmarkEnd w:id="4040"/>
      <w:bookmarkEnd w:id="4041"/>
      <w:bookmarkEnd w:id="4042"/>
      <w:bookmarkEnd w:id="4043"/>
      <w:bookmarkEnd w:id="4044"/>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4045" w:name="_Toc20218235"/>
      <w:bookmarkStart w:id="4046" w:name="_Toc27744121"/>
      <w:bookmarkStart w:id="4047" w:name="_Toc35959693"/>
      <w:bookmarkStart w:id="4048" w:name="_Toc45203127"/>
      <w:bookmarkStart w:id="4049" w:name="_Toc45700503"/>
      <w:bookmarkStart w:id="4050" w:name="_Toc51920239"/>
      <w:bookmarkStart w:id="4051" w:name="_Toc68251299"/>
      <w:bookmarkStart w:id="4052" w:name="_Toc131383942"/>
      <w:r w:rsidRPr="006A6394">
        <w:t>8.2.3.</w:t>
      </w:r>
      <w:r w:rsidRPr="006A6394">
        <w:rPr>
          <w:lang w:eastAsia="zh-CN"/>
        </w:rPr>
        <w:t>3</w:t>
      </w:r>
      <w:r w:rsidRPr="006A6394">
        <w:tab/>
      </w:r>
      <w:r w:rsidRPr="006A6394">
        <w:rPr>
          <w:lang w:eastAsia="zh-CN"/>
        </w:rPr>
        <w:t>T3346 value</w:t>
      </w:r>
      <w:bookmarkEnd w:id="4045"/>
      <w:bookmarkEnd w:id="4046"/>
      <w:bookmarkEnd w:id="4047"/>
      <w:bookmarkEnd w:id="4048"/>
      <w:bookmarkEnd w:id="4049"/>
      <w:bookmarkEnd w:id="4050"/>
      <w:bookmarkEnd w:id="4051"/>
      <w:bookmarkEnd w:id="4052"/>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053" w:name="_Toc20218236"/>
      <w:bookmarkStart w:id="4054" w:name="_Toc27744122"/>
      <w:bookmarkStart w:id="4055" w:name="_Toc35959694"/>
      <w:bookmarkStart w:id="4056" w:name="_Toc45203128"/>
      <w:bookmarkStart w:id="4057" w:name="_Toc45700504"/>
      <w:bookmarkStart w:id="4058" w:name="_Toc51920240"/>
      <w:bookmarkStart w:id="4059" w:name="_Toc68251300"/>
      <w:bookmarkStart w:id="4060" w:name="_Toc131383943"/>
      <w:r w:rsidRPr="006A6394">
        <w:lastRenderedPageBreak/>
        <w:t>8.2.</w:t>
      </w:r>
      <w:r w:rsidRPr="006A6394">
        <w:rPr>
          <w:lang w:eastAsia="ja-JP"/>
        </w:rPr>
        <w:t>3</w:t>
      </w:r>
      <w:r w:rsidRPr="006A6394">
        <w:t>.</w:t>
      </w:r>
      <w:r w:rsidRPr="006A6394">
        <w:rPr>
          <w:lang w:eastAsia="ja-JP"/>
        </w:rPr>
        <w:t>4</w:t>
      </w:r>
      <w:r w:rsidRPr="006A6394">
        <w:tab/>
        <w:t>T3402 value</w:t>
      </w:r>
      <w:bookmarkEnd w:id="4053"/>
      <w:bookmarkEnd w:id="4054"/>
      <w:bookmarkEnd w:id="4055"/>
      <w:bookmarkEnd w:id="4056"/>
      <w:bookmarkEnd w:id="4057"/>
      <w:bookmarkEnd w:id="4058"/>
      <w:bookmarkEnd w:id="4059"/>
      <w:bookmarkEnd w:id="4060"/>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061" w:name="_Toc20218237"/>
      <w:bookmarkStart w:id="4062" w:name="_Toc27744123"/>
      <w:bookmarkStart w:id="4063" w:name="_Toc35959695"/>
      <w:bookmarkStart w:id="4064" w:name="_Toc45203129"/>
      <w:bookmarkStart w:id="4065" w:name="_Toc45700505"/>
      <w:bookmarkStart w:id="4066" w:name="_Toc51920241"/>
      <w:bookmarkStart w:id="4067" w:name="_Toc68251301"/>
      <w:bookmarkStart w:id="4068" w:name="_Toc131383944"/>
      <w:r w:rsidRPr="006A6394">
        <w:t>8.2.</w:t>
      </w:r>
      <w:r w:rsidRPr="006A6394">
        <w:rPr>
          <w:lang w:eastAsia="ja-JP"/>
        </w:rPr>
        <w:t>3</w:t>
      </w:r>
      <w:r w:rsidRPr="006A6394">
        <w:t>.</w:t>
      </w:r>
      <w:r w:rsidRPr="006A6394">
        <w:rPr>
          <w:lang w:eastAsia="ja-JP"/>
        </w:rPr>
        <w:t>5</w:t>
      </w:r>
      <w:r w:rsidRPr="006A6394">
        <w:tab/>
        <w:t>Extended EMM cause</w:t>
      </w:r>
      <w:bookmarkEnd w:id="4061"/>
      <w:bookmarkEnd w:id="4062"/>
      <w:bookmarkEnd w:id="4063"/>
      <w:bookmarkEnd w:id="4064"/>
      <w:bookmarkEnd w:id="4065"/>
      <w:bookmarkEnd w:id="4066"/>
      <w:bookmarkEnd w:id="4067"/>
      <w:bookmarkEnd w:id="4068"/>
    </w:p>
    <w:p w14:paraId="181CF506" w14:textId="1D7A989B" w:rsidR="00D40C70" w:rsidRDefault="00D40C70" w:rsidP="00D40C70">
      <w:r w:rsidRPr="006A6394">
        <w:t>This IE may be included by the network to indicate additional information associated with the EMM cause.</w:t>
      </w:r>
    </w:p>
    <w:p w14:paraId="674D4011" w14:textId="77777777" w:rsidR="00A65987" w:rsidRPr="0035520A" w:rsidRDefault="00A65987" w:rsidP="00A65987">
      <w:pPr>
        <w:pStyle w:val="Heading4"/>
        <w:rPr>
          <w:lang w:val="en-US" w:eastAsia="ko-KR"/>
        </w:rPr>
      </w:pPr>
      <w:bookmarkStart w:id="4069" w:name="_Toc131383945"/>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069"/>
    </w:p>
    <w:p w14:paraId="199FB959" w14:textId="77777777" w:rsidR="00A65987" w:rsidRDefault="00A65987" w:rsidP="00A65987">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070" w:name="_Toc131383946"/>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70"/>
    </w:p>
    <w:p w14:paraId="0391C42E" w14:textId="09EC7071"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A1FBB42" w14:textId="36864593" w:rsidR="00D07586" w:rsidRPr="00C41D59" w:rsidRDefault="00D07586" w:rsidP="00D07586">
      <w:pPr>
        <w:pStyle w:val="Heading4"/>
      </w:pPr>
      <w:bookmarkStart w:id="4071" w:name="_Toc131383947"/>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71"/>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072" w:name="_Toc20218238"/>
      <w:bookmarkStart w:id="4073" w:name="_Toc27744124"/>
      <w:bookmarkStart w:id="4074" w:name="_Toc35959696"/>
      <w:bookmarkStart w:id="4075" w:name="_Toc45203130"/>
      <w:bookmarkStart w:id="4076" w:name="_Toc45700506"/>
      <w:bookmarkStart w:id="4077" w:name="_Toc51920242"/>
      <w:bookmarkStart w:id="4078" w:name="_Toc68251302"/>
      <w:bookmarkStart w:id="4079" w:name="_Toc131383948"/>
      <w:r w:rsidRPr="006A6394">
        <w:t>8.2.4</w:t>
      </w:r>
      <w:r w:rsidRPr="006A6394">
        <w:tab/>
        <w:t>Attach request</w:t>
      </w:r>
      <w:bookmarkEnd w:id="4072"/>
      <w:bookmarkEnd w:id="4073"/>
      <w:bookmarkEnd w:id="4074"/>
      <w:bookmarkEnd w:id="4075"/>
      <w:bookmarkEnd w:id="4076"/>
      <w:bookmarkEnd w:id="4077"/>
      <w:bookmarkEnd w:id="4078"/>
      <w:bookmarkEnd w:id="4079"/>
    </w:p>
    <w:p w14:paraId="123584FE" w14:textId="77777777" w:rsidR="00D40C70" w:rsidRPr="006A6394" w:rsidRDefault="00D40C70" w:rsidP="00295835">
      <w:pPr>
        <w:pStyle w:val="Heading4"/>
      </w:pPr>
      <w:bookmarkStart w:id="4080" w:name="_Toc20218239"/>
      <w:bookmarkStart w:id="4081" w:name="_Toc27744125"/>
      <w:bookmarkStart w:id="4082" w:name="_Toc35959697"/>
      <w:bookmarkStart w:id="4083" w:name="_Toc45203131"/>
      <w:bookmarkStart w:id="4084" w:name="_Toc45700507"/>
      <w:bookmarkStart w:id="4085" w:name="_Toc51920243"/>
      <w:bookmarkStart w:id="4086" w:name="_Toc68251303"/>
      <w:bookmarkStart w:id="4087" w:name="_Toc131383949"/>
      <w:r w:rsidRPr="006A6394">
        <w:t>8.2.4.1</w:t>
      </w:r>
      <w:r w:rsidRPr="006A6394">
        <w:tab/>
        <w:t>Message definition</w:t>
      </w:r>
      <w:bookmarkEnd w:id="4080"/>
      <w:bookmarkEnd w:id="4081"/>
      <w:bookmarkEnd w:id="4082"/>
      <w:bookmarkEnd w:id="4083"/>
      <w:bookmarkEnd w:id="4084"/>
      <w:bookmarkEnd w:id="4085"/>
      <w:bookmarkEnd w:id="4086"/>
      <w:bookmarkEnd w:id="4087"/>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lastRenderedPageBreak/>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088" w:name="_Toc20218240"/>
            <w:bookmarkStart w:id="4089" w:name="_Toc27744126"/>
            <w:bookmarkStart w:id="4090" w:name="_Toc35959698"/>
            <w:bookmarkStart w:id="4091" w:name="_Toc45203132"/>
            <w:bookmarkStart w:id="4092" w:name="_Toc45700508"/>
            <w:bookmarkStart w:id="4093" w:name="_Toc51920244"/>
            <w:bookmarkStart w:id="4094"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095" w:name="_Toc131383950"/>
      <w:r w:rsidRPr="006A6394">
        <w:t>8.2.4.2</w:t>
      </w:r>
      <w:r w:rsidRPr="006A6394">
        <w:tab/>
        <w:t>Old P-TMSI signature</w:t>
      </w:r>
      <w:bookmarkEnd w:id="4088"/>
      <w:bookmarkEnd w:id="4089"/>
      <w:bookmarkEnd w:id="4090"/>
      <w:bookmarkEnd w:id="4091"/>
      <w:bookmarkEnd w:id="4092"/>
      <w:bookmarkEnd w:id="4093"/>
      <w:bookmarkEnd w:id="4094"/>
      <w:bookmarkEnd w:id="4095"/>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096" w:name="_Toc20218241"/>
      <w:bookmarkStart w:id="4097" w:name="_Toc27744127"/>
      <w:bookmarkStart w:id="4098" w:name="_Toc35959699"/>
      <w:bookmarkStart w:id="4099" w:name="_Toc45203133"/>
      <w:bookmarkStart w:id="4100" w:name="_Toc45700509"/>
      <w:bookmarkStart w:id="4101" w:name="_Toc51920245"/>
      <w:bookmarkStart w:id="4102" w:name="_Toc68251305"/>
      <w:bookmarkStart w:id="4103" w:name="_Toc131383951"/>
      <w:r w:rsidRPr="006A6394">
        <w:t>8.2.4.3</w:t>
      </w:r>
      <w:r w:rsidRPr="006A6394">
        <w:tab/>
        <w:t>Additional GUTI</w:t>
      </w:r>
      <w:bookmarkEnd w:id="4096"/>
      <w:bookmarkEnd w:id="4097"/>
      <w:bookmarkEnd w:id="4098"/>
      <w:bookmarkEnd w:id="4099"/>
      <w:bookmarkEnd w:id="4100"/>
      <w:bookmarkEnd w:id="4101"/>
      <w:bookmarkEnd w:id="4102"/>
      <w:bookmarkEnd w:id="4103"/>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104" w:name="_Toc20218242"/>
      <w:bookmarkStart w:id="4105" w:name="_Toc27744128"/>
      <w:bookmarkStart w:id="4106" w:name="_Toc35959700"/>
      <w:bookmarkStart w:id="4107" w:name="_Toc45203134"/>
      <w:bookmarkStart w:id="4108" w:name="_Toc45700510"/>
      <w:bookmarkStart w:id="4109" w:name="_Toc51920246"/>
      <w:bookmarkStart w:id="4110" w:name="_Toc68251306"/>
      <w:bookmarkStart w:id="4111" w:name="_Toc131383952"/>
      <w:r w:rsidRPr="006A6394">
        <w:t>8.2.4.4</w:t>
      </w:r>
      <w:r w:rsidRPr="006A6394">
        <w:tab/>
        <w:t>Last visited registered TAI</w:t>
      </w:r>
      <w:bookmarkEnd w:id="4104"/>
      <w:bookmarkEnd w:id="4105"/>
      <w:bookmarkEnd w:id="4106"/>
      <w:bookmarkEnd w:id="4107"/>
      <w:bookmarkEnd w:id="4108"/>
      <w:bookmarkEnd w:id="4109"/>
      <w:bookmarkEnd w:id="4110"/>
      <w:bookmarkEnd w:id="4111"/>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112" w:name="_Toc20218243"/>
      <w:bookmarkStart w:id="4113" w:name="_Toc27744129"/>
      <w:bookmarkStart w:id="4114" w:name="_Toc35959701"/>
      <w:bookmarkStart w:id="4115" w:name="_Toc45203135"/>
      <w:bookmarkStart w:id="4116" w:name="_Toc45700511"/>
      <w:bookmarkStart w:id="4117" w:name="_Toc51920247"/>
      <w:bookmarkStart w:id="4118" w:name="_Toc68251307"/>
      <w:bookmarkStart w:id="4119" w:name="_Toc131383953"/>
      <w:r w:rsidRPr="006A6394">
        <w:t>8.2.4.5</w:t>
      </w:r>
      <w:r w:rsidRPr="006A6394">
        <w:tab/>
        <w:t>DRX parameter</w:t>
      </w:r>
      <w:bookmarkEnd w:id="4112"/>
      <w:bookmarkEnd w:id="4113"/>
      <w:bookmarkEnd w:id="4114"/>
      <w:bookmarkEnd w:id="4115"/>
      <w:bookmarkEnd w:id="4116"/>
      <w:bookmarkEnd w:id="4117"/>
      <w:bookmarkEnd w:id="4118"/>
      <w:bookmarkEnd w:id="4119"/>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120" w:name="_Toc20218244"/>
      <w:bookmarkStart w:id="4121" w:name="_Toc27744130"/>
      <w:bookmarkStart w:id="4122" w:name="_Toc35959702"/>
      <w:bookmarkStart w:id="4123" w:name="_Toc45203136"/>
      <w:bookmarkStart w:id="4124" w:name="_Toc45700512"/>
      <w:bookmarkStart w:id="4125" w:name="_Toc51920248"/>
      <w:bookmarkStart w:id="4126" w:name="_Toc68251308"/>
      <w:bookmarkStart w:id="4127" w:name="_Toc131383954"/>
      <w:r w:rsidRPr="006A6394">
        <w:t>8.2.4.6</w:t>
      </w:r>
      <w:r w:rsidRPr="006A6394">
        <w:tab/>
        <w:t>MS network capability</w:t>
      </w:r>
      <w:bookmarkEnd w:id="4120"/>
      <w:bookmarkEnd w:id="4121"/>
      <w:bookmarkEnd w:id="4122"/>
      <w:bookmarkEnd w:id="4123"/>
      <w:bookmarkEnd w:id="4124"/>
      <w:bookmarkEnd w:id="4125"/>
      <w:bookmarkEnd w:id="4126"/>
      <w:bookmarkEnd w:id="4127"/>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128" w:name="_Toc20218245"/>
      <w:bookmarkStart w:id="4129" w:name="_Toc27744131"/>
      <w:bookmarkStart w:id="4130" w:name="_Toc35959703"/>
      <w:bookmarkStart w:id="4131" w:name="_Toc45203137"/>
      <w:bookmarkStart w:id="4132" w:name="_Toc45700513"/>
      <w:bookmarkStart w:id="4133" w:name="_Toc51920249"/>
      <w:bookmarkStart w:id="4134" w:name="_Toc68251309"/>
      <w:bookmarkStart w:id="4135" w:name="_Toc131383955"/>
      <w:r w:rsidRPr="006A6394">
        <w:t>8.2.4.7</w:t>
      </w:r>
      <w:r w:rsidRPr="006A6394">
        <w:tab/>
        <w:t>Old location area identification</w:t>
      </w:r>
      <w:bookmarkEnd w:id="4128"/>
      <w:bookmarkEnd w:id="4129"/>
      <w:bookmarkEnd w:id="4130"/>
      <w:bookmarkEnd w:id="4131"/>
      <w:bookmarkEnd w:id="4132"/>
      <w:bookmarkEnd w:id="4133"/>
      <w:bookmarkEnd w:id="4134"/>
      <w:bookmarkEnd w:id="4135"/>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136" w:name="_Toc20218246"/>
      <w:bookmarkStart w:id="4137" w:name="_Toc27744132"/>
      <w:bookmarkStart w:id="4138" w:name="_Toc35959704"/>
      <w:bookmarkStart w:id="4139" w:name="_Toc45203138"/>
      <w:bookmarkStart w:id="4140" w:name="_Toc45700514"/>
      <w:bookmarkStart w:id="4141" w:name="_Toc51920250"/>
      <w:bookmarkStart w:id="4142" w:name="_Toc68251310"/>
      <w:bookmarkStart w:id="4143" w:name="_Toc131383956"/>
      <w:r w:rsidRPr="006A6394">
        <w:t>8.2.4.8</w:t>
      </w:r>
      <w:r w:rsidRPr="006A6394">
        <w:tab/>
        <w:t>TMSI status</w:t>
      </w:r>
      <w:bookmarkEnd w:id="4136"/>
      <w:bookmarkEnd w:id="4137"/>
      <w:bookmarkEnd w:id="4138"/>
      <w:bookmarkEnd w:id="4139"/>
      <w:bookmarkEnd w:id="4140"/>
      <w:bookmarkEnd w:id="4141"/>
      <w:bookmarkEnd w:id="4142"/>
      <w:bookmarkEnd w:id="4143"/>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144" w:name="_Toc20218247"/>
      <w:bookmarkStart w:id="4145" w:name="_Toc27744133"/>
      <w:bookmarkStart w:id="4146" w:name="_Toc35959705"/>
      <w:bookmarkStart w:id="4147" w:name="_Toc45203139"/>
      <w:bookmarkStart w:id="4148" w:name="_Toc45700515"/>
      <w:bookmarkStart w:id="4149" w:name="_Toc51920251"/>
      <w:bookmarkStart w:id="4150" w:name="_Toc68251311"/>
      <w:bookmarkStart w:id="4151" w:name="_Toc131383957"/>
      <w:r w:rsidRPr="006A6394">
        <w:t>8.2.4.9</w:t>
      </w:r>
      <w:r w:rsidRPr="006A6394">
        <w:tab/>
        <w:t>Mobile station classmark 2</w:t>
      </w:r>
      <w:bookmarkEnd w:id="4144"/>
      <w:bookmarkEnd w:id="4145"/>
      <w:bookmarkEnd w:id="4146"/>
      <w:bookmarkEnd w:id="4147"/>
      <w:bookmarkEnd w:id="4148"/>
      <w:bookmarkEnd w:id="4149"/>
      <w:bookmarkEnd w:id="4150"/>
      <w:bookmarkEnd w:id="4151"/>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152" w:name="_Toc20218248"/>
      <w:bookmarkStart w:id="4153" w:name="_Toc27744134"/>
      <w:bookmarkStart w:id="4154" w:name="_Toc35959706"/>
      <w:bookmarkStart w:id="4155" w:name="_Toc45203140"/>
      <w:bookmarkStart w:id="4156" w:name="_Toc45700516"/>
      <w:bookmarkStart w:id="4157" w:name="_Toc51920252"/>
      <w:bookmarkStart w:id="4158" w:name="_Toc68251312"/>
      <w:bookmarkStart w:id="4159" w:name="_Toc131383958"/>
      <w:r w:rsidRPr="006A6394">
        <w:t>8.2.4.10</w:t>
      </w:r>
      <w:r w:rsidRPr="006A6394">
        <w:tab/>
        <w:t>Mobile station classmark 3</w:t>
      </w:r>
      <w:bookmarkEnd w:id="4152"/>
      <w:bookmarkEnd w:id="4153"/>
      <w:bookmarkEnd w:id="4154"/>
      <w:bookmarkEnd w:id="4155"/>
      <w:bookmarkEnd w:id="4156"/>
      <w:bookmarkEnd w:id="4157"/>
      <w:bookmarkEnd w:id="4158"/>
      <w:bookmarkEnd w:id="4159"/>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160" w:name="_Toc20218249"/>
      <w:bookmarkStart w:id="4161" w:name="_Toc27744135"/>
      <w:bookmarkStart w:id="4162" w:name="_Toc35959707"/>
      <w:bookmarkStart w:id="4163" w:name="_Toc45203141"/>
      <w:bookmarkStart w:id="4164" w:name="_Toc45700517"/>
      <w:bookmarkStart w:id="4165" w:name="_Toc51920253"/>
      <w:bookmarkStart w:id="4166" w:name="_Toc68251313"/>
      <w:bookmarkStart w:id="4167" w:name="_Toc131383959"/>
      <w:r w:rsidRPr="006A6394">
        <w:t>8.2.4.11</w:t>
      </w:r>
      <w:r w:rsidRPr="006A6394">
        <w:tab/>
        <w:t>Supported Codecs</w:t>
      </w:r>
      <w:bookmarkEnd w:id="4160"/>
      <w:bookmarkEnd w:id="4161"/>
      <w:bookmarkEnd w:id="4162"/>
      <w:bookmarkEnd w:id="4163"/>
      <w:bookmarkEnd w:id="4164"/>
      <w:bookmarkEnd w:id="4165"/>
      <w:bookmarkEnd w:id="4166"/>
      <w:bookmarkEnd w:id="4167"/>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168" w:name="_Toc20218250"/>
      <w:bookmarkStart w:id="4169" w:name="_Toc27744136"/>
      <w:bookmarkStart w:id="4170" w:name="_Toc35959708"/>
      <w:bookmarkStart w:id="4171" w:name="_Toc45203142"/>
      <w:bookmarkStart w:id="4172" w:name="_Toc45700518"/>
      <w:bookmarkStart w:id="4173" w:name="_Toc51920254"/>
      <w:bookmarkStart w:id="4174" w:name="_Toc68251314"/>
      <w:bookmarkStart w:id="4175" w:name="_Toc131383960"/>
      <w:r w:rsidRPr="006A6394">
        <w:t>8.2.4.12</w:t>
      </w:r>
      <w:r w:rsidRPr="006A6394">
        <w:tab/>
        <w:t>Additional update type</w:t>
      </w:r>
      <w:bookmarkEnd w:id="4168"/>
      <w:bookmarkEnd w:id="4169"/>
      <w:bookmarkEnd w:id="4170"/>
      <w:bookmarkEnd w:id="4171"/>
      <w:bookmarkEnd w:id="4172"/>
      <w:bookmarkEnd w:id="4173"/>
      <w:bookmarkEnd w:id="4174"/>
      <w:bookmarkEnd w:id="4175"/>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176" w:name="_Toc20218251"/>
      <w:bookmarkStart w:id="4177" w:name="_Toc27744137"/>
      <w:bookmarkStart w:id="4178" w:name="_Toc35959709"/>
      <w:bookmarkStart w:id="4179" w:name="_Toc45203143"/>
      <w:bookmarkStart w:id="4180" w:name="_Toc45700519"/>
      <w:bookmarkStart w:id="4181" w:name="_Toc51920255"/>
      <w:bookmarkStart w:id="4182" w:name="_Toc68251315"/>
      <w:bookmarkStart w:id="4183" w:name="_Toc131383961"/>
      <w:r w:rsidRPr="006A6394">
        <w:lastRenderedPageBreak/>
        <w:t>8.2.4.13</w:t>
      </w:r>
      <w:r w:rsidRPr="006A6394">
        <w:tab/>
        <w:t>Voice domain preference and UE's usage setting</w:t>
      </w:r>
      <w:bookmarkEnd w:id="4176"/>
      <w:bookmarkEnd w:id="4177"/>
      <w:bookmarkEnd w:id="4178"/>
      <w:bookmarkEnd w:id="4179"/>
      <w:bookmarkEnd w:id="4180"/>
      <w:bookmarkEnd w:id="4181"/>
      <w:bookmarkEnd w:id="4182"/>
      <w:bookmarkEnd w:id="4183"/>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184" w:name="_Toc20218252"/>
      <w:bookmarkStart w:id="4185" w:name="_Toc27744138"/>
      <w:bookmarkStart w:id="4186" w:name="_Toc35959710"/>
      <w:bookmarkStart w:id="4187" w:name="_Toc45203144"/>
      <w:bookmarkStart w:id="4188" w:name="_Toc45700520"/>
      <w:bookmarkStart w:id="4189" w:name="_Toc51920256"/>
      <w:bookmarkStart w:id="4190" w:name="_Toc68251316"/>
      <w:bookmarkStart w:id="4191" w:name="_Toc131383962"/>
      <w:smartTag w:uri="urn:schemas-microsoft-com:office:smarttags" w:element="chsdate">
        <w:smartTagPr>
          <w:attr w:name="IsROCDate" w:val="False"/>
          <w:attr w:name="IsLunarDate" w:val="False"/>
          <w:attr w:name="Day" w:val="30"/>
          <w:attr w:name="Month" w:val="12"/>
          <w:attr w:name="Year" w:val="1899"/>
        </w:smartTagPr>
        <w:r w:rsidRPr="006A6394">
          <w:t>8.2.4</w:t>
        </w:r>
      </w:smartTag>
      <w:r w:rsidRPr="006A6394">
        <w:t>.</w:t>
      </w:r>
      <w:r w:rsidRPr="006A6394">
        <w:rPr>
          <w:lang w:eastAsia="zh-CN"/>
        </w:rPr>
        <w:t>14</w:t>
      </w:r>
      <w:r w:rsidRPr="006A6394">
        <w:tab/>
      </w:r>
      <w:r w:rsidRPr="006A6394">
        <w:rPr>
          <w:lang w:eastAsia="zh-CN"/>
        </w:rPr>
        <w:t>Device properties</w:t>
      </w:r>
      <w:bookmarkEnd w:id="4184"/>
      <w:bookmarkEnd w:id="4185"/>
      <w:bookmarkEnd w:id="4186"/>
      <w:bookmarkEnd w:id="4187"/>
      <w:bookmarkEnd w:id="4188"/>
      <w:bookmarkEnd w:id="4189"/>
      <w:bookmarkEnd w:id="4190"/>
      <w:bookmarkEnd w:id="4191"/>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192" w:name="_Toc20218253"/>
      <w:bookmarkStart w:id="4193" w:name="_Toc27744139"/>
      <w:bookmarkStart w:id="4194" w:name="_Toc35959711"/>
      <w:bookmarkStart w:id="4195" w:name="_Toc45203145"/>
      <w:bookmarkStart w:id="4196" w:name="_Toc45700521"/>
      <w:bookmarkStart w:id="4197" w:name="_Toc51920257"/>
      <w:bookmarkStart w:id="4198" w:name="_Toc68251317"/>
      <w:bookmarkStart w:id="4199" w:name="_Toc131383963"/>
      <w:r w:rsidRPr="006A6394">
        <w:t>8.2.4.15</w:t>
      </w:r>
      <w:r w:rsidRPr="006A6394">
        <w:tab/>
        <w:t>Old GUTI type</w:t>
      </w:r>
      <w:bookmarkEnd w:id="4192"/>
      <w:bookmarkEnd w:id="4193"/>
      <w:bookmarkEnd w:id="4194"/>
      <w:bookmarkEnd w:id="4195"/>
      <w:bookmarkEnd w:id="4196"/>
      <w:bookmarkEnd w:id="4197"/>
      <w:bookmarkEnd w:id="4198"/>
      <w:bookmarkEnd w:id="4199"/>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200" w:name="_Toc20218254"/>
      <w:bookmarkStart w:id="4201" w:name="_Toc27744140"/>
      <w:bookmarkStart w:id="4202" w:name="_Toc35959712"/>
      <w:bookmarkStart w:id="4203" w:name="_Toc45203146"/>
      <w:bookmarkStart w:id="4204" w:name="_Toc45700522"/>
      <w:bookmarkStart w:id="4205" w:name="_Toc51920258"/>
      <w:bookmarkStart w:id="4206" w:name="_Toc68251318"/>
      <w:bookmarkStart w:id="4207" w:name="_Toc131383964"/>
      <w:r w:rsidRPr="006A6394">
        <w:t>8.2.4.16</w:t>
      </w:r>
      <w:r w:rsidRPr="006A6394">
        <w:tab/>
        <w:t>MS network feature support</w:t>
      </w:r>
      <w:bookmarkEnd w:id="4200"/>
      <w:bookmarkEnd w:id="4201"/>
      <w:bookmarkEnd w:id="4202"/>
      <w:bookmarkEnd w:id="4203"/>
      <w:bookmarkEnd w:id="4204"/>
      <w:bookmarkEnd w:id="4205"/>
      <w:bookmarkEnd w:id="4206"/>
      <w:bookmarkEnd w:id="4207"/>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208" w:name="_Toc20218255"/>
      <w:bookmarkStart w:id="4209" w:name="_Toc27744141"/>
      <w:bookmarkStart w:id="4210" w:name="_Toc35959713"/>
      <w:bookmarkStart w:id="4211" w:name="_Toc45203147"/>
      <w:bookmarkStart w:id="4212" w:name="_Toc45700523"/>
      <w:bookmarkStart w:id="4213" w:name="_Toc51920259"/>
      <w:bookmarkStart w:id="4214" w:name="_Toc68251319"/>
      <w:bookmarkStart w:id="4215" w:name="_Toc131383965"/>
      <w:r w:rsidRPr="006A6394">
        <w:t>8.2.4.17</w:t>
      </w:r>
      <w:r w:rsidRPr="006A6394">
        <w:tab/>
        <w:t>TMSI based NRI container</w:t>
      </w:r>
      <w:bookmarkEnd w:id="4208"/>
      <w:bookmarkEnd w:id="4209"/>
      <w:bookmarkEnd w:id="4210"/>
      <w:bookmarkEnd w:id="4211"/>
      <w:bookmarkEnd w:id="4212"/>
      <w:bookmarkEnd w:id="4213"/>
      <w:bookmarkEnd w:id="4214"/>
      <w:bookmarkEnd w:id="4215"/>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216" w:name="_Toc20218256"/>
      <w:bookmarkStart w:id="4217" w:name="_Toc27744142"/>
      <w:bookmarkStart w:id="4218" w:name="_Toc35959714"/>
      <w:bookmarkStart w:id="4219" w:name="_Toc45203148"/>
      <w:bookmarkStart w:id="4220" w:name="_Toc45700524"/>
      <w:bookmarkStart w:id="4221" w:name="_Toc51920260"/>
      <w:bookmarkStart w:id="4222" w:name="_Toc68251320"/>
      <w:bookmarkStart w:id="4223" w:name="_Toc131383966"/>
      <w:r w:rsidRPr="006A6394">
        <w:rPr>
          <w:noProof/>
        </w:rPr>
        <w:t>8.2.4.18</w:t>
      </w:r>
      <w:r w:rsidRPr="006A6394">
        <w:rPr>
          <w:noProof/>
        </w:rPr>
        <w:tab/>
      </w:r>
      <w:r w:rsidRPr="006A6394">
        <w:t>T3324 value</w:t>
      </w:r>
      <w:bookmarkEnd w:id="4216"/>
      <w:bookmarkEnd w:id="4217"/>
      <w:bookmarkEnd w:id="4218"/>
      <w:bookmarkEnd w:id="4219"/>
      <w:bookmarkEnd w:id="4220"/>
      <w:bookmarkEnd w:id="4221"/>
      <w:bookmarkEnd w:id="4222"/>
      <w:bookmarkEnd w:id="4223"/>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224" w:name="_Toc20218257"/>
      <w:bookmarkStart w:id="4225" w:name="_Toc27744143"/>
      <w:bookmarkStart w:id="4226" w:name="_Toc35959715"/>
      <w:bookmarkStart w:id="4227" w:name="_Toc45203149"/>
      <w:bookmarkStart w:id="4228" w:name="_Toc45700525"/>
      <w:bookmarkStart w:id="4229" w:name="_Toc51920261"/>
      <w:bookmarkStart w:id="4230" w:name="_Toc68251321"/>
      <w:bookmarkStart w:id="4231" w:name="_Toc131383967"/>
      <w:r w:rsidRPr="006A6394">
        <w:rPr>
          <w:noProof/>
        </w:rPr>
        <w:t>8.2.4.19</w:t>
      </w:r>
      <w:r w:rsidRPr="006A6394">
        <w:rPr>
          <w:noProof/>
        </w:rPr>
        <w:tab/>
      </w:r>
      <w:r w:rsidRPr="006A6394">
        <w:t>T3412 extended value</w:t>
      </w:r>
      <w:bookmarkEnd w:id="4224"/>
      <w:bookmarkEnd w:id="4225"/>
      <w:bookmarkEnd w:id="4226"/>
      <w:bookmarkEnd w:id="4227"/>
      <w:bookmarkEnd w:id="4228"/>
      <w:bookmarkEnd w:id="4229"/>
      <w:bookmarkEnd w:id="4230"/>
      <w:bookmarkEnd w:id="4231"/>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232" w:name="_Toc20218258"/>
      <w:bookmarkStart w:id="4233" w:name="_Toc27744144"/>
      <w:bookmarkStart w:id="4234" w:name="_Toc35959716"/>
      <w:bookmarkStart w:id="4235" w:name="_Toc45203150"/>
      <w:bookmarkStart w:id="4236" w:name="_Toc45700526"/>
      <w:bookmarkStart w:id="4237" w:name="_Toc51920262"/>
      <w:bookmarkStart w:id="4238" w:name="_Toc68251322"/>
      <w:bookmarkStart w:id="4239" w:name="_Toc131383968"/>
      <w:r w:rsidRPr="006A6394">
        <w:rPr>
          <w:noProof/>
        </w:rPr>
        <w:t>8.2.4.20</w:t>
      </w:r>
      <w:r w:rsidRPr="006A6394">
        <w:rPr>
          <w:noProof/>
        </w:rPr>
        <w:tab/>
        <w:t xml:space="preserve">Extended </w:t>
      </w:r>
      <w:r w:rsidRPr="006A6394">
        <w:t>DRX parameters</w:t>
      </w:r>
      <w:bookmarkEnd w:id="4232"/>
      <w:bookmarkEnd w:id="4233"/>
      <w:bookmarkEnd w:id="4234"/>
      <w:bookmarkEnd w:id="4235"/>
      <w:bookmarkEnd w:id="4236"/>
      <w:bookmarkEnd w:id="4237"/>
      <w:bookmarkEnd w:id="4238"/>
      <w:bookmarkEnd w:id="4239"/>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240" w:name="_Toc20218259"/>
      <w:bookmarkStart w:id="4241" w:name="_Toc27744145"/>
      <w:bookmarkStart w:id="4242" w:name="_Toc35959717"/>
      <w:bookmarkStart w:id="4243" w:name="_Toc45203151"/>
      <w:bookmarkStart w:id="4244" w:name="_Toc45700527"/>
      <w:bookmarkStart w:id="4245" w:name="_Toc51920263"/>
      <w:bookmarkStart w:id="4246" w:name="_Toc68251323"/>
      <w:bookmarkStart w:id="4247" w:name="_Toc131383969"/>
      <w:r w:rsidRPr="006A6394">
        <w:t>8.2.4.21</w:t>
      </w:r>
      <w:r w:rsidRPr="006A6394">
        <w:tab/>
        <w:t>UE additional security capability</w:t>
      </w:r>
      <w:bookmarkEnd w:id="4240"/>
      <w:bookmarkEnd w:id="4241"/>
      <w:bookmarkEnd w:id="4242"/>
      <w:bookmarkEnd w:id="4243"/>
      <w:bookmarkEnd w:id="4244"/>
      <w:bookmarkEnd w:id="4245"/>
      <w:bookmarkEnd w:id="4246"/>
      <w:bookmarkEnd w:id="4247"/>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248" w:name="_Toc20218260"/>
      <w:bookmarkStart w:id="4249" w:name="_Toc27744146"/>
      <w:bookmarkStart w:id="4250" w:name="_Toc35959718"/>
      <w:bookmarkStart w:id="4251" w:name="_Toc45203152"/>
      <w:bookmarkStart w:id="4252" w:name="_Toc45700528"/>
      <w:bookmarkStart w:id="4253" w:name="_Toc51920264"/>
      <w:bookmarkStart w:id="4254" w:name="_Toc68251324"/>
      <w:bookmarkStart w:id="4255" w:name="_Toc131383970"/>
      <w:r w:rsidRPr="006A6394">
        <w:t>8.2.</w:t>
      </w:r>
      <w:r w:rsidRPr="006A6394">
        <w:rPr>
          <w:lang w:eastAsia="ko-KR"/>
        </w:rPr>
        <w:t>4</w:t>
      </w:r>
      <w:r w:rsidRPr="006A6394">
        <w:t>.22</w:t>
      </w:r>
      <w:r w:rsidRPr="006A6394">
        <w:tab/>
        <w:t>UE status</w:t>
      </w:r>
      <w:bookmarkEnd w:id="4248"/>
      <w:bookmarkEnd w:id="4249"/>
      <w:bookmarkEnd w:id="4250"/>
      <w:bookmarkEnd w:id="4251"/>
      <w:bookmarkEnd w:id="4252"/>
      <w:bookmarkEnd w:id="4253"/>
      <w:bookmarkEnd w:id="4254"/>
      <w:bookmarkEnd w:id="4255"/>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256" w:name="_Toc20218261"/>
      <w:bookmarkStart w:id="4257" w:name="_Toc27744147"/>
      <w:bookmarkStart w:id="4258" w:name="_Toc35959719"/>
      <w:bookmarkStart w:id="4259" w:name="_Toc45203153"/>
      <w:bookmarkStart w:id="4260" w:name="_Toc45700529"/>
      <w:bookmarkStart w:id="4261" w:name="_Toc51920265"/>
      <w:bookmarkStart w:id="4262" w:name="_Toc68251325"/>
      <w:bookmarkStart w:id="4263" w:name="_Toc131383971"/>
      <w:r w:rsidRPr="006A6394">
        <w:t>8.2.4.23</w:t>
      </w:r>
      <w:r w:rsidRPr="006A6394">
        <w:tab/>
        <w:t>Additional information requested</w:t>
      </w:r>
      <w:bookmarkEnd w:id="4256"/>
      <w:bookmarkEnd w:id="4257"/>
      <w:bookmarkEnd w:id="4258"/>
      <w:bookmarkEnd w:id="4259"/>
      <w:bookmarkEnd w:id="4260"/>
      <w:bookmarkEnd w:id="4261"/>
      <w:bookmarkEnd w:id="4262"/>
      <w:bookmarkEnd w:id="4263"/>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264" w:name="_Toc20218262"/>
      <w:bookmarkStart w:id="4265" w:name="_Toc27744148"/>
      <w:bookmarkStart w:id="4266" w:name="_Toc35959720"/>
      <w:bookmarkStart w:id="4267" w:name="_Toc45203154"/>
      <w:bookmarkStart w:id="4268" w:name="_Toc45700530"/>
      <w:bookmarkStart w:id="4269" w:name="_Toc51920266"/>
      <w:bookmarkStart w:id="4270" w:name="_Toc68251326"/>
      <w:bookmarkStart w:id="4271" w:name="_Toc131383972"/>
      <w:r w:rsidRPr="006A6394">
        <w:t>8.2.4.24</w:t>
      </w:r>
      <w:r w:rsidRPr="006A6394">
        <w:tab/>
        <w:t>N1 UE network</w:t>
      </w:r>
      <w:r w:rsidRPr="006A6394" w:rsidDel="00845DCC">
        <w:t xml:space="preserve"> </w:t>
      </w:r>
      <w:r w:rsidRPr="006A6394">
        <w:t>capability</w:t>
      </w:r>
      <w:bookmarkEnd w:id="4264"/>
      <w:bookmarkEnd w:id="4265"/>
      <w:bookmarkEnd w:id="4266"/>
      <w:bookmarkEnd w:id="4267"/>
      <w:bookmarkEnd w:id="4268"/>
      <w:bookmarkEnd w:id="4269"/>
      <w:bookmarkEnd w:id="4270"/>
      <w:bookmarkEnd w:id="4271"/>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272" w:name="_Toc20218263"/>
      <w:bookmarkStart w:id="4273" w:name="_Toc27744149"/>
      <w:bookmarkStart w:id="4274" w:name="_Toc35959721"/>
      <w:bookmarkStart w:id="4275" w:name="_Toc45203155"/>
      <w:bookmarkStart w:id="4276" w:name="_Toc45700531"/>
      <w:bookmarkStart w:id="4277" w:name="_Toc51920267"/>
      <w:bookmarkStart w:id="4278" w:name="_Toc68251327"/>
      <w:bookmarkStart w:id="4279" w:name="_Toc131383973"/>
      <w:r w:rsidRPr="006A6394">
        <w:t>8.2.4.25</w:t>
      </w:r>
      <w:r w:rsidRPr="006A6394">
        <w:tab/>
        <w:t>UE radio capability ID availability IE</w:t>
      </w:r>
      <w:bookmarkEnd w:id="4272"/>
      <w:bookmarkEnd w:id="4273"/>
      <w:bookmarkEnd w:id="4274"/>
      <w:bookmarkEnd w:id="4275"/>
      <w:bookmarkEnd w:id="4276"/>
      <w:bookmarkEnd w:id="4277"/>
      <w:bookmarkEnd w:id="4278"/>
      <w:bookmarkEnd w:id="4279"/>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280" w:name="_Toc27744150"/>
      <w:bookmarkStart w:id="4281" w:name="_Toc35959722"/>
      <w:bookmarkStart w:id="4282" w:name="_Toc45203156"/>
      <w:bookmarkStart w:id="4283" w:name="_Toc45700532"/>
      <w:bookmarkStart w:id="4284" w:name="_Toc51920268"/>
      <w:bookmarkStart w:id="4285" w:name="_Toc68251328"/>
      <w:bookmarkStart w:id="4286" w:name="_Toc131383974"/>
      <w:bookmarkStart w:id="4287" w:name="_Toc20218264"/>
      <w:r w:rsidRPr="006A6394">
        <w:rPr>
          <w:noProof/>
        </w:rPr>
        <w:lastRenderedPageBreak/>
        <w:t>8.2.4.26</w:t>
      </w:r>
      <w:r w:rsidRPr="006A6394">
        <w:rPr>
          <w:noProof/>
        </w:rPr>
        <w:tab/>
        <w:t>Requested WUS assistance information</w:t>
      </w:r>
      <w:bookmarkEnd w:id="4280"/>
      <w:bookmarkEnd w:id="4281"/>
      <w:bookmarkEnd w:id="4282"/>
      <w:bookmarkEnd w:id="4283"/>
      <w:bookmarkEnd w:id="4284"/>
      <w:bookmarkEnd w:id="4285"/>
      <w:bookmarkEnd w:id="4286"/>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288" w:name="_Toc45203157"/>
      <w:bookmarkStart w:id="4289" w:name="_Toc45700533"/>
      <w:bookmarkStart w:id="4290" w:name="_Toc51920269"/>
      <w:bookmarkStart w:id="4291" w:name="_Toc68251329"/>
      <w:bookmarkStart w:id="4292" w:name="_Toc131383975"/>
      <w:r w:rsidRPr="006A6394">
        <w:rPr>
          <w:noProof/>
        </w:rPr>
        <w:t>8.2.4.27</w:t>
      </w:r>
      <w:r w:rsidRPr="006A6394">
        <w:rPr>
          <w:noProof/>
        </w:rPr>
        <w:tab/>
      </w:r>
      <w:r w:rsidRPr="006A6394">
        <w:t>DRX parameter in NB-S1 mode</w:t>
      </w:r>
      <w:bookmarkEnd w:id="4288"/>
      <w:bookmarkEnd w:id="4289"/>
      <w:bookmarkEnd w:id="4290"/>
      <w:bookmarkEnd w:id="4291"/>
      <w:bookmarkEnd w:id="4292"/>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293" w:name="_Toc131383976"/>
      <w:r w:rsidRPr="006A6394">
        <w:rPr>
          <w:noProof/>
        </w:rPr>
        <w:t>8.2.4.28</w:t>
      </w:r>
      <w:r w:rsidRPr="006A6394">
        <w:rPr>
          <w:noProof/>
        </w:rPr>
        <w:tab/>
        <w:t>Requested IMSI offset</w:t>
      </w:r>
      <w:bookmarkEnd w:id="4293"/>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294" w:name="_Toc27744151"/>
      <w:bookmarkStart w:id="4295" w:name="_Toc35959723"/>
      <w:bookmarkStart w:id="4296" w:name="_Toc45203158"/>
      <w:bookmarkStart w:id="4297" w:name="_Toc45700534"/>
      <w:bookmarkStart w:id="4298" w:name="_Toc51920270"/>
      <w:bookmarkStart w:id="4299" w:name="_Toc68251330"/>
      <w:bookmarkStart w:id="4300" w:name="_Toc131383977"/>
      <w:r w:rsidRPr="006A6394">
        <w:t>8.2.5</w:t>
      </w:r>
      <w:r w:rsidRPr="006A6394">
        <w:tab/>
        <w:t>Authentication failure</w:t>
      </w:r>
      <w:bookmarkStart w:id="4301" w:name="_Toc20218265"/>
      <w:bookmarkStart w:id="4302" w:name="_Toc27744152"/>
      <w:bookmarkStart w:id="4303" w:name="_Toc35959724"/>
      <w:bookmarkStart w:id="4304" w:name="_Toc45203159"/>
      <w:bookmarkStart w:id="4305" w:name="_Toc45700535"/>
      <w:bookmarkStart w:id="4306" w:name="_Toc51920271"/>
      <w:bookmarkStart w:id="4307" w:name="_Toc68251331"/>
      <w:bookmarkEnd w:id="4287"/>
      <w:bookmarkEnd w:id="4294"/>
      <w:bookmarkEnd w:id="4295"/>
      <w:bookmarkEnd w:id="4296"/>
      <w:bookmarkEnd w:id="4297"/>
      <w:bookmarkEnd w:id="4298"/>
      <w:bookmarkEnd w:id="4299"/>
      <w:bookmarkEnd w:id="4300"/>
    </w:p>
    <w:p w14:paraId="6BECFFC5" w14:textId="6683F739" w:rsidR="00D40C70" w:rsidRPr="006A6394" w:rsidRDefault="00D40C70" w:rsidP="00295835">
      <w:pPr>
        <w:pStyle w:val="Heading4"/>
      </w:pPr>
      <w:bookmarkStart w:id="4308" w:name="_Toc131383978"/>
      <w:r w:rsidRPr="006A6394">
        <w:t>8.2.5.1</w:t>
      </w:r>
      <w:r w:rsidRPr="006A6394">
        <w:tab/>
        <w:t>Message definition</w:t>
      </w:r>
      <w:bookmarkEnd w:id="4301"/>
      <w:bookmarkEnd w:id="4302"/>
      <w:bookmarkEnd w:id="4303"/>
      <w:bookmarkEnd w:id="4304"/>
      <w:bookmarkEnd w:id="4305"/>
      <w:bookmarkEnd w:id="4306"/>
      <w:bookmarkEnd w:id="4307"/>
      <w:bookmarkEnd w:id="4308"/>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309" w:name="_Toc20218266"/>
      <w:bookmarkStart w:id="4310" w:name="_Toc27744153"/>
      <w:bookmarkStart w:id="4311" w:name="_Toc35959725"/>
      <w:bookmarkStart w:id="4312" w:name="_Toc45203160"/>
      <w:bookmarkStart w:id="4313" w:name="_Toc45700536"/>
      <w:bookmarkStart w:id="4314" w:name="_Toc51920272"/>
      <w:bookmarkStart w:id="4315" w:name="_Toc68251332"/>
      <w:bookmarkStart w:id="4316" w:name="_Toc131383979"/>
      <w:r w:rsidRPr="006A6394">
        <w:t>8.2.5.2</w:t>
      </w:r>
      <w:r w:rsidRPr="006A6394">
        <w:tab/>
        <w:t>Authentication failure parameter</w:t>
      </w:r>
      <w:bookmarkEnd w:id="4309"/>
      <w:bookmarkEnd w:id="4310"/>
      <w:bookmarkEnd w:id="4311"/>
      <w:bookmarkEnd w:id="4312"/>
      <w:bookmarkEnd w:id="4313"/>
      <w:bookmarkEnd w:id="4314"/>
      <w:bookmarkEnd w:id="4315"/>
      <w:bookmarkEnd w:id="4316"/>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317" w:name="_Toc20218267"/>
      <w:bookmarkStart w:id="4318" w:name="_Toc27744154"/>
      <w:bookmarkStart w:id="4319" w:name="_Toc35959726"/>
      <w:bookmarkStart w:id="4320" w:name="_Toc45203161"/>
      <w:bookmarkStart w:id="4321" w:name="_Toc45700537"/>
      <w:bookmarkStart w:id="4322" w:name="_Toc51920273"/>
      <w:bookmarkStart w:id="4323" w:name="_Toc68251333"/>
      <w:bookmarkStart w:id="4324" w:name="_Toc131383980"/>
      <w:r w:rsidRPr="006A6394">
        <w:t>8.2.6</w:t>
      </w:r>
      <w:r w:rsidRPr="006A6394">
        <w:tab/>
        <w:t>Authentication reject</w:t>
      </w:r>
      <w:bookmarkEnd w:id="4317"/>
      <w:bookmarkEnd w:id="4318"/>
      <w:bookmarkEnd w:id="4319"/>
      <w:bookmarkEnd w:id="4320"/>
      <w:bookmarkEnd w:id="4321"/>
      <w:bookmarkEnd w:id="4322"/>
      <w:bookmarkEnd w:id="4323"/>
      <w:bookmarkEnd w:id="4324"/>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lastRenderedPageBreak/>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325" w:name="_Toc20218268"/>
      <w:bookmarkStart w:id="4326" w:name="_Toc27744155"/>
      <w:bookmarkStart w:id="4327" w:name="_Toc35959727"/>
      <w:bookmarkStart w:id="4328" w:name="_Toc45203162"/>
      <w:bookmarkStart w:id="4329" w:name="_Toc45700538"/>
      <w:bookmarkStart w:id="4330" w:name="_Toc51920274"/>
      <w:bookmarkStart w:id="4331" w:name="_Toc68251334"/>
      <w:bookmarkStart w:id="4332" w:name="_Toc131383981"/>
      <w:r w:rsidRPr="006A6394">
        <w:t>8.2.7</w:t>
      </w:r>
      <w:r w:rsidRPr="006A6394">
        <w:tab/>
        <w:t>Authentication request</w:t>
      </w:r>
      <w:bookmarkEnd w:id="4325"/>
      <w:bookmarkEnd w:id="4326"/>
      <w:bookmarkEnd w:id="4327"/>
      <w:bookmarkEnd w:id="4328"/>
      <w:bookmarkEnd w:id="4329"/>
      <w:bookmarkEnd w:id="4330"/>
      <w:bookmarkEnd w:id="4331"/>
      <w:bookmarkEnd w:id="4332"/>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333" w:name="_Toc20218269"/>
      <w:bookmarkStart w:id="4334" w:name="_Toc27744156"/>
      <w:bookmarkStart w:id="4335" w:name="_Toc35959728"/>
      <w:bookmarkStart w:id="4336" w:name="_Toc45203163"/>
      <w:bookmarkStart w:id="4337" w:name="_Toc45700539"/>
      <w:bookmarkStart w:id="4338" w:name="_Toc51920275"/>
      <w:bookmarkStart w:id="4339" w:name="_Toc68251335"/>
      <w:bookmarkStart w:id="4340" w:name="_Toc131383982"/>
      <w:r w:rsidRPr="006A6394">
        <w:t>8.2.8</w:t>
      </w:r>
      <w:r w:rsidRPr="006A6394">
        <w:tab/>
        <w:t>Authentication response</w:t>
      </w:r>
      <w:bookmarkEnd w:id="4333"/>
      <w:bookmarkEnd w:id="4334"/>
      <w:bookmarkEnd w:id="4335"/>
      <w:bookmarkEnd w:id="4336"/>
      <w:bookmarkEnd w:id="4337"/>
      <w:bookmarkEnd w:id="4338"/>
      <w:bookmarkEnd w:id="4339"/>
      <w:bookmarkEnd w:id="4340"/>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341" w:name="_Toc20218270"/>
      <w:bookmarkStart w:id="4342" w:name="_Toc27744157"/>
      <w:bookmarkStart w:id="4343" w:name="_Toc35959729"/>
      <w:bookmarkStart w:id="4344" w:name="_Toc45203164"/>
      <w:bookmarkStart w:id="4345" w:name="_Toc45700540"/>
      <w:bookmarkStart w:id="4346" w:name="_Toc51920276"/>
      <w:bookmarkStart w:id="4347" w:name="_Toc68251336"/>
      <w:bookmarkStart w:id="4348" w:name="_Toc131383983"/>
      <w:r w:rsidRPr="006A6394">
        <w:rPr>
          <w:noProof/>
        </w:rPr>
        <w:lastRenderedPageBreak/>
        <w:t>8.2.9</w:t>
      </w:r>
      <w:r w:rsidRPr="006A6394">
        <w:rPr>
          <w:noProof/>
        </w:rPr>
        <w:tab/>
        <w:t>CS service notification</w:t>
      </w:r>
      <w:bookmarkEnd w:id="4341"/>
      <w:bookmarkEnd w:id="4342"/>
      <w:bookmarkEnd w:id="4343"/>
      <w:bookmarkEnd w:id="4344"/>
      <w:bookmarkEnd w:id="4345"/>
      <w:bookmarkEnd w:id="4346"/>
      <w:bookmarkEnd w:id="4347"/>
      <w:bookmarkEnd w:id="4348"/>
    </w:p>
    <w:p w14:paraId="065FB08B" w14:textId="77777777" w:rsidR="00D40C70" w:rsidRPr="006A6394" w:rsidRDefault="00D40C70" w:rsidP="00295835">
      <w:pPr>
        <w:pStyle w:val="Heading4"/>
      </w:pPr>
      <w:bookmarkStart w:id="4349" w:name="_Toc20218271"/>
      <w:bookmarkStart w:id="4350" w:name="_Toc27744158"/>
      <w:bookmarkStart w:id="4351" w:name="_Toc35959730"/>
      <w:bookmarkStart w:id="4352" w:name="_Toc45203165"/>
      <w:bookmarkStart w:id="4353" w:name="_Toc45700541"/>
      <w:bookmarkStart w:id="4354" w:name="_Toc51920277"/>
      <w:bookmarkStart w:id="4355" w:name="_Toc68251337"/>
      <w:bookmarkStart w:id="4356" w:name="_Toc131383984"/>
      <w:r w:rsidRPr="006A6394">
        <w:t>8.2.9.1</w:t>
      </w:r>
      <w:r w:rsidRPr="006A6394">
        <w:tab/>
        <w:t>Message definition</w:t>
      </w:r>
      <w:bookmarkEnd w:id="4349"/>
      <w:bookmarkEnd w:id="4350"/>
      <w:bookmarkEnd w:id="4351"/>
      <w:bookmarkEnd w:id="4352"/>
      <w:bookmarkEnd w:id="4353"/>
      <w:bookmarkEnd w:id="4354"/>
      <w:bookmarkEnd w:id="4355"/>
      <w:bookmarkEnd w:id="4356"/>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357" w:name="_Toc20218272"/>
      <w:bookmarkStart w:id="4358" w:name="_Toc27744159"/>
      <w:bookmarkStart w:id="4359" w:name="_Toc35959731"/>
      <w:bookmarkStart w:id="4360" w:name="_Toc45203166"/>
      <w:bookmarkStart w:id="4361" w:name="_Toc45700542"/>
      <w:bookmarkStart w:id="4362" w:name="_Toc51920278"/>
      <w:bookmarkStart w:id="4363" w:name="_Toc68251338"/>
      <w:bookmarkStart w:id="4364" w:name="_Toc131383985"/>
      <w:r w:rsidRPr="006A6394">
        <w:t>8.2.9.2</w:t>
      </w:r>
      <w:r w:rsidRPr="006A6394">
        <w:tab/>
        <w:t>CLI</w:t>
      </w:r>
      <w:bookmarkEnd w:id="4357"/>
      <w:bookmarkEnd w:id="4358"/>
      <w:bookmarkEnd w:id="4359"/>
      <w:bookmarkEnd w:id="4360"/>
      <w:bookmarkEnd w:id="4361"/>
      <w:bookmarkEnd w:id="4362"/>
      <w:bookmarkEnd w:id="4363"/>
      <w:bookmarkEnd w:id="4364"/>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365" w:name="_Toc20218273"/>
      <w:bookmarkStart w:id="4366" w:name="_Toc27744160"/>
      <w:bookmarkStart w:id="4367" w:name="_Toc35959732"/>
      <w:bookmarkStart w:id="4368" w:name="_Toc45203167"/>
      <w:bookmarkStart w:id="4369" w:name="_Toc45700543"/>
      <w:bookmarkStart w:id="4370" w:name="_Toc51920279"/>
      <w:bookmarkStart w:id="4371" w:name="_Toc68251339"/>
    </w:p>
    <w:p w14:paraId="135917D6" w14:textId="01470545" w:rsidR="00D40C70" w:rsidRPr="006A6394" w:rsidRDefault="00D40C70" w:rsidP="00295835">
      <w:pPr>
        <w:pStyle w:val="Heading4"/>
      </w:pPr>
      <w:bookmarkStart w:id="4372" w:name="_Toc131383986"/>
      <w:r w:rsidRPr="006A6394">
        <w:t>8.2.9.3</w:t>
      </w:r>
      <w:r w:rsidRPr="006A6394">
        <w:tab/>
        <w:t>SS Code</w:t>
      </w:r>
      <w:bookmarkEnd w:id="4365"/>
      <w:bookmarkEnd w:id="4366"/>
      <w:bookmarkEnd w:id="4367"/>
      <w:bookmarkEnd w:id="4368"/>
      <w:bookmarkEnd w:id="4369"/>
      <w:bookmarkEnd w:id="4370"/>
      <w:bookmarkEnd w:id="4371"/>
      <w:bookmarkEnd w:id="4372"/>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373" w:name="_Toc20218274"/>
      <w:bookmarkStart w:id="4374" w:name="_Toc27744161"/>
      <w:bookmarkStart w:id="4375" w:name="_Toc35959733"/>
      <w:bookmarkStart w:id="4376" w:name="_Toc45203168"/>
      <w:bookmarkStart w:id="4377" w:name="_Toc45700544"/>
      <w:bookmarkStart w:id="4378" w:name="_Toc51920280"/>
      <w:bookmarkStart w:id="4379" w:name="_Toc68251340"/>
      <w:bookmarkStart w:id="4380" w:name="_Toc131383987"/>
      <w:r w:rsidRPr="006A6394">
        <w:t>8.2.9.4</w:t>
      </w:r>
      <w:r w:rsidRPr="006A6394">
        <w:tab/>
        <w:t>LCS indicator</w:t>
      </w:r>
      <w:bookmarkEnd w:id="4373"/>
      <w:bookmarkEnd w:id="4374"/>
      <w:bookmarkEnd w:id="4375"/>
      <w:bookmarkEnd w:id="4376"/>
      <w:bookmarkEnd w:id="4377"/>
      <w:bookmarkEnd w:id="4378"/>
      <w:bookmarkEnd w:id="4379"/>
      <w:bookmarkEnd w:id="4380"/>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381" w:name="_Toc20218275"/>
      <w:bookmarkStart w:id="4382" w:name="_Toc27744162"/>
      <w:bookmarkStart w:id="4383" w:name="_Toc35959734"/>
      <w:bookmarkStart w:id="4384" w:name="_Toc45203169"/>
      <w:bookmarkStart w:id="4385" w:name="_Toc45700545"/>
      <w:bookmarkStart w:id="4386" w:name="_Toc51920281"/>
      <w:bookmarkStart w:id="4387" w:name="_Toc68251341"/>
      <w:bookmarkStart w:id="4388" w:name="_Toc131383988"/>
      <w:r w:rsidRPr="006A6394">
        <w:t>8.2.9.5</w:t>
      </w:r>
      <w:r w:rsidRPr="006A6394">
        <w:tab/>
        <w:t>LCS client identity</w:t>
      </w:r>
      <w:bookmarkEnd w:id="4381"/>
      <w:bookmarkEnd w:id="4382"/>
      <w:bookmarkEnd w:id="4383"/>
      <w:bookmarkEnd w:id="4384"/>
      <w:bookmarkEnd w:id="4385"/>
      <w:bookmarkEnd w:id="4386"/>
      <w:bookmarkEnd w:id="4387"/>
      <w:bookmarkEnd w:id="4388"/>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2FFB5A02" w:rsidR="0090646E" w:rsidRPr="0035520A" w:rsidRDefault="0090646E" w:rsidP="0090646E">
      <w:pPr>
        <w:pStyle w:val="Heading4"/>
        <w:rPr>
          <w:lang w:val="en-US" w:eastAsia="ko-KR"/>
        </w:rPr>
      </w:pPr>
      <w:bookmarkStart w:id="4389" w:name="_Toc131383989"/>
      <w:bookmarkStart w:id="4390" w:name="_Toc20218276"/>
      <w:bookmarkStart w:id="4391" w:name="_Toc27744163"/>
      <w:bookmarkStart w:id="4392" w:name="_Toc35959735"/>
      <w:bookmarkStart w:id="4393" w:name="_Toc45203170"/>
      <w:bookmarkStart w:id="4394" w:name="_Toc45700546"/>
      <w:bookmarkStart w:id="4395" w:name="_Toc51920282"/>
      <w:bookmarkStart w:id="4396"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DF10D2">
        <w:rPr>
          <w:lang w:val="en-US" w:eastAsia="ko-KR"/>
        </w:rPr>
        <w:t>Void</w:t>
      </w:r>
      <w:bookmarkEnd w:id="4389"/>
    </w:p>
    <w:p w14:paraId="00411AF2" w14:textId="6BA5A15B" w:rsidR="0090646E" w:rsidRDefault="00DF10D2"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397" w:name="_Toc131383990"/>
      <w:r w:rsidRPr="006A6394">
        <w:lastRenderedPageBreak/>
        <w:t>8.2.10</w:t>
      </w:r>
      <w:r w:rsidRPr="006A6394">
        <w:tab/>
        <w:t>Detach accept</w:t>
      </w:r>
      <w:bookmarkEnd w:id="4390"/>
      <w:bookmarkEnd w:id="4391"/>
      <w:bookmarkEnd w:id="4392"/>
      <w:bookmarkEnd w:id="4393"/>
      <w:bookmarkEnd w:id="4394"/>
      <w:bookmarkEnd w:id="4395"/>
      <w:bookmarkEnd w:id="4396"/>
      <w:bookmarkEnd w:id="4397"/>
    </w:p>
    <w:p w14:paraId="1A40DC0E" w14:textId="77777777" w:rsidR="00D40C70" w:rsidRPr="006A6394" w:rsidRDefault="00D40C70" w:rsidP="00295835">
      <w:pPr>
        <w:pStyle w:val="Heading4"/>
      </w:pPr>
      <w:bookmarkStart w:id="4398" w:name="_Toc20218277"/>
      <w:bookmarkStart w:id="4399" w:name="_Toc27744164"/>
      <w:bookmarkStart w:id="4400" w:name="_Toc35959736"/>
      <w:bookmarkStart w:id="4401" w:name="_Toc45203171"/>
      <w:bookmarkStart w:id="4402" w:name="_Toc45700547"/>
      <w:bookmarkStart w:id="4403" w:name="_Toc51920283"/>
      <w:bookmarkStart w:id="4404" w:name="_Toc68251343"/>
      <w:bookmarkStart w:id="4405" w:name="_Toc131383991"/>
      <w:r w:rsidRPr="006A6394">
        <w:t>8.2.10.1</w:t>
      </w:r>
      <w:r w:rsidRPr="006A6394">
        <w:tab/>
        <w:t>Detach accept (UE originating detach)</w:t>
      </w:r>
      <w:bookmarkEnd w:id="4398"/>
      <w:bookmarkEnd w:id="4399"/>
      <w:bookmarkEnd w:id="4400"/>
      <w:bookmarkEnd w:id="4401"/>
      <w:bookmarkEnd w:id="4402"/>
      <w:bookmarkEnd w:id="4403"/>
      <w:bookmarkEnd w:id="4404"/>
      <w:bookmarkEnd w:id="4405"/>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406" w:name="_Toc20218278"/>
      <w:bookmarkStart w:id="4407" w:name="_Toc27744165"/>
      <w:bookmarkStart w:id="4408" w:name="_Toc35959737"/>
      <w:bookmarkStart w:id="4409" w:name="_Toc45203172"/>
      <w:bookmarkStart w:id="4410" w:name="_Toc45700548"/>
      <w:bookmarkStart w:id="4411" w:name="_Toc51920284"/>
      <w:bookmarkStart w:id="4412" w:name="_Toc68251344"/>
      <w:bookmarkStart w:id="4413" w:name="_Toc131383992"/>
      <w:r w:rsidRPr="006A6394">
        <w:t>8.2.10.2</w:t>
      </w:r>
      <w:r w:rsidRPr="006A6394">
        <w:tab/>
        <w:t>Detach accept (UE terminated detach)</w:t>
      </w:r>
      <w:bookmarkEnd w:id="4406"/>
      <w:bookmarkEnd w:id="4407"/>
      <w:bookmarkEnd w:id="4408"/>
      <w:bookmarkEnd w:id="4409"/>
      <w:bookmarkEnd w:id="4410"/>
      <w:bookmarkEnd w:id="4411"/>
      <w:bookmarkEnd w:id="4412"/>
      <w:bookmarkEnd w:id="4413"/>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414" w:name="_Toc20218279"/>
      <w:bookmarkStart w:id="4415" w:name="_Toc27744166"/>
      <w:bookmarkStart w:id="4416" w:name="_Toc35959738"/>
      <w:bookmarkStart w:id="4417" w:name="_Toc45203173"/>
      <w:bookmarkStart w:id="4418" w:name="_Toc45700549"/>
      <w:bookmarkStart w:id="4419" w:name="_Toc51920285"/>
      <w:bookmarkStart w:id="4420" w:name="_Toc68251345"/>
      <w:bookmarkStart w:id="4421" w:name="_Toc131383993"/>
      <w:r w:rsidRPr="006A6394">
        <w:t>8.2.11</w:t>
      </w:r>
      <w:r w:rsidRPr="006A6394">
        <w:tab/>
        <w:t>Detach request</w:t>
      </w:r>
      <w:bookmarkEnd w:id="4414"/>
      <w:bookmarkEnd w:id="4415"/>
      <w:bookmarkEnd w:id="4416"/>
      <w:bookmarkEnd w:id="4417"/>
      <w:bookmarkEnd w:id="4418"/>
      <w:bookmarkEnd w:id="4419"/>
      <w:bookmarkEnd w:id="4420"/>
      <w:bookmarkEnd w:id="4421"/>
    </w:p>
    <w:p w14:paraId="6510E1EB" w14:textId="77777777" w:rsidR="00D40C70" w:rsidRPr="006A6394" w:rsidRDefault="00D40C70" w:rsidP="00295835">
      <w:pPr>
        <w:pStyle w:val="Heading4"/>
      </w:pPr>
      <w:bookmarkStart w:id="4422" w:name="_Toc20218280"/>
      <w:bookmarkStart w:id="4423" w:name="_Toc27744167"/>
      <w:bookmarkStart w:id="4424" w:name="_Toc35959739"/>
      <w:bookmarkStart w:id="4425" w:name="_Toc45203174"/>
      <w:bookmarkStart w:id="4426" w:name="_Toc45700550"/>
      <w:bookmarkStart w:id="4427" w:name="_Toc51920286"/>
      <w:bookmarkStart w:id="4428" w:name="_Toc68251346"/>
      <w:bookmarkStart w:id="4429" w:name="_Toc131383994"/>
      <w:r w:rsidRPr="006A6394">
        <w:t>8.2.11.1</w:t>
      </w:r>
      <w:r w:rsidRPr="006A6394">
        <w:tab/>
        <w:t>Detach request (UE originating detach)</w:t>
      </w:r>
      <w:bookmarkEnd w:id="4422"/>
      <w:bookmarkEnd w:id="4423"/>
      <w:bookmarkEnd w:id="4424"/>
      <w:bookmarkEnd w:id="4425"/>
      <w:bookmarkEnd w:id="4426"/>
      <w:bookmarkEnd w:id="4427"/>
      <w:bookmarkEnd w:id="4428"/>
      <w:bookmarkEnd w:id="4429"/>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lastRenderedPageBreak/>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430" w:name="_Toc20218281"/>
      <w:bookmarkStart w:id="4431" w:name="_Toc27744168"/>
      <w:bookmarkStart w:id="4432" w:name="_Toc35959740"/>
      <w:bookmarkStart w:id="4433" w:name="_Toc45203175"/>
      <w:bookmarkStart w:id="4434" w:name="_Toc45700551"/>
      <w:bookmarkStart w:id="4435" w:name="_Toc51920287"/>
      <w:bookmarkStart w:id="4436" w:name="_Toc68251347"/>
      <w:bookmarkStart w:id="4437" w:name="_Toc131383995"/>
      <w:r w:rsidRPr="006A6394">
        <w:t>8.2.11.2</w:t>
      </w:r>
      <w:r w:rsidRPr="006A6394">
        <w:tab/>
        <w:t>Detach request (UE terminated detach)</w:t>
      </w:r>
      <w:bookmarkEnd w:id="4430"/>
      <w:bookmarkEnd w:id="4431"/>
      <w:bookmarkEnd w:id="4432"/>
      <w:bookmarkEnd w:id="4433"/>
      <w:bookmarkEnd w:id="4434"/>
      <w:bookmarkEnd w:id="4435"/>
      <w:bookmarkEnd w:id="4436"/>
      <w:bookmarkEnd w:id="4437"/>
    </w:p>
    <w:p w14:paraId="727754BB" w14:textId="77777777" w:rsidR="00D40C70" w:rsidRPr="006A6394" w:rsidRDefault="00D40C70" w:rsidP="00295835">
      <w:pPr>
        <w:pStyle w:val="Heading5"/>
      </w:pPr>
      <w:bookmarkStart w:id="4438" w:name="_Toc20218282"/>
      <w:bookmarkStart w:id="4439" w:name="_Toc27744169"/>
      <w:bookmarkStart w:id="4440" w:name="_Toc35959741"/>
      <w:bookmarkStart w:id="4441" w:name="_Toc45203176"/>
      <w:bookmarkStart w:id="4442" w:name="_Toc45700552"/>
      <w:bookmarkStart w:id="4443" w:name="_Toc51920288"/>
      <w:bookmarkStart w:id="4444" w:name="_Toc68251348"/>
      <w:bookmarkStart w:id="4445" w:name="_Toc131383996"/>
      <w:r w:rsidRPr="006A6394">
        <w:t>8.2.11.2.1</w:t>
      </w:r>
      <w:r w:rsidRPr="006A6394">
        <w:tab/>
        <w:t>Message definition</w:t>
      </w:r>
      <w:bookmarkEnd w:id="4438"/>
      <w:bookmarkEnd w:id="4439"/>
      <w:bookmarkEnd w:id="4440"/>
      <w:bookmarkEnd w:id="4441"/>
      <w:bookmarkEnd w:id="4442"/>
      <w:bookmarkEnd w:id="4443"/>
      <w:bookmarkEnd w:id="4444"/>
      <w:bookmarkEnd w:id="4445"/>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446" w:name="_Toc20218283"/>
      <w:bookmarkStart w:id="4447" w:name="_Toc27744170"/>
      <w:bookmarkStart w:id="4448" w:name="_Toc35959742"/>
      <w:bookmarkStart w:id="4449" w:name="_Toc45203177"/>
      <w:bookmarkStart w:id="4450" w:name="_Toc45700553"/>
      <w:bookmarkStart w:id="4451" w:name="_Toc51920289"/>
      <w:bookmarkStart w:id="4452" w:name="_Toc68251349"/>
      <w:bookmarkStart w:id="4453" w:name="_Toc131383997"/>
      <w:r w:rsidRPr="006A6394">
        <w:t>8.2.11.2.2</w:t>
      </w:r>
      <w:r w:rsidRPr="006A6394">
        <w:tab/>
        <w:t>EMM cause</w:t>
      </w:r>
      <w:bookmarkEnd w:id="4446"/>
      <w:bookmarkEnd w:id="4447"/>
      <w:bookmarkEnd w:id="4448"/>
      <w:bookmarkEnd w:id="4449"/>
      <w:bookmarkEnd w:id="4450"/>
      <w:bookmarkEnd w:id="4451"/>
      <w:bookmarkEnd w:id="4452"/>
      <w:bookmarkEnd w:id="4453"/>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454" w:name="_Toc131383998"/>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454"/>
    </w:p>
    <w:p w14:paraId="61479B8E" w14:textId="4EA2475D"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13278735" w14:textId="2F65208E" w:rsidR="00D07586" w:rsidRPr="00C41D59" w:rsidRDefault="00D07586" w:rsidP="00C409FA">
      <w:pPr>
        <w:pStyle w:val="Heading5"/>
      </w:pPr>
      <w:bookmarkStart w:id="4455" w:name="_Toc131383999"/>
      <w:r w:rsidRPr="006A6394">
        <w:lastRenderedPageBreak/>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455"/>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456" w:name="_Toc131384000"/>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456"/>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457" w:name="_Toc20218284"/>
      <w:bookmarkStart w:id="4458" w:name="_Toc27744171"/>
      <w:bookmarkStart w:id="4459" w:name="_Toc35959743"/>
      <w:bookmarkStart w:id="4460" w:name="_Toc45203178"/>
      <w:bookmarkStart w:id="4461" w:name="_Toc45700554"/>
      <w:bookmarkStart w:id="4462" w:name="_Toc51920290"/>
      <w:bookmarkStart w:id="4463" w:name="_Toc68251350"/>
      <w:bookmarkStart w:id="4464" w:name="_Toc131384001"/>
      <w:r w:rsidRPr="006A6394">
        <w:t>8.2.12</w:t>
      </w:r>
      <w:r w:rsidRPr="006A6394">
        <w:tab/>
        <w:t>Downlink NAS Transport</w:t>
      </w:r>
      <w:bookmarkEnd w:id="4457"/>
      <w:bookmarkEnd w:id="4458"/>
      <w:bookmarkEnd w:id="4459"/>
      <w:bookmarkEnd w:id="4460"/>
      <w:bookmarkEnd w:id="4461"/>
      <w:bookmarkEnd w:id="4462"/>
      <w:bookmarkEnd w:id="4463"/>
      <w:bookmarkEnd w:id="4464"/>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465" w:name="_Toc20218285"/>
      <w:bookmarkStart w:id="4466" w:name="_Toc27744172"/>
      <w:bookmarkStart w:id="4467" w:name="_Toc35959744"/>
      <w:bookmarkStart w:id="4468" w:name="_Toc45203179"/>
      <w:bookmarkStart w:id="4469" w:name="_Toc45700555"/>
      <w:bookmarkStart w:id="4470" w:name="_Toc51920291"/>
      <w:bookmarkStart w:id="4471" w:name="_Toc68251351"/>
      <w:bookmarkStart w:id="4472" w:name="_Toc131384002"/>
      <w:r w:rsidRPr="006A6394">
        <w:t>8.2.13</w:t>
      </w:r>
      <w:r w:rsidRPr="006A6394">
        <w:tab/>
        <w:t>EMM information</w:t>
      </w:r>
      <w:bookmarkEnd w:id="4465"/>
      <w:bookmarkEnd w:id="4466"/>
      <w:bookmarkEnd w:id="4467"/>
      <w:bookmarkEnd w:id="4468"/>
      <w:bookmarkEnd w:id="4469"/>
      <w:bookmarkEnd w:id="4470"/>
      <w:bookmarkEnd w:id="4471"/>
      <w:bookmarkEnd w:id="4472"/>
    </w:p>
    <w:p w14:paraId="121D1BDA" w14:textId="77777777" w:rsidR="00D40C70" w:rsidRPr="006A6394" w:rsidRDefault="00D40C70" w:rsidP="00295835">
      <w:pPr>
        <w:pStyle w:val="Heading4"/>
      </w:pPr>
      <w:bookmarkStart w:id="4473" w:name="_Toc20218286"/>
      <w:bookmarkStart w:id="4474" w:name="_Toc27744173"/>
      <w:bookmarkStart w:id="4475" w:name="_Toc35959745"/>
      <w:bookmarkStart w:id="4476" w:name="_Toc45203180"/>
      <w:bookmarkStart w:id="4477" w:name="_Toc45700556"/>
      <w:bookmarkStart w:id="4478" w:name="_Toc51920292"/>
      <w:bookmarkStart w:id="4479" w:name="_Toc68251352"/>
      <w:bookmarkStart w:id="4480" w:name="_Toc131384003"/>
      <w:r w:rsidRPr="006A6394">
        <w:t>8.2.13.1</w:t>
      </w:r>
      <w:r w:rsidRPr="006A6394">
        <w:tab/>
        <w:t>Message definition</w:t>
      </w:r>
      <w:bookmarkEnd w:id="4473"/>
      <w:bookmarkEnd w:id="4474"/>
      <w:bookmarkEnd w:id="4475"/>
      <w:bookmarkEnd w:id="4476"/>
      <w:bookmarkEnd w:id="4477"/>
      <w:bookmarkEnd w:id="4478"/>
      <w:bookmarkEnd w:id="4479"/>
      <w:bookmarkEnd w:id="4480"/>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lastRenderedPageBreak/>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481" w:name="_Toc20218287"/>
      <w:bookmarkStart w:id="4482" w:name="_Toc27744174"/>
      <w:bookmarkStart w:id="4483" w:name="_Toc35959746"/>
      <w:bookmarkStart w:id="4484" w:name="_Toc45203181"/>
      <w:bookmarkStart w:id="4485" w:name="_Toc45700557"/>
      <w:bookmarkStart w:id="4486" w:name="_Toc51920293"/>
      <w:bookmarkStart w:id="4487" w:name="_Toc68251353"/>
      <w:bookmarkStart w:id="4488" w:name="_Toc131384004"/>
      <w:r w:rsidRPr="006A6394">
        <w:t>8.2.13.2</w:t>
      </w:r>
      <w:r w:rsidRPr="006A6394">
        <w:tab/>
        <w:t>Full name for network</w:t>
      </w:r>
      <w:bookmarkEnd w:id="4481"/>
      <w:bookmarkEnd w:id="4482"/>
      <w:bookmarkEnd w:id="4483"/>
      <w:bookmarkEnd w:id="4484"/>
      <w:bookmarkEnd w:id="4485"/>
      <w:bookmarkEnd w:id="4486"/>
      <w:bookmarkEnd w:id="4487"/>
      <w:bookmarkEnd w:id="4488"/>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489" w:name="_Toc20218288"/>
      <w:bookmarkStart w:id="4490" w:name="_Toc27744175"/>
      <w:bookmarkStart w:id="4491" w:name="_Toc35959747"/>
      <w:bookmarkStart w:id="4492" w:name="_Toc45203182"/>
      <w:bookmarkStart w:id="4493" w:name="_Toc45700558"/>
      <w:bookmarkStart w:id="4494" w:name="_Toc51920294"/>
      <w:bookmarkStart w:id="4495" w:name="_Toc68251354"/>
    </w:p>
    <w:p w14:paraId="13BC63DD" w14:textId="17A19255" w:rsidR="00D40C70" w:rsidRPr="006A6394" w:rsidRDefault="00D40C70" w:rsidP="00295835">
      <w:pPr>
        <w:pStyle w:val="Heading4"/>
      </w:pPr>
      <w:bookmarkStart w:id="4496" w:name="_Toc131384005"/>
      <w:r w:rsidRPr="006A6394">
        <w:t>8.2.13.3</w:t>
      </w:r>
      <w:r w:rsidRPr="006A6394">
        <w:tab/>
        <w:t>Short name for network</w:t>
      </w:r>
      <w:bookmarkEnd w:id="4489"/>
      <w:bookmarkEnd w:id="4490"/>
      <w:bookmarkEnd w:id="4491"/>
      <w:bookmarkEnd w:id="4492"/>
      <w:bookmarkEnd w:id="4493"/>
      <w:bookmarkEnd w:id="4494"/>
      <w:bookmarkEnd w:id="4495"/>
      <w:bookmarkEnd w:id="4496"/>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497" w:name="_Toc20218289"/>
      <w:bookmarkStart w:id="4498" w:name="_Toc27744176"/>
      <w:bookmarkStart w:id="4499" w:name="_Toc35959748"/>
      <w:bookmarkStart w:id="4500" w:name="_Toc45203183"/>
      <w:bookmarkStart w:id="4501" w:name="_Toc45700559"/>
      <w:bookmarkStart w:id="4502" w:name="_Toc51920295"/>
      <w:bookmarkStart w:id="4503" w:name="_Toc68251355"/>
      <w:bookmarkStart w:id="4504" w:name="_Toc131384006"/>
      <w:r w:rsidRPr="006A6394">
        <w:t>8.2.13.4</w:t>
      </w:r>
      <w:r w:rsidRPr="006A6394">
        <w:tab/>
        <w:t>Local time zone</w:t>
      </w:r>
      <w:bookmarkEnd w:id="4497"/>
      <w:bookmarkEnd w:id="4498"/>
      <w:bookmarkEnd w:id="4499"/>
      <w:bookmarkEnd w:id="4500"/>
      <w:bookmarkEnd w:id="4501"/>
      <w:bookmarkEnd w:id="4502"/>
      <w:bookmarkEnd w:id="4503"/>
      <w:bookmarkEnd w:id="4504"/>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505" w:name="_Toc20218290"/>
      <w:bookmarkStart w:id="4506" w:name="_Toc27744177"/>
      <w:bookmarkStart w:id="4507" w:name="_Toc35959749"/>
      <w:bookmarkStart w:id="4508" w:name="_Toc45203184"/>
      <w:bookmarkStart w:id="4509" w:name="_Toc45700560"/>
      <w:bookmarkStart w:id="4510" w:name="_Toc51920296"/>
      <w:bookmarkStart w:id="4511" w:name="_Toc68251356"/>
      <w:bookmarkStart w:id="4512" w:name="_Toc131384007"/>
      <w:r w:rsidRPr="006A6394">
        <w:t>8.2.13.5</w:t>
      </w:r>
      <w:r w:rsidRPr="006A6394">
        <w:tab/>
        <w:t>Universal time and local time zone</w:t>
      </w:r>
      <w:bookmarkEnd w:id="4505"/>
      <w:bookmarkEnd w:id="4506"/>
      <w:bookmarkEnd w:id="4507"/>
      <w:bookmarkEnd w:id="4508"/>
      <w:bookmarkEnd w:id="4509"/>
      <w:bookmarkEnd w:id="4510"/>
      <w:bookmarkEnd w:id="4511"/>
      <w:bookmarkEnd w:id="4512"/>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513" w:name="_Toc20218291"/>
      <w:bookmarkStart w:id="4514" w:name="_Toc27744178"/>
      <w:bookmarkStart w:id="4515" w:name="_Toc35959750"/>
      <w:bookmarkStart w:id="4516" w:name="_Toc45203185"/>
      <w:bookmarkStart w:id="4517" w:name="_Toc45700561"/>
      <w:bookmarkStart w:id="4518" w:name="_Toc51920297"/>
      <w:bookmarkStart w:id="4519" w:name="_Toc68251357"/>
      <w:bookmarkStart w:id="4520" w:name="_Toc131384008"/>
      <w:r w:rsidRPr="006A6394">
        <w:t>8.2.13.6</w:t>
      </w:r>
      <w:r w:rsidRPr="006A6394">
        <w:tab/>
        <w:t>Network daylight saving time</w:t>
      </w:r>
      <w:bookmarkEnd w:id="4513"/>
      <w:bookmarkEnd w:id="4514"/>
      <w:bookmarkEnd w:id="4515"/>
      <w:bookmarkEnd w:id="4516"/>
      <w:bookmarkEnd w:id="4517"/>
      <w:bookmarkEnd w:id="4518"/>
      <w:bookmarkEnd w:id="4519"/>
      <w:bookmarkEnd w:id="4520"/>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521" w:name="_Toc20218292"/>
      <w:bookmarkStart w:id="4522" w:name="_Toc27744179"/>
      <w:bookmarkStart w:id="4523" w:name="_Toc35959751"/>
      <w:bookmarkStart w:id="4524" w:name="_Toc45203186"/>
      <w:bookmarkStart w:id="4525" w:name="_Toc45700562"/>
      <w:bookmarkStart w:id="4526" w:name="_Toc51920298"/>
      <w:bookmarkStart w:id="4527" w:name="_Toc68251358"/>
      <w:bookmarkStart w:id="4528" w:name="_Toc131384009"/>
      <w:r w:rsidRPr="006A6394">
        <w:lastRenderedPageBreak/>
        <w:t>8.2.14</w:t>
      </w:r>
      <w:r w:rsidRPr="006A6394">
        <w:tab/>
        <w:t>EMM status</w:t>
      </w:r>
      <w:bookmarkEnd w:id="4521"/>
      <w:bookmarkEnd w:id="4522"/>
      <w:bookmarkEnd w:id="4523"/>
      <w:bookmarkEnd w:id="4524"/>
      <w:bookmarkEnd w:id="4525"/>
      <w:bookmarkEnd w:id="4526"/>
      <w:bookmarkEnd w:id="4527"/>
      <w:bookmarkEnd w:id="4528"/>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529" w:name="_Toc20218293"/>
      <w:bookmarkStart w:id="4530" w:name="_Toc27744180"/>
      <w:bookmarkStart w:id="4531" w:name="_Toc35959752"/>
      <w:bookmarkStart w:id="4532" w:name="_Toc45203187"/>
      <w:bookmarkStart w:id="4533" w:name="_Toc45700563"/>
      <w:bookmarkStart w:id="4534" w:name="_Toc51920299"/>
      <w:bookmarkStart w:id="4535" w:name="_Toc68251359"/>
      <w:bookmarkStart w:id="4536" w:name="_Toc131384010"/>
      <w:r w:rsidRPr="006A6394">
        <w:t>8.2.15</w:t>
      </w:r>
      <w:r w:rsidRPr="006A6394">
        <w:tab/>
        <w:t>Extended service request</w:t>
      </w:r>
      <w:bookmarkEnd w:id="4529"/>
      <w:bookmarkEnd w:id="4530"/>
      <w:bookmarkEnd w:id="4531"/>
      <w:bookmarkEnd w:id="4532"/>
      <w:bookmarkEnd w:id="4533"/>
      <w:bookmarkEnd w:id="4534"/>
      <w:bookmarkEnd w:id="4535"/>
      <w:bookmarkEnd w:id="4536"/>
    </w:p>
    <w:p w14:paraId="59137BCF" w14:textId="77777777" w:rsidR="00D40C70" w:rsidRPr="006A6394" w:rsidRDefault="00D40C70" w:rsidP="00295835">
      <w:pPr>
        <w:pStyle w:val="Heading4"/>
      </w:pPr>
      <w:bookmarkStart w:id="4537" w:name="_Toc20218294"/>
      <w:bookmarkStart w:id="4538" w:name="_Toc27744181"/>
      <w:bookmarkStart w:id="4539" w:name="_Toc35959753"/>
      <w:bookmarkStart w:id="4540" w:name="_Toc45203188"/>
      <w:bookmarkStart w:id="4541" w:name="_Toc45700564"/>
      <w:bookmarkStart w:id="4542" w:name="_Toc51920300"/>
      <w:bookmarkStart w:id="4543" w:name="_Toc68251360"/>
      <w:bookmarkStart w:id="4544" w:name="_Toc131384011"/>
      <w:r w:rsidRPr="006A6394">
        <w:t>8.2.15.1</w:t>
      </w:r>
      <w:r w:rsidRPr="006A6394">
        <w:tab/>
        <w:t>Message definition</w:t>
      </w:r>
      <w:bookmarkEnd w:id="4537"/>
      <w:bookmarkEnd w:id="4538"/>
      <w:bookmarkEnd w:id="4539"/>
      <w:bookmarkEnd w:id="4540"/>
      <w:bookmarkEnd w:id="4541"/>
      <w:bookmarkEnd w:id="4542"/>
      <w:bookmarkEnd w:id="4543"/>
      <w:bookmarkEnd w:id="4544"/>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lastRenderedPageBreak/>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545" w:name="_Toc20218295"/>
      <w:bookmarkStart w:id="4546" w:name="_Toc27744182"/>
      <w:bookmarkStart w:id="4547" w:name="_Toc35959754"/>
      <w:bookmarkStart w:id="4548" w:name="_Toc45203189"/>
      <w:bookmarkStart w:id="4549" w:name="_Toc45700565"/>
      <w:bookmarkStart w:id="4550" w:name="_Toc51920301"/>
      <w:bookmarkStart w:id="4551" w:name="_Toc68251361"/>
      <w:bookmarkStart w:id="4552" w:name="_Toc131384012"/>
      <w:r w:rsidRPr="006A6394">
        <w:t>8.2.15.2</w:t>
      </w:r>
      <w:r w:rsidRPr="006A6394">
        <w:tab/>
        <w:t>CSFB response</w:t>
      </w:r>
      <w:bookmarkEnd w:id="4545"/>
      <w:bookmarkEnd w:id="4546"/>
      <w:bookmarkEnd w:id="4547"/>
      <w:bookmarkEnd w:id="4548"/>
      <w:bookmarkEnd w:id="4549"/>
      <w:bookmarkEnd w:id="4550"/>
      <w:bookmarkEnd w:id="4551"/>
      <w:bookmarkEnd w:id="4552"/>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553" w:name="_Toc20218296"/>
      <w:bookmarkStart w:id="4554" w:name="_Toc27744183"/>
      <w:bookmarkStart w:id="4555" w:name="_Toc35959755"/>
      <w:bookmarkStart w:id="4556" w:name="_Toc45203190"/>
      <w:bookmarkStart w:id="4557" w:name="_Toc45700566"/>
      <w:bookmarkStart w:id="4558" w:name="_Toc51920302"/>
      <w:bookmarkStart w:id="4559" w:name="_Toc68251362"/>
      <w:bookmarkStart w:id="4560" w:name="_Toc131384013"/>
      <w:r w:rsidRPr="006A6394">
        <w:t>8.2.15.3</w:t>
      </w:r>
      <w:r w:rsidRPr="006A6394">
        <w:tab/>
        <w:t>EPS bearer context status</w:t>
      </w:r>
      <w:bookmarkEnd w:id="4553"/>
      <w:bookmarkEnd w:id="4554"/>
      <w:bookmarkEnd w:id="4555"/>
      <w:bookmarkEnd w:id="4556"/>
      <w:bookmarkEnd w:id="4557"/>
      <w:bookmarkEnd w:id="4558"/>
      <w:bookmarkEnd w:id="4559"/>
      <w:bookmarkEnd w:id="4560"/>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561" w:name="_Toc20218297"/>
      <w:bookmarkStart w:id="4562" w:name="_Toc27744184"/>
      <w:bookmarkStart w:id="4563" w:name="_Toc35959756"/>
      <w:bookmarkStart w:id="4564" w:name="_Toc45203191"/>
      <w:bookmarkStart w:id="4565" w:name="_Toc45700567"/>
      <w:bookmarkStart w:id="4566" w:name="_Toc51920303"/>
      <w:bookmarkStart w:id="4567" w:name="_Toc68251363"/>
      <w:bookmarkStart w:id="4568" w:name="_Toc131384014"/>
      <w:r w:rsidRPr="006A6394">
        <w:t>8.2.15.4</w:t>
      </w:r>
      <w:r w:rsidRPr="006A6394">
        <w:tab/>
        <w:t>Device properties</w:t>
      </w:r>
      <w:bookmarkEnd w:id="4561"/>
      <w:bookmarkEnd w:id="4562"/>
      <w:bookmarkEnd w:id="4563"/>
      <w:bookmarkEnd w:id="4564"/>
      <w:bookmarkEnd w:id="4565"/>
      <w:bookmarkEnd w:id="4566"/>
      <w:bookmarkEnd w:id="4567"/>
      <w:bookmarkEnd w:id="4568"/>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569" w:name="_Toc131384015"/>
      <w:r w:rsidRPr="006A6394">
        <w:t>8.2.15.5</w:t>
      </w:r>
      <w:r w:rsidR="009A352A" w:rsidRPr="006A6394">
        <w:tab/>
      </w:r>
      <w:r w:rsidRPr="006A6394">
        <w:t>UE request type</w:t>
      </w:r>
      <w:bookmarkEnd w:id="4569"/>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570" w:name="_Toc131384016"/>
      <w:r w:rsidRPr="006A6394">
        <w:t>8.2.15.6</w:t>
      </w:r>
      <w:r w:rsidRPr="006A6394">
        <w:tab/>
        <w:t>Paging restriction</w:t>
      </w:r>
      <w:bookmarkEnd w:id="4570"/>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571" w:name="_Toc20218298"/>
      <w:bookmarkStart w:id="4572" w:name="_Toc27744185"/>
      <w:bookmarkStart w:id="4573" w:name="_Toc35959757"/>
      <w:bookmarkStart w:id="4574" w:name="_Toc45203192"/>
      <w:bookmarkStart w:id="4575" w:name="_Toc45700568"/>
      <w:bookmarkStart w:id="4576" w:name="_Toc51920304"/>
      <w:bookmarkStart w:id="4577" w:name="_Toc68251364"/>
      <w:bookmarkStart w:id="4578" w:name="_Toc131384017"/>
      <w:r w:rsidRPr="006A6394">
        <w:t>8.2.16</w:t>
      </w:r>
      <w:r w:rsidRPr="006A6394">
        <w:tab/>
        <w:t>GUTI reallocation command</w:t>
      </w:r>
      <w:bookmarkEnd w:id="4571"/>
      <w:bookmarkEnd w:id="4572"/>
      <w:bookmarkEnd w:id="4573"/>
      <w:bookmarkEnd w:id="4574"/>
      <w:bookmarkEnd w:id="4575"/>
      <w:bookmarkEnd w:id="4576"/>
      <w:bookmarkEnd w:id="4577"/>
      <w:bookmarkEnd w:id="4578"/>
    </w:p>
    <w:p w14:paraId="28D38D2C" w14:textId="77777777" w:rsidR="00D40C70" w:rsidRPr="006A6394" w:rsidRDefault="00D40C70" w:rsidP="00295835">
      <w:pPr>
        <w:pStyle w:val="Heading4"/>
      </w:pPr>
      <w:bookmarkStart w:id="4579" w:name="_Toc20218299"/>
      <w:bookmarkStart w:id="4580" w:name="_Toc27744186"/>
      <w:bookmarkStart w:id="4581" w:name="_Toc35959758"/>
      <w:bookmarkStart w:id="4582" w:name="_Toc45203193"/>
      <w:bookmarkStart w:id="4583" w:name="_Toc45700569"/>
      <w:bookmarkStart w:id="4584" w:name="_Toc51920305"/>
      <w:bookmarkStart w:id="4585" w:name="_Toc68251365"/>
      <w:bookmarkStart w:id="4586" w:name="_Toc131384018"/>
      <w:r w:rsidRPr="006A6394">
        <w:t>8.2.16.1</w:t>
      </w:r>
      <w:r w:rsidRPr="006A6394">
        <w:tab/>
        <w:t>Message definition</w:t>
      </w:r>
      <w:bookmarkEnd w:id="4579"/>
      <w:bookmarkEnd w:id="4580"/>
      <w:bookmarkEnd w:id="4581"/>
      <w:bookmarkEnd w:id="4582"/>
      <w:bookmarkEnd w:id="4583"/>
      <w:bookmarkEnd w:id="4584"/>
      <w:bookmarkEnd w:id="4585"/>
      <w:bookmarkEnd w:id="4586"/>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lastRenderedPageBreak/>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587" w:name="_Toc20218300"/>
      <w:bookmarkStart w:id="4588" w:name="_Toc27744187"/>
      <w:bookmarkStart w:id="4589" w:name="_Toc35959759"/>
      <w:bookmarkStart w:id="4590" w:name="_Toc45203194"/>
      <w:bookmarkStart w:id="4591" w:name="_Toc45700570"/>
      <w:bookmarkStart w:id="4592" w:name="_Toc51920306"/>
      <w:bookmarkStart w:id="4593" w:name="_Toc68251366"/>
      <w:bookmarkStart w:id="4594" w:name="_Toc131384019"/>
      <w:r w:rsidRPr="006A6394">
        <w:t>8.2.16.2</w:t>
      </w:r>
      <w:r w:rsidRPr="006A6394">
        <w:tab/>
        <w:t>TAI list</w:t>
      </w:r>
      <w:bookmarkEnd w:id="4587"/>
      <w:bookmarkEnd w:id="4588"/>
      <w:bookmarkEnd w:id="4589"/>
      <w:bookmarkEnd w:id="4590"/>
      <w:bookmarkEnd w:id="4591"/>
      <w:bookmarkEnd w:id="4592"/>
      <w:bookmarkEnd w:id="4593"/>
      <w:bookmarkEnd w:id="4594"/>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595" w:name="_Toc20218301"/>
      <w:bookmarkStart w:id="4596" w:name="_Toc27744188"/>
      <w:bookmarkStart w:id="4597" w:name="_Toc35959760"/>
      <w:bookmarkStart w:id="4598" w:name="_Toc45203195"/>
      <w:bookmarkStart w:id="4599" w:name="_Toc45700571"/>
      <w:bookmarkStart w:id="4600" w:name="_Toc51920307"/>
      <w:bookmarkStart w:id="4601" w:name="_Toc68251367"/>
      <w:bookmarkStart w:id="4602" w:name="_Toc131384020"/>
      <w:r w:rsidRPr="006A6394">
        <w:t>8.2.16.3</w:t>
      </w:r>
      <w:r w:rsidRPr="006A6394">
        <w:tab/>
        <w:t>DCN-ID</w:t>
      </w:r>
      <w:bookmarkEnd w:id="4595"/>
      <w:bookmarkEnd w:id="4596"/>
      <w:bookmarkEnd w:id="4597"/>
      <w:bookmarkEnd w:id="4598"/>
      <w:bookmarkEnd w:id="4599"/>
      <w:bookmarkEnd w:id="4600"/>
      <w:bookmarkEnd w:id="4601"/>
      <w:bookmarkEnd w:id="4602"/>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603" w:name="_Toc35959761"/>
      <w:bookmarkStart w:id="4604" w:name="_Toc45203196"/>
      <w:bookmarkStart w:id="4605" w:name="_Toc45700572"/>
      <w:bookmarkStart w:id="4606" w:name="_Toc51920308"/>
      <w:bookmarkStart w:id="4607" w:name="_Toc68251368"/>
      <w:bookmarkStart w:id="4608" w:name="_Toc131384021"/>
      <w:bookmarkStart w:id="4609" w:name="_Toc20218302"/>
      <w:bookmarkStart w:id="4610" w:name="_Toc27744189"/>
      <w:r w:rsidRPr="006A6394">
        <w:t>8.2.16.4</w:t>
      </w:r>
      <w:r w:rsidRPr="006A6394">
        <w:tab/>
        <w:t>UE radio capability ID</w:t>
      </w:r>
      <w:bookmarkEnd w:id="4603"/>
      <w:bookmarkEnd w:id="4604"/>
      <w:bookmarkEnd w:id="4605"/>
      <w:bookmarkEnd w:id="4606"/>
      <w:bookmarkEnd w:id="4607"/>
      <w:bookmarkEnd w:id="4608"/>
    </w:p>
    <w:p w14:paraId="532532E5" w14:textId="1C5D0180" w:rsidR="00D40C70" w:rsidRPr="006A6394" w:rsidRDefault="00D40C70" w:rsidP="00D40C70">
      <w:r w:rsidRPr="006A6394">
        <w:t>This IE may be included in WB-S1 mode if both the UE and the network support RACS and the network needs to assign a network-assigned UE radio capability ID to the UE.</w:t>
      </w:r>
    </w:p>
    <w:p w14:paraId="551E6AAF" w14:textId="77777777" w:rsidR="00D40C70" w:rsidRPr="006A6394" w:rsidRDefault="00D40C70" w:rsidP="00295835">
      <w:pPr>
        <w:pStyle w:val="Heading4"/>
      </w:pPr>
      <w:bookmarkStart w:id="4611" w:name="_Toc35959762"/>
      <w:bookmarkStart w:id="4612" w:name="_Toc45203197"/>
      <w:bookmarkStart w:id="4613" w:name="_Toc45700573"/>
      <w:bookmarkStart w:id="4614" w:name="_Toc51920309"/>
      <w:bookmarkStart w:id="4615" w:name="_Toc68251369"/>
      <w:bookmarkStart w:id="4616" w:name="_Toc131384022"/>
      <w:r w:rsidRPr="006A6394">
        <w:t>8.2.16.5</w:t>
      </w:r>
      <w:r w:rsidRPr="006A6394">
        <w:tab/>
        <w:t>UE radio capability ID deletion indication</w:t>
      </w:r>
      <w:bookmarkEnd w:id="4611"/>
      <w:bookmarkEnd w:id="4612"/>
      <w:bookmarkEnd w:id="4613"/>
      <w:bookmarkEnd w:id="4614"/>
      <w:bookmarkEnd w:id="4615"/>
      <w:bookmarkEnd w:id="4616"/>
    </w:p>
    <w:p w14:paraId="0AEFA035" w14:textId="5F010DB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w:t>
      </w:r>
    </w:p>
    <w:p w14:paraId="25E1C28F" w14:textId="77777777" w:rsidR="00D40C70" w:rsidRPr="006A6394" w:rsidRDefault="00D40C70" w:rsidP="00295835">
      <w:pPr>
        <w:pStyle w:val="Heading3"/>
      </w:pPr>
      <w:bookmarkStart w:id="4617" w:name="_Toc35959763"/>
      <w:bookmarkStart w:id="4618" w:name="_Toc45203198"/>
      <w:bookmarkStart w:id="4619" w:name="_Toc45700574"/>
      <w:bookmarkStart w:id="4620" w:name="_Toc51920310"/>
      <w:bookmarkStart w:id="4621" w:name="_Toc68251370"/>
      <w:bookmarkStart w:id="4622" w:name="_Toc131384023"/>
      <w:r w:rsidRPr="006A6394">
        <w:t>8.2.17</w:t>
      </w:r>
      <w:r w:rsidRPr="006A6394">
        <w:tab/>
        <w:t>GUTI reallocation complete</w:t>
      </w:r>
      <w:bookmarkEnd w:id="4609"/>
      <w:bookmarkEnd w:id="4610"/>
      <w:bookmarkEnd w:id="4617"/>
      <w:bookmarkEnd w:id="4618"/>
      <w:bookmarkEnd w:id="4619"/>
      <w:bookmarkEnd w:id="4620"/>
      <w:bookmarkEnd w:id="4621"/>
      <w:bookmarkEnd w:id="4622"/>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lastRenderedPageBreak/>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623" w:name="_Toc20218303"/>
      <w:bookmarkStart w:id="4624" w:name="_Toc27744190"/>
      <w:bookmarkStart w:id="4625" w:name="_Toc35959764"/>
      <w:bookmarkStart w:id="4626" w:name="_Toc45203199"/>
      <w:bookmarkStart w:id="4627" w:name="_Toc45700575"/>
      <w:bookmarkStart w:id="4628" w:name="_Toc51920311"/>
      <w:bookmarkStart w:id="4629" w:name="_Toc68251371"/>
      <w:bookmarkStart w:id="4630" w:name="_Toc131384024"/>
      <w:r w:rsidRPr="006A6394">
        <w:t>8.2.18</w:t>
      </w:r>
      <w:r w:rsidRPr="006A6394">
        <w:tab/>
        <w:t>Identity request</w:t>
      </w:r>
      <w:bookmarkEnd w:id="4623"/>
      <w:bookmarkEnd w:id="4624"/>
      <w:bookmarkEnd w:id="4625"/>
      <w:bookmarkEnd w:id="4626"/>
      <w:bookmarkEnd w:id="4627"/>
      <w:bookmarkEnd w:id="4628"/>
      <w:bookmarkEnd w:id="4629"/>
      <w:bookmarkEnd w:id="4630"/>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631" w:name="_Toc20218304"/>
      <w:bookmarkStart w:id="4632" w:name="_Toc27744191"/>
      <w:bookmarkStart w:id="4633" w:name="_Toc35959765"/>
      <w:bookmarkStart w:id="4634" w:name="_Toc45203200"/>
      <w:bookmarkStart w:id="4635" w:name="_Toc45700576"/>
      <w:bookmarkStart w:id="4636" w:name="_Toc51920312"/>
      <w:bookmarkStart w:id="4637" w:name="_Toc68251372"/>
      <w:bookmarkStart w:id="4638" w:name="_Toc131384025"/>
      <w:r w:rsidRPr="006A6394">
        <w:rPr>
          <w:noProof/>
        </w:rPr>
        <w:t>8.2.19</w:t>
      </w:r>
      <w:r w:rsidRPr="006A6394">
        <w:rPr>
          <w:noProof/>
        </w:rPr>
        <w:tab/>
        <w:t>Identity response</w:t>
      </w:r>
      <w:bookmarkEnd w:id="4631"/>
      <w:bookmarkEnd w:id="4632"/>
      <w:bookmarkEnd w:id="4633"/>
      <w:bookmarkEnd w:id="4634"/>
      <w:bookmarkEnd w:id="4635"/>
      <w:bookmarkEnd w:id="4636"/>
      <w:bookmarkEnd w:id="4637"/>
      <w:bookmarkEnd w:id="4638"/>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639" w:name="_Toc20218305"/>
      <w:bookmarkStart w:id="4640" w:name="_Toc27744192"/>
      <w:bookmarkStart w:id="4641" w:name="_Toc35959766"/>
      <w:bookmarkStart w:id="4642" w:name="_Toc45203201"/>
      <w:bookmarkStart w:id="4643" w:name="_Toc45700577"/>
      <w:bookmarkStart w:id="4644" w:name="_Toc51920313"/>
      <w:bookmarkStart w:id="4645" w:name="_Toc68251373"/>
      <w:bookmarkStart w:id="4646" w:name="_Toc131384026"/>
      <w:r w:rsidRPr="006A6394">
        <w:lastRenderedPageBreak/>
        <w:t>8.2.20</w:t>
      </w:r>
      <w:r w:rsidRPr="006A6394">
        <w:tab/>
        <w:t>Security mode command</w:t>
      </w:r>
      <w:bookmarkEnd w:id="4639"/>
      <w:bookmarkEnd w:id="4640"/>
      <w:bookmarkEnd w:id="4641"/>
      <w:bookmarkEnd w:id="4642"/>
      <w:bookmarkEnd w:id="4643"/>
      <w:bookmarkEnd w:id="4644"/>
      <w:bookmarkEnd w:id="4645"/>
      <w:bookmarkEnd w:id="4646"/>
    </w:p>
    <w:p w14:paraId="30A578A3" w14:textId="77777777" w:rsidR="00D40C70" w:rsidRPr="006A6394" w:rsidRDefault="00D40C70" w:rsidP="00295835">
      <w:pPr>
        <w:pStyle w:val="Heading4"/>
      </w:pPr>
      <w:bookmarkStart w:id="4647" w:name="_Toc20218306"/>
      <w:bookmarkStart w:id="4648" w:name="_Toc27744193"/>
      <w:bookmarkStart w:id="4649" w:name="_Toc35959767"/>
      <w:bookmarkStart w:id="4650" w:name="_Toc45203202"/>
      <w:bookmarkStart w:id="4651" w:name="_Toc45700578"/>
      <w:bookmarkStart w:id="4652" w:name="_Toc51920314"/>
      <w:bookmarkStart w:id="4653" w:name="_Toc68251374"/>
      <w:bookmarkStart w:id="4654" w:name="_Toc131384027"/>
      <w:r w:rsidRPr="006A6394">
        <w:t>8.2.20.1</w:t>
      </w:r>
      <w:r w:rsidRPr="006A6394">
        <w:tab/>
        <w:t>Message definition</w:t>
      </w:r>
      <w:bookmarkEnd w:id="4647"/>
      <w:bookmarkEnd w:id="4648"/>
      <w:bookmarkEnd w:id="4649"/>
      <w:bookmarkEnd w:id="4650"/>
      <w:bookmarkEnd w:id="4651"/>
      <w:bookmarkEnd w:id="4652"/>
      <w:bookmarkEnd w:id="4653"/>
      <w:bookmarkEnd w:id="4654"/>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655" w:name="_Toc20218307"/>
      <w:bookmarkStart w:id="4656" w:name="_Toc27744194"/>
      <w:bookmarkStart w:id="4657" w:name="_Toc35959768"/>
      <w:bookmarkStart w:id="4658" w:name="_Toc45203203"/>
      <w:bookmarkStart w:id="4659" w:name="_Toc45700579"/>
      <w:bookmarkStart w:id="4660" w:name="_Toc51920315"/>
      <w:bookmarkStart w:id="4661" w:name="_Toc68251375"/>
      <w:bookmarkStart w:id="4662" w:name="_Toc131384028"/>
      <w:r w:rsidRPr="006A6394">
        <w:t>8.2.20.2</w:t>
      </w:r>
      <w:r w:rsidRPr="006A6394">
        <w:tab/>
        <w:t>IMEISV request</w:t>
      </w:r>
      <w:bookmarkEnd w:id="4655"/>
      <w:bookmarkEnd w:id="4656"/>
      <w:bookmarkEnd w:id="4657"/>
      <w:bookmarkEnd w:id="4658"/>
      <w:bookmarkEnd w:id="4659"/>
      <w:bookmarkEnd w:id="4660"/>
      <w:bookmarkEnd w:id="4661"/>
      <w:bookmarkEnd w:id="4662"/>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663" w:name="_Toc20218308"/>
      <w:bookmarkStart w:id="4664" w:name="_Toc27744195"/>
      <w:bookmarkStart w:id="4665" w:name="_Toc35959769"/>
      <w:bookmarkStart w:id="4666" w:name="_Toc45203204"/>
      <w:bookmarkStart w:id="4667" w:name="_Toc45700580"/>
      <w:bookmarkStart w:id="4668" w:name="_Toc51920316"/>
      <w:bookmarkStart w:id="4669" w:name="_Toc68251376"/>
      <w:bookmarkStart w:id="4670" w:name="_Toc131384029"/>
      <w:r w:rsidRPr="006A6394">
        <w:t>8.2.20.3</w:t>
      </w:r>
      <w:r w:rsidRPr="006A6394">
        <w:tab/>
        <w:t>Replayed nonce</w:t>
      </w:r>
      <w:r w:rsidRPr="006A6394">
        <w:rPr>
          <w:vertAlign w:val="subscript"/>
        </w:rPr>
        <w:t>UE</w:t>
      </w:r>
      <w:bookmarkEnd w:id="4663"/>
      <w:bookmarkEnd w:id="4664"/>
      <w:bookmarkEnd w:id="4665"/>
      <w:bookmarkEnd w:id="4666"/>
      <w:bookmarkEnd w:id="4667"/>
      <w:bookmarkEnd w:id="4668"/>
      <w:bookmarkEnd w:id="4669"/>
      <w:bookmarkEnd w:id="4670"/>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671" w:name="_Toc20218309"/>
      <w:bookmarkStart w:id="4672" w:name="_Toc27744196"/>
      <w:bookmarkStart w:id="4673" w:name="_Toc35959770"/>
      <w:bookmarkStart w:id="4674" w:name="_Toc45203205"/>
      <w:bookmarkStart w:id="4675" w:name="_Toc45700581"/>
      <w:bookmarkStart w:id="4676" w:name="_Toc51920317"/>
      <w:bookmarkStart w:id="4677" w:name="_Toc68251377"/>
      <w:bookmarkStart w:id="4678" w:name="_Toc131384030"/>
      <w:r w:rsidRPr="006A6394">
        <w:t>8.2.20.4</w:t>
      </w:r>
      <w:r w:rsidRPr="006A6394">
        <w:tab/>
        <w:t>Nonce</w:t>
      </w:r>
      <w:r w:rsidRPr="006A6394">
        <w:rPr>
          <w:vertAlign w:val="subscript"/>
        </w:rPr>
        <w:t>MME</w:t>
      </w:r>
      <w:bookmarkEnd w:id="4671"/>
      <w:bookmarkEnd w:id="4672"/>
      <w:bookmarkEnd w:id="4673"/>
      <w:bookmarkEnd w:id="4674"/>
      <w:bookmarkEnd w:id="4675"/>
      <w:bookmarkEnd w:id="4676"/>
      <w:bookmarkEnd w:id="4677"/>
      <w:bookmarkEnd w:id="4678"/>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679" w:name="_Toc20218310"/>
      <w:bookmarkStart w:id="4680" w:name="_Toc27744197"/>
      <w:bookmarkStart w:id="4681" w:name="_Toc35959771"/>
      <w:bookmarkStart w:id="4682" w:name="_Toc45203206"/>
      <w:bookmarkStart w:id="4683" w:name="_Toc45700582"/>
      <w:bookmarkStart w:id="4684" w:name="_Toc51920318"/>
      <w:bookmarkStart w:id="4685" w:name="_Toc68251378"/>
      <w:bookmarkStart w:id="4686" w:name="_Toc131384031"/>
      <w:r w:rsidRPr="006A6394">
        <w:t>8.2.20.5</w:t>
      </w:r>
      <w:r w:rsidRPr="006A6394">
        <w:tab/>
        <w:t>Hash</w:t>
      </w:r>
      <w:r w:rsidRPr="006A6394">
        <w:rPr>
          <w:vertAlign w:val="subscript"/>
        </w:rPr>
        <w:t>MME</w:t>
      </w:r>
      <w:bookmarkEnd w:id="4679"/>
      <w:bookmarkEnd w:id="4680"/>
      <w:bookmarkEnd w:id="4681"/>
      <w:bookmarkEnd w:id="4682"/>
      <w:bookmarkEnd w:id="4683"/>
      <w:bookmarkEnd w:id="4684"/>
      <w:bookmarkEnd w:id="4685"/>
      <w:bookmarkEnd w:id="4686"/>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687" w:name="_Toc20218311"/>
      <w:bookmarkStart w:id="4688" w:name="_Toc27744198"/>
      <w:bookmarkStart w:id="4689" w:name="_Toc35959772"/>
      <w:bookmarkStart w:id="4690" w:name="_Toc45203207"/>
      <w:bookmarkStart w:id="4691" w:name="_Toc45700583"/>
      <w:bookmarkStart w:id="4692" w:name="_Toc51920319"/>
      <w:bookmarkStart w:id="4693" w:name="_Toc68251379"/>
      <w:bookmarkStart w:id="4694" w:name="_Toc131384032"/>
      <w:r w:rsidRPr="006A6394">
        <w:lastRenderedPageBreak/>
        <w:t>8.2.20.6</w:t>
      </w:r>
      <w:r w:rsidRPr="006A6394">
        <w:tab/>
        <w:t>Replayed UE additional security capability</w:t>
      </w:r>
      <w:bookmarkEnd w:id="4687"/>
      <w:bookmarkEnd w:id="4688"/>
      <w:bookmarkEnd w:id="4689"/>
      <w:bookmarkEnd w:id="4690"/>
      <w:bookmarkEnd w:id="4691"/>
      <w:bookmarkEnd w:id="4692"/>
      <w:bookmarkEnd w:id="4693"/>
      <w:bookmarkEnd w:id="4694"/>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695" w:name="_Toc20218312"/>
      <w:bookmarkStart w:id="4696" w:name="_Toc27744199"/>
      <w:bookmarkStart w:id="4697" w:name="_Toc35959773"/>
      <w:bookmarkStart w:id="4698" w:name="_Toc45203208"/>
      <w:bookmarkStart w:id="4699" w:name="_Toc45700584"/>
      <w:bookmarkStart w:id="4700" w:name="_Toc51920320"/>
      <w:bookmarkStart w:id="4701" w:name="_Toc68251380"/>
      <w:bookmarkStart w:id="4702" w:name="_Toc131384033"/>
      <w:r w:rsidRPr="006A6394">
        <w:t>8.2.20.7</w:t>
      </w:r>
      <w:r w:rsidRPr="006A6394">
        <w:tab/>
        <w:t>UE radio capability ID request</w:t>
      </w:r>
      <w:bookmarkEnd w:id="4695"/>
      <w:bookmarkEnd w:id="4696"/>
      <w:bookmarkEnd w:id="4697"/>
      <w:bookmarkEnd w:id="4698"/>
      <w:bookmarkEnd w:id="4699"/>
      <w:bookmarkEnd w:id="4700"/>
      <w:bookmarkEnd w:id="4701"/>
      <w:bookmarkEnd w:id="4702"/>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703" w:name="_Toc20218313"/>
      <w:bookmarkStart w:id="4704" w:name="_Toc27744200"/>
      <w:bookmarkStart w:id="4705" w:name="_Toc35959774"/>
      <w:bookmarkStart w:id="4706" w:name="_Toc45203209"/>
      <w:bookmarkStart w:id="4707" w:name="_Toc45700585"/>
      <w:bookmarkStart w:id="4708" w:name="_Toc51920321"/>
      <w:bookmarkStart w:id="4709" w:name="_Toc68251381"/>
      <w:bookmarkStart w:id="4710" w:name="_Toc131384034"/>
      <w:r w:rsidRPr="006A6394">
        <w:t>8.2.21</w:t>
      </w:r>
      <w:r w:rsidRPr="006A6394">
        <w:tab/>
        <w:t>Security mode complete</w:t>
      </w:r>
      <w:bookmarkEnd w:id="4703"/>
      <w:bookmarkEnd w:id="4704"/>
      <w:bookmarkEnd w:id="4705"/>
      <w:bookmarkEnd w:id="4706"/>
      <w:bookmarkEnd w:id="4707"/>
      <w:bookmarkEnd w:id="4708"/>
      <w:bookmarkEnd w:id="4709"/>
      <w:bookmarkEnd w:id="4710"/>
    </w:p>
    <w:p w14:paraId="0C5C2D09" w14:textId="77777777" w:rsidR="00D40C70" w:rsidRPr="006A6394" w:rsidRDefault="00D40C70" w:rsidP="00295835">
      <w:pPr>
        <w:pStyle w:val="Heading4"/>
      </w:pPr>
      <w:bookmarkStart w:id="4711" w:name="_Toc20218314"/>
      <w:bookmarkStart w:id="4712" w:name="_Toc27744201"/>
      <w:bookmarkStart w:id="4713" w:name="_Toc35959775"/>
      <w:bookmarkStart w:id="4714" w:name="_Toc45203210"/>
      <w:bookmarkStart w:id="4715" w:name="_Toc45700586"/>
      <w:bookmarkStart w:id="4716" w:name="_Toc51920322"/>
      <w:bookmarkStart w:id="4717" w:name="_Toc68251382"/>
      <w:bookmarkStart w:id="4718" w:name="_Toc131384035"/>
      <w:r w:rsidRPr="006A6394">
        <w:t>8.2.21.1</w:t>
      </w:r>
      <w:r w:rsidRPr="006A6394">
        <w:tab/>
        <w:t>Message definition</w:t>
      </w:r>
      <w:bookmarkEnd w:id="4711"/>
      <w:bookmarkEnd w:id="4712"/>
      <w:bookmarkEnd w:id="4713"/>
      <w:bookmarkEnd w:id="4714"/>
      <w:bookmarkEnd w:id="4715"/>
      <w:bookmarkEnd w:id="4716"/>
      <w:bookmarkEnd w:id="4717"/>
      <w:bookmarkEnd w:id="4718"/>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719" w:name="_Toc20218315"/>
      <w:bookmarkStart w:id="4720" w:name="_Toc27744202"/>
      <w:bookmarkStart w:id="4721" w:name="_Toc35959776"/>
      <w:bookmarkStart w:id="4722" w:name="_Toc45203211"/>
      <w:bookmarkStart w:id="4723" w:name="_Toc45700587"/>
      <w:bookmarkStart w:id="4724" w:name="_Toc51920323"/>
      <w:bookmarkStart w:id="4725" w:name="_Toc68251383"/>
      <w:bookmarkStart w:id="4726" w:name="_Toc131384036"/>
      <w:r w:rsidRPr="006A6394">
        <w:t>8.2.21.2</w:t>
      </w:r>
      <w:r w:rsidRPr="006A6394">
        <w:tab/>
        <w:t>IMEISV</w:t>
      </w:r>
      <w:bookmarkEnd w:id="4719"/>
      <w:bookmarkEnd w:id="4720"/>
      <w:bookmarkEnd w:id="4721"/>
      <w:bookmarkEnd w:id="4722"/>
      <w:bookmarkEnd w:id="4723"/>
      <w:bookmarkEnd w:id="4724"/>
      <w:bookmarkEnd w:id="4725"/>
      <w:bookmarkEnd w:id="4726"/>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727" w:name="_Toc20218316"/>
      <w:bookmarkStart w:id="4728" w:name="_Toc27744203"/>
      <w:bookmarkStart w:id="4729" w:name="_Toc35959777"/>
      <w:bookmarkStart w:id="4730" w:name="_Toc45203212"/>
      <w:bookmarkStart w:id="4731" w:name="_Toc45700588"/>
      <w:bookmarkStart w:id="4732" w:name="_Toc51920324"/>
      <w:bookmarkStart w:id="4733" w:name="_Toc68251384"/>
      <w:bookmarkStart w:id="4734" w:name="_Toc131384037"/>
      <w:r w:rsidRPr="006A6394">
        <w:t>8.2.21.3</w:t>
      </w:r>
      <w:r w:rsidRPr="006A6394">
        <w:tab/>
        <w:t>Replayed NAS message container</w:t>
      </w:r>
      <w:bookmarkEnd w:id="4727"/>
      <w:bookmarkEnd w:id="4728"/>
      <w:bookmarkEnd w:id="4729"/>
      <w:bookmarkEnd w:id="4730"/>
      <w:bookmarkEnd w:id="4731"/>
      <w:bookmarkEnd w:id="4732"/>
      <w:bookmarkEnd w:id="4733"/>
      <w:bookmarkEnd w:id="4734"/>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735" w:name="_Toc20218317"/>
      <w:bookmarkStart w:id="4736" w:name="_Toc27744204"/>
      <w:bookmarkStart w:id="4737" w:name="_Toc35959778"/>
      <w:bookmarkStart w:id="4738" w:name="_Toc45203213"/>
      <w:bookmarkStart w:id="4739" w:name="_Toc45700589"/>
      <w:bookmarkStart w:id="4740" w:name="_Toc51920325"/>
      <w:bookmarkStart w:id="4741" w:name="_Toc68251385"/>
      <w:bookmarkStart w:id="4742" w:name="_Toc131384038"/>
      <w:r w:rsidRPr="006A6394">
        <w:t>8.2.21.4</w:t>
      </w:r>
      <w:r w:rsidRPr="006A6394">
        <w:tab/>
        <w:t>UE radio capability ID</w:t>
      </w:r>
      <w:bookmarkEnd w:id="4735"/>
      <w:bookmarkEnd w:id="4736"/>
      <w:bookmarkEnd w:id="4737"/>
      <w:bookmarkEnd w:id="4738"/>
      <w:bookmarkEnd w:id="4739"/>
      <w:bookmarkEnd w:id="4740"/>
      <w:bookmarkEnd w:id="4741"/>
      <w:bookmarkEnd w:id="4742"/>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743" w:name="_Toc20218318"/>
      <w:bookmarkStart w:id="4744" w:name="_Toc27744205"/>
      <w:bookmarkStart w:id="4745" w:name="_Toc35959779"/>
      <w:bookmarkStart w:id="4746" w:name="_Toc45203214"/>
      <w:bookmarkStart w:id="4747" w:name="_Toc45700590"/>
      <w:bookmarkStart w:id="4748" w:name="_Toc51920326"/>
      <w:bookmarkStart w:id="4749" w:name="_Toc68251386"/>
      <w:bookmarkStart w:id="4750" w:name="_Toc131384039"/>
      <w:r w:rsidRPr="006A6394">
        <w:t>8.2.22</w:t>
      </w:r>
      <w:r w:rsidRPr="006A6394">
        <w:tab/>
        <w:t>Security mode reject</w:t>
      </w:r>
      <w:bookmarkEnd w:id="4743"/>
      <w:bookmarkEnd w:id="4744"/>
      <w:bookmarkEnd w:id="4745"/>
      <w:bookmarkEnd w:id="4746"/>
      <w:bookmarkEnd w:id="4747"/>
      <w:bookmarkEnd w:id="4748"/>
      <w:bookmarkEnd w:id="4749"/>
      <w:bookmarkEnd w:id="4750"/>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lastRenderedPageBreak/>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751" w:name="_Toc20218319"/>
      <w:bookmarkStart w:id="4752" w:name="_Toc27744206"/>
      <w:bookmarkStart w:id="4753" w:name="_Toc35959780"/>
      <w:bookmarkStart w:id="4754" w:name="_Toc45203215"/>
      <w:bookmarkStart w:id="4755" w:name="_Toc45700591"/>
      <w:bookmarkStart w:id="4756" w:name="_Toc51920327"/>
      <w:bookmarkStart w:id="4757" w:name="_Toc68251387"/>
      <w:bookmarkStart w:id="4758" w:name="_Toc131384040"/>
      <w:r w:rsidRPr="006A6394">
        <w:rPr>
          <w:noProof/>
        </w:rPr>
        <w:t>8.2.23</w:t>
      </w:r>
      <w:r w:rsidRPr="006A6394">
        <w:rPr>
          <w:noProof/>
        </w:rPr>
        <w:tab/>
        <w:t>Security protected NAS message</w:t>
      </w:r>
      <w:bookmarkEnd w:id="4751"/>
      <w:bookmarkEnd w:id="4752"/>
      <w:bookmarkEnd w:id="4753"/>
      <w:bookmarkEnd w:id="4754"/>
      <w:bookmarkEnd w:id="4755"/>
      <w:bookmarkEnd w:id="4756"/>
      <w:bookmarkEnd w:id="4757"/>
      <w:bookmarkEnd w:id="4758"/>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759" w:name="_Toc20218320"/>
      <w:bookmarkStart w:id="4760" w:name="_Toc27744207"/>
      <w:bookmarkStart w:id="4761" w:name="_Toc35959781"/>
      <w:bookmarkStart w:id="4762" w:name="_Toc45203216"/>
      <w:bookmarkStart w:id="4763" w:name="_Toc45700592"/>
      <w:bookmarkStart w:id="4764" w:name="_Toc51920328"/>
      <w:bookmarkStart w:id="4765" w:name="_Toc68251388"/>
      <w:bookmarkStart w:id="4766" w:name="_Toc131384041"/>
      <w:r w:rsidRPr="006A6394">
        <w:t>8.2.24</w:t>
      </w:r>
      <w:r w:rsidRPr="006A6394">
        <w:tab/>
        <w:t>Service reject</w:t>
      </w:r>
      <w:bookmarkEnd w:id="4759"/>
      <w:bookmarkEnd w:id="4760"/>
      <w:bookmarkEnd w:id="4761"/>
      <w:bookmarkEnd w:id="4762"/>
      <w:bookmarkEnd w:id="4763"/>
      <w:bookmarkEnd w:id="4764"/>
      <w:bookmarkEnd w:id="4765"/>
      <w:bookmarkEnd w:id="4766"/>
    </w:p>
    <w:p w14:paraId="76C962A7" w14:textId="77777777" w:rsidR="00D40C70" w:rsidRPr="006A6394" w:rsidRDefault="00D40C70" w:rsidP="00295835">
      <w:pPr>
        <w:pStyle w:val="Heading4"/>
      </w:pPr>
      <w:bookmarkStart w:id="4767" w:name="_Toc20218321"/>
      <w:bookmarkStart w:id="4768" w:name="_Toc27744208"/>
      <w:bookmarkStart w:id="4769" w:name="_Toc35959782"/>
      <w:bookmarkStart w:id="4770" w:name="_Toc45203217"/>
      <w:bookmarkStart w:id="4771" w:name="_Toc45700593"/>
      <w:bookmarkStart w:id="4772" w:name="_Toc51920329"/>
      <w:bookmarkStart w:id="4773" w:name="_Toc68251389"/>
      <w:bookmarkStart w:id="4774" w:name="_Toc131384042"/>
      <w:r w:rsidRPr="006A6394">
        <w:t>8.2.24.1</w:t>
      </w:r>
      <w:r w:rsidRPr="006A6394">
        <w:tab/>
        <w:t>Message definition</w:t>
      </w:r>
      <w:bookmarkEnd w:id="4767"/>
      <w:bookmarkEnd w:id="4768"/>
      <w:bookmarkEnd w:id="4769"/>
      <w:bookmarkEnd w:id="4770"/>
      <w:bookmarkEnd w:id="4771"/>
      <w:bookmarkEnd w:id="4772"/>
      <w:bookmarkEnd w:id="4773"/>
      <w:bookmarkEnd w:id="4774"/>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lastRenderedPageBreak/>
        <w:t>Table 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28"/>
        <w:gridCol w:w="360"/>
        <w:gridCol w:w="29"/>
        <w:gridCol w:w="4593"/>
        <w:gridCol w:w="29"/>
        <w:gridCol w:w="2117"/>
        <w:gridCol w:w="29"/>
        <w:gridCol w:w="927"/>
        <w:gridCol w:w="29"/>
        <w:gridCol w:w="737"/>
        <w:gridCol w:w="29"/>
        <w:gridCol w:w="732"/>
        <w:gridCol w:w="29"/>
      </w:tblGrid>
      <w:tr w:rsidR="00D40C70" w:rsidRPr="006A6394" w14:paraId="0919807A" w14:textId="77777777" w:rsidTr="005B12A9">
        <w:trPr>
          <w:gridBefore w:val="1"/>
          <w:wBefore w:w="28" w:type="dxa"/>
          <w:cantSplit/>
          <w:jc w:val="center"/>
        </w:trPr>
        <w:tc>
          <w:tcPr>
            <w:tcW w:w="389"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775" w:name="_Toc20218322"/>
      <w:bookmarkStart w:id="4776" w:name="_Toc27744209"/>
      <w:bookmarkStart w:id="4777" w:name="_Toc35959783"/>
      <w:bookmarkStart w:id="4778" w:name="_Toc45203218"/>
      <w:bookmarkStart w:id="4779" w:name="_Toc45700594"/>
      <w:bookmarkStart w:id="4780" w:name="_Toc51920330"/>
      <w:bookmarkStart w:id="4781" w:name="_Toc68251390"/>
      <w:bookmarkStart w:id="4782" w:name="_Toc131384043"/>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775"/>
      <w:bookmarkEnd w:id="4776"/>
      <w:bookmarkEnd w:id="4777"/>
      <w:bookmarkEnd w:id="4778"/>
      <w:bookmarkEnd w:id="4779"/>
      <w:bookmarkEnd w:id="4780"/>
      <w:bookmarkEnd w:id="4781"/>
      <w:bookmarkEnd w:id="4782"/>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783" w:name="_Toc20218323"/>
      <w:bookmarkStart w:id="4784" w:name="_Toc27744210"/>
      <w:bookmarkStart w:id="4785" w:name="_Toc35959784"/>
      <w:bookmarkStart w:id="4786" w:name="_Toc45203219"/>
      <w:bookmarkStart w:id="4787" w:name="_Toc45700595"/>
      <w:bookmarkStart w:id="4788" w:name="_Toc51920331"/>
      <w:bookmarkStart w:id="4789" w:name="_Toc68251391"/>
      <w:bookmarkStart w:id="4790" w:name="_Toc131384044"/>
      <w:smartTag w:uri="urn:schemas-microsoft-com:office:smarttags" w:element="chsdate">
        <w:smartTagPr>
          <w:attr w:name="IsROCDate" w:val="False"/>
          <w:attr w:name="IsLunarDate" w:val="False"/>
          <w:attr w:name="Day" w:val="30"/>
          <w:attr w:name="Month" w:val="12"/>
          <w:attr w:name="Year" w:val="1899"/>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783"/>
      <w:bookmarkEnd w:id="4784"/>
      <w:bookmarkEnd w:id="4785"/>
      <w:bookmarkEnd w:id="4786"/>
      <w:bookmarkEnd w:id="4787"/>
      <w:bookmarkEnd w:id="4788"/>
      <w:bookmarkEnd w:id="4789"/>
      <w:bookmarkEnd w:id="4790"/>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791" w:name="_Toc20218324"/>
      <w:bookmarkStart w:id="4792" w:name="_Toc27744211"/>
      <w:bookmarkStart w:id="4793" w:name="_Toc35959785"/>
      <w:bookmarkStart w:id="4794" w:name="_Toc45203220"/>
      <w:bookmarkStart w:id="4795" w:name="_Toc45700596"/>
      <w:bookmarkStart w:id="4796" w:name="_Toc51920332"/>
      <w:bookmarkStart w:id="4797" w:name="_Toc68251392"/>
      <w:bookmarkStart w:id="4798" w:name="_Toc131384045"/>
      <w:r w:rsidRPr="006A6394">
        <w:t>8.2.24.</w:t>
      </w:r>
      <w:r w:rsidRPr="006A6394">
        <w:rPr>
          <w:lang w:eastAsia="zh-CN"/>
        </w:rPr>
        <w:t>4</w:t>
      </w:r>
      <w:r w:rsidRPr="006A6394">
        <w:tab/>
      </w:r>
      <w:r w:rsidRPr="006A6394">
        <w:rPr>
          <w:lang w:eastAsia="zh-CN"/>
        </w:rPr>
        <w:t>T3448 value</w:t>
      </w:r>
      <w:bookmarkEnd w:id="4791"/>
      <w:bookmarkEnd w:id="4792"/>
      <w:bookmarkEnd w:id="4793"/>
      <w:bookmarkEnd w:id="4794"/>
      <w:bookmarkEnd w:id="4795"/>
      <w:bookmarkEnd w:id="4796"/>
      <w:bookmarkEnd w:id="4797"/>
      <w:bookmarkEnd w:id="4798"/>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799" w:name="_Toc131384046"/>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799"/>
    </w:p>
    <w:p w14:paraId="1D144D46" w14:textId="429889FC"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2EE53598" w14:textId="22B2DD33" w:rsidR="00D07586" w:rsidRPr="00C41D59" w:rsidRDefault="00D07586" w:rsidP="00D07586">
      <w:pPr>
        <w:pStyle w:val="Heading4"/>
      </w:pPr>
      <w:bookmarkStart w:id="4800" w:name="_Toc131384047"/>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800"/>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801" w:name="_Toc131384048"/>
      <w:bookmarkStart w:id="4802" w:name="_Toc20218325"/>
      <w:bookmarkStart w:id="4803" w:name="_Toc27744212"/>
      <w:bookmarkStart w:id="4804" w:name="_Toc35959786"/>
      <w:bookmarkStart w:id="4805" w:name="_Toc45203221"/>
      <w:bookmarkStart w:id="4806" w:name="_Toc45700597"/>
      <w:bookmarkStart w:id="4807" w:name="_Toc51920333"/>
      <w:bookmarkStart w:id="4808"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801"/>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809" w:name="_Toc131384049"/>
      <w:r w:rsidRPr="006A6394">
        <w:t>8.2.25</w:t>
      </w:r>
      <w:r w:rsidRPr="006A6394">
        <w:tab/>
        <w:t>Service request</w:t>
      </w:r>
      <w:bookmarkEnd w:id="4802"/>
      <w:bookmarkEnd w:id="4803"/>
      <w:bookmarkEnd w:id="4804"/>
      <w:bookmarkEnd w:id="4805"/>
      <w:bookmarkEnd w:id="4806"/>
      <w:bookmarkEnd w:id="4807"/>
      <w:bookmarkEnd w:id="4808"/>
      <w:bookmarkEnd w:id="4809"/>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lastRenderedPageBreak/>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810" w:name="_Toc20218326"/>
      <w:bookmarkStart w:id="4811" w:name="_Toc27744213"/>
      <w:bookmarkStart w:id="4812" w:name="_Toc35959787"/>
      <w:bookmarkStart w:id="4813" w:name="_Toc45203222"/>
      <w:bookmarkStart w:id="4814" w:name="_Toc45700598"/>
      <w:bookmarkStart w:id="4815" w:name="_Toc51920334"/>
      <w:bookmarkStart w:id="4816" w:name="_Toc68251394"/>
      <w:bookmarkStart w:id="4817" w:name="_Toc131384050"/>
      <w:r w:rsidRPr="006A6394">
        <w:t>8.2.26</w:t>
      </w:r>
      <w:r w:rsidRPr="006A6394">
        <w:tab/>
        <w:t>Tracking area update accept</w:t>
      </w:r>
      <w:bookmarkEnd w:id="4810"/>
      <w:bookmarkEnd w:id="4811"/>
      <w:bookmarkEnd w:id="4812"/>
      <w:bookmarkEnd w:id="4813"/>
      <w:bookmarkEnd w:id="4814"/>
      <w:bookmarkEnd w:id="4815"/>
      <w:bookmarkEnd w:id="4816"/>
      <w:bookmarkEnd w:id="4817"/>
    </w:p>
    <w:p w14:paraId="61747EC1" w14:textId="77777777" w:rsidR="00D40C70" w:rsidRPr="006A6394" w:rsidRDefault="00D40C70" w:rsidP="00295835">
      <w:pPr>
        <w:pStyle w:val="Heading4"/>
      </w:pPr>
      <w:bookmarkStart w:id="4818" w:name="_Toc20218327"/>
      <w:bookmarkStart w:id="4819" w:name="_Toc27744214"/>
      <w:bookmarkStart w:id="4820" w:name="_Toc35959788"/>
      <w:bookmarkStart w:id="4821" w:name="_Toc45203223"/>
      <w:bookmarkStart w:id="4822" w:name="_Toc45700599"/>
      <w:bookmarkStart w:id="4823" w:name="_Toc51920335"/>
      <w:bookmarkStart w:id="4824" w:name="_Toc68251395"/>
      <w:bookmarkStart w:id="4825" w:name="_Toc131384051"/>
      <w:r w:rsidRPr="006A6394">
        <w:t>8.2.26.1</w:t>
      </w:r>
      <w:r w:rsidRPr="006A6394">
        <w:tab/>
        <w:t>Message definition</w:t>
      </w:r>
      <w:bookmarkEnd w:id="4818"/>
      <w:bookmarkEnd w:id="4819"/>
      <w:bookmarkEnd w:id="4820"/>
      <w:bookmarkEnd w:id="4821"/>
      <w:bookmarkEnd w:id="4822"/>
      <w:bookmarkEnd w:id="4823"/>
      <w:bookmarkEnd w:id="4824"/>
      <w:bookmarkEnd w:id="4825"/>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lastRenderedPageBreak/>
        <w:t>Table 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825"/>
        <w:gridCol w:w="36"/>
      </w:tblGrid>
      <w:tr w:rsidR="00D40C70" w:rsidRPr="006A6394" w14:paraId="65998A9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61"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61"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lastRenderedPageBreak/>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826" w:name="_Toc20218328"/>
      <w:bookmarkStart w:id="4827" w:name="_Toc27744215"/>
      <w:bookmarkStart w:id="4828" w:name="_Toc35959789"/>
      <w:bookmarkStart w:id="4829" w:name="_Toc45203224"/>
      <w:bookmarkStart w:id="4830" w:name="_Toc45700600"/>
      <w:bookmarkStart w:id="4831" w:name="_Toc51920336"/>
      <w:bookmarkStart w:id="4832" w:name="_Toc68251396"/>
      <w:bookmarkStart w:id="4833" w:name="_Toc131384052"/>
      <w:r w:rsidRPr="006A6394">
        <w:t>8.2.26.2</w:t>
      </w:r>
      <w:r w:rsidRPr="006A6394">
        <w:tab/>
        <w:t>T3412 value</w:t>
      </w:r>
      <w:bookmarkEnd w:id="4826"/>
      <w:bookmarkEnd w:id="4827"/>
      <w:bookmarkEnd w:id="4828"/>
      <w:bookmarkEnd w:id="4829"/>
      <w:bookmarkEnd w:id="4830"/>
      <w:bookmarkEnd w:id="4831"/>
      <w:bookmarkEnd w:id="4832"/>
      <w:bookmarkEnd w:id="4833"/>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834" w:name="_Toc20218329"/>
      <w:bookmarkStart w:id="4835" w:name="_Toc27744216"/>
      <w:bookmarkStart w:id="4836" w:name="_Toc35959790"/>
      <w:bookmarkStart w:id="4837" w:name="_Toc45203225"/>
      <w:bookmarkStart w:id="4838" w:name="_Toc45700601"/>
      <w:bookmarkStart w:id="4839" w:name="_Toc51920337"/>
      <w:bookmarkStart w:id="4840" w:name="_Toc68251397"/>
      <w:bookmarkStart w:id="4841" w:name="_Toc131384053"/>
      <w:r w:rsidRPr="006A6394">
        <w:t>8.2.26.3</w:t>
      </w:r>
      <w:r w:rsidRPr="006A6394">
        <w:tab/>
        <w:t>GUTI</w:t>
      </w:r>
      <w:bookmarkEnd w:id="4834"/>
      <w:bookmarkEnd w:id="4835"/>
      <w:bookmarkEnd w:id="4836"/>
      <w:bookmarkEnd w:id="4837"/>
      <w:bookmarkEnd w:id="4838"/>
      <w:bookmarkEnd w:id="4839"/>
      <w:bookmarkEnd w:id="4840"/>
      <w:bookmarkEnd w:id="4841"/>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842" w:name="_Toc20218330"/>
      <w:bookmarkStart w:id="4843" w:name="_Toc27744217"/>
      <w:bookmarkStart w:id="4844" w:name="_Toc35959791"/>
      <w:bookmarkStart w:id="4845" w:name="_Toc45203226"/>
      <w:bookmarkStart w:id="4846" w:name="_Toc45700602"/>
      <w:bookmarkStart w:id="4847" w:name="_Toc51920338"/>
      <w:bookmarkStart w:id="4848" w:name="_Toc68251398"/>
      <w:bookmarkStart w:id="4849" w:name="_Toc131384054"/>
      <w:r w:rsidRPr="006A6394">
        <w:t>8.2.26.4</w:t>
      </w:r>
      <w:r w:rsidRPr="006A6394">
        <w:tab/>
        <w:t>TAI list</w:t>
      </w:r>
      <w:bookmarkEnd w:id="4842"/>
      <w:bookmarkEnd w:id="4843"/>
      <w:bookmarkEnd w:id="4844"/>
      <w:bookmarkEnd w:id="4845"/>
      <w:bookmarkEnd w:id="4846"/>
      <w:bookmarkEnd w:id="4847"/>
      <w:bookmarkEnd w:id="4848"/>
      <w:bookmarkEnd w:id="4849"/>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850" w:name="_Toc20218331"/>
      <w:bookmarkStart w:id="4851" w:name="_Toc27744218"/>
      <w:bookmarkStart w:id="4852" w:name="_Toc35959792"/>
      <w:bookmarkStart w:id="4853" w:name="_Toc45203227"/>
      <w:bookmarkStart w:id="4854" w:name="_Toc45700603"/>
      <w:bookmarkStart w:id="4855" w:name="_Toc51920339"/>
      <w:bookmarkStart w:id="4856" w:name="_Toc68251399"/>
      <w:bookmarkStart w:id="4857" w:name="_Toc131384055"/>
      <w:r w:rsidRPr="006A6394">
        <w:t>8.2.26.5</w:t>
      </w:r>
      <w:r w:rsidRPr="006A6394">
        <w:tab/>
        <w:t>EPS bearer context status</w:t>
      </w:r>
      <w:bookmarkEnd w:id="4850"/>
      <w:bookmarkEnd w:id="4851"/>
      <w:bookmarkEnd w:id="4852"/>
      <w:bookmarkEnd w:id="4853"/>
      <w:bookmarkEnd w:id="4854"/>
      <w:bookmarkEnd w:id="4855"/>
      <w:bookmarkEnd w:id="4856"/>
      <w:bookmarkEnd w:id="4857"/>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858" w:name="_Toc20218332"/>
      <w:bookmarkStart w:id="4859" w:name="_Toc27744219"/>
      <w:bookmarkStart w:id="4860" w:name="_Toc35959793"/>
      <w:bookmarkStart w:id="4861" w:name="_Toc45203228"/>
      <w:bookmarkStart w:id="4862" w:name="_Toc45700604"/>
      <w:bookmarkStart w:id="4863" w:name="_Toc51920340"/>
      <w:bookmarkStart w:id="4864" w:name="_Toc68251400"/>
      <w:bookmarkStart w:id="4865" w:name="_Toc131384056"/>
      <w:r w:rsidRPr="006A6394">
        <w:t>8.2.</w:t>
      </w:r>
      <w:r w:rsidRPr="006A6394">
        <w:rPr>
          <w:lang w:eastAsia="ja-JP"/>
        </w:rPr>
        <w:t>26</w:t>
      </w:r>
      <w:r w:rsidRPr="006A6394">
        <w:t>.6</w:t>
      </w:r>
      <w:r w:rsidRPr="006A6394">
        <w:tab/>
      </w:r>
      <w:r w:rsidRPr="006A6394">
        <w:rPr>
          <w:lang w:eastAsia="ja-JP"/>
        </w:rPr>
        <w:t>L</w:t>
      </w:r>
      <w:r w:rsidRPr="006A6394">
        <w:t>ocation area identification</w:t>
      </w:r>
      <w:bookmarkEnd w:id="4858"/>
      <w:bookmarkEnd w:id="4859"/>
      <w:bookmarkEnd w:id="4860"/>
      <w:bookmarkEnd w:id="4861"/>
      <w:bookmarkEnd w:id="4862"/>
      <w:bookmarkEnd w:id="4863"/>
      <w:bookmarkEnd w:id="4864"/>
      <w:bookmarkEnd w:id="4865"/>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866" w:name="_Toc20218333"/>
      <w:bookmarkStart w:id="4867" w:name="_Toc27744220"/>
      <w:bookmarkStart w:id="4868" w:name="_Toc35959794"/>
      <w:bookmarkStart w:id="4869" w:name="_Toc45203229"/>
      <w:bookmarkStart w:id="4870" w:name="_Toc45700605"/>
      <w:bookmarkStart w:id="4871" w:name="_Toc51920341"/>
      <w:bookmarkStart w:id="4872" w:name="_Toc68251401"/>
      <w:bookmarkStart w:id="4873" w:name="_Toc131384057"/>
      <w:r w:rsidRPr="006A6394">
        <w:t>8.2.</w:t>
      </w:r>
      <w:r w:rsidRPr="006A6394">
        <w:rPr>
          <w:lang w:eastAsia="ja-JP"/>
        </w:rPr>
        <w:t>26</w:t>
      </w:r>
      <w:r w:rsidRPr="006A6394">
        <w:t>.7</w:t>
      </w:r>
      <w:r w:rsidRPr="006A6394">
        <w:tab/>
      </w:r>
      <w:r w:rsidRPr="006A6394">
        <w:rPr>
          <w:lang w:eastAsia="ja-JP"/>
        </w:rPr>
        <w:t>MS identity</w:t>
      </w:r>
      <w:bookmarkEnd w:id="4866"/>
      <w:bookmarkEnd w:id="4867"/>
      <w:bookmarkEnd w:id="4868"/>
      <w:bookmarkEnd w:id="4869"/>
      <w:bookmarkEnd w:id="4870"/>
      <w:bookmarkEnd w:id="4871"/>
      <w:bookmarkEnd w:id="4872"/>
      <w:bookmarkEnd w:id="4873"/>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874" w:name="_Toc20218334"/>
      <w:bookmarkStart w:id="4875" w:name="_Toc27744221"/>
      <w:bookmarkStart w:id="4876" w:name="_Toc35959795"/>
      <w:bookmarkStart w:id="4877" w:name="_Toc45203230"/>
      <w:bookmarkStart w:id="4878" w:name="_Toc45700606"/>
      <w:bookmarkStart w:id="4879" w:name="_Toc51920342"/>
      <w:bookmarkStart w:id="4880" w:name="_Toc68251402"/>
      <w:bookmarkStart w:id="4881" w:name="_Toc131384058"/>
      <w:r w:rsidRPr="006A6394">
        <w:rPr>
          <w:noProof/>
        </w:rPr>
        <w:t>8.2.26.8</w:t>
      </w:r>
      <w:r w:rsidRPr="006A6394">
        <w:rPr>
          <w:noProof/>
        </w:rPr>
        <w:tab/>
        <w:t>EMM cause</w:t>
      </w:r>
      <w:bookmarkEnd w:id="4874"/>
      <w:bookmarkEnd w:id="4875"/>
      <w:bookmarkEnd w:id="4876"/>
      <w:bookmarkEnd w:id="4877"/>
      <w:bookmarkEnd w:id="4878"/>
      <w:bookmarkEnd w:id="4879"/>
      <w:bookmarkEnd w:id="4880"/>
      <w:bookmarkEnd w:id="4881"/>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882" w:name="_Toc20218335"/>
      <w:bookmarkStart w:id="4883" w:name="_Toc27744222"/>
      <w:bookmarkStart w:id="4884" w:name="_Toc35959796"/>
      <w:bookmarkStart w:id="4885" w:name="_Toc45203231"/>
      <w:bookmarkStart w:id="4886" w:name="_Toc45700607"/>
      <w:bookmarkStart w:id="4887" w:name="_Toc51920343"/>
      <w:bookmarkStart w:id="4888" w:name="_Toc68251403"/>
      <w:bookmarkStart w:id="4889" w:name="_Toc131384059"/>
      <w:r w:rsidRPr="006A6394">
        <w:t>8.2.26.9</w:t>
      </w:r>
      <w:r w:rsidRPr="006A6394">
        <w:tab/>
        <w:t>T3402 value</w:t>
      </w:r>
      <w:bookmarkEnd w:id="4882"/>
      <w:bookmarkEnd w:id="4883"/>
      <w:bookmarkEnd w:id="4884"/>
      <w:bookmarkEnd w:id="4885"/>
      <w:bookmarkEnd w:id="4886"/>
      <w:bookmarkEnd w:id="4887"/>
      <w:bookmarkEnd w:id="4888"/>
      <w:bookmarkEnd w:id="4889"/>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890" w:name="_Toc20218336"/>
      <w:bookmarkStart w:id="4891" w:name="_Toc27744223"/>
      <w:bookmarkStart w:id="4892" w:name="_Toc35959797"/>
      <w:bookmarkStart w:id="4893" w:name="_Toc45203232"/>
      <w:bookmarkStart w:id="4894" w:name="_Toc45700608"/>
      <w:bookmarkStart w:id="4895" w:name="_Toc51920344"/>
      <w:bookmarkStart w:id="4896" w:name="_Toc68251404"/>
      <w:bookmarkStart w:id="4897" w:name="_Toc131384060"/>
      <w:r w:rsidRPr="006A6394">
        <w:rPr>
          <w:noProof/>
        </w:rPr>
        <w:t>8.2.26.10</w:t>
      </w:r>
      <w:r w:rsidRPr="006A6394">
        <w:rPr>
          <w:noProof/>
        </w:rPr>
        <w:tab/>
      </w:r>
      <w:r w:rsidRPr="006A6394">
        <w:t>T3423 value</w:t>
      </w:r>
      <w:bookmarkEnd w:id="4890"/>
      <w:bookmarkEnd w:id="4891"/>
      <w:bookmarkEnd w:id="4892"/>
      <w:bookmarkEnd w:id="4893"/>
      <w:bookmarkEnd w:id="4894"/>
      <w:bookmarkEnd w:id="4895"/>
      <w:bookmarkEnd w:id="4896"/>
      <w:bookmarkEnd w:id="4897"/>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898" w:name="_Toc20218337"/>
      <w:bookmarkStart w:id="4899" w:name="_Toc27744224"/>
      <w:bookmarkStart w:id="4900" w:name="_Toc35959798"/>
      <w:bookmarkStart w:id="4901" w:name="_Toc45203233"/>
      <w:bookmarkStart w:id="4902" w:name="_Toc45700609"/>
      <w:bookmarkStart w:id="4903" w:name="_Toc51920345"/>
      <w:bookmarkStart w:id="4904" w:name="_Toc68251405"/>
      <w:bookmarkStart w:id="4905" w:name="_Toc131384061"/>
      <w:r w:rsidRPr="006A6394">
        <w:rPr>
          <w:noProof/>
        </w:rPr>
        <w:lastRenderedPageBreak/>
        <w:t>8.2.26.11</w:t>
      </w:r>
      <w:r w:rsidRPr="006A6394">
        <w:rPr>
          <w:noProof/>
        </w:rPr>
        <w:tab/>
        <w:t>Equivalent PLMNs</w:t>
      </w:r>
      <w:bookmarkEnd w:id="4898"/>
      <w:bookmarkEnd w:id="4899"/>
      <w:bookmarkEnd w:id="4900"/>
      <w:bookmarkEnd w:id="4901"/>
      <w:bookmarkEnd w:id="4902"/>
      <w:bookmarkEnd w:id="4903"/>
      <w:bookmarkEnd w:id="4904"/>
      <w:bookmarkEnd w:id="4905"/>
    </w:p>
    <w:p w14:paraId="15909DB6" w14:textId="5BFD8B74" w:rsidR="00D40C70" w:rsidRPr="006A6394" w:rsidRDefault="00D40C70" w:rsidP="00D40C70">
      <w:r w:rsidRPr="006A6394">
        <w:t>This IE may be included in order to assign a</w:t>
      </w:r>
      <w:r w:rsidR="00F8237B">
        <w:t>n</w:t>
      </w:r>
      <w:r w:rsidRPr="006A6394">
        <w:t xml:space="preserve"> equivalent PLMNs list to a UE.</w:t>
      </w:r>
    </w:p>
    <w:p w14:paraId="67FF12E3" w14:textId="77777777" w:rsidR="00D40C70" w:rsidRPr="006A6394" w:rsidRDefault="00D40C70" w:rsidP="00295835">
      <w:pPr>
        <w:pStyle w:val="Heading4"/>
        <w:rPr>
          <w:noProof/>
        </w:rPr>
      </w:pPr>
      <w:bookmarkStart w:id="4906" w:name="_Toc20218338"/>
      <w:bookmarkStart w:id="4907" w:name="_Toc27744225"/>
      <w:bookmarkStart w:id="4908" w:name="_Toc35959799"/>
      <w:bookmarkStart w:id="4909" w:name="_Toc45203234"/>
      <w:bookmarkStart w:id="4910" w:name="_Toc45700610"/>
      <w:bookmarkStart w:id="4911" w:name="_Toc51920346"/>
      <w:bookmarkStart w:id="4912" w:name="_Toc68251406"/>
      <w:bookmarkStart w:id="4913" w:name="_Toc131384062"/>
      <w:r w:rsidRPr="006A6394">
        <w:rPr>
          <w:noProof/>
        </w:rPr>
        <w:t>8.2.26.12</w:t>
      </w:r>
      <w:r w:rsidRPr="006A6394">
        <w:rPr>
          <w:noProof/>
        </w:rPr>
        <w:tab/>
        <w:t>Emergency number list</w:t>
      </w:r>
      <w:bookmarkEnd w:id="4906"/>
      <w:bookmarkEnd w:id="4907"/>
      <w:bookmarkEnd w:id="4908"/>
      <w:bookmarkEnd w:id="4909"/>
      <w:bookmarkEnd w:id="4910"/>
      <w:bookmarkEnd w:id="4911"/>
      <w:bookmarkEnd w:id="4912"/>
      <w:bookmarkEnd w:id="4913"/>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914" w:name="_Toc20218339"/>
      <w:bookmarkStart w:id="4915" w:name="_Toc27744226"/>
      <w:bookmarkStart w:id="4916" w:name="_Toc35959800"/>
      <w:bookmarkStart w:id="4917" w:name="_Toc45203235"/>
      <w:bookmarkStart w:id="4918" w:name="_Toc45700611"/>
      <w:bookmarkStart w:id="4919" w:name="_Toc51920347"/>
      <w:bookmarkStart w:id="4920" w:name="_Toc68251407"/>
      <w:bookmarkStart w:id="4921" w:name="_Toc131384063"/>
      <w:r w:rsidRPr="006A6394">
        <w:rPr>
          <w:noProof/>
        </w:rPr>
        <w:t>8.2.26.12A</w:t>
      </w:r>
      <w:r w:rsidRPr="006A6394">
        <w:rPr>
          <w:noProof/>
        </w:rPr>
        <w:tab/>
        <w:t>Extended emergency number list</w:t>
      </w:r>
      <w:bookmarkEnd w:id="4914"/>
      <w:bookmarkEnd w:id="4915"/>
      <w:bookmarkEnd w:id="4916"/>
      <w:bookmarkEnd w:id="4917"/>
      <w:bookmarkEnd w:id="4918"/>
      <w:bookmarkEnd w:id="4919"/>
      <w:bookmarkEnd w:id="4920"/>
      <w:bookmarkEnd w:id="4921"/>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922" w:name="_Toc20218340"/>
      <w:bookmarkStart w:id="4923" w:name="_Toc27744227"/>
      <w:bookmarkStart w:id="4924" w:name="_Toc35959801"/>
      <w:bookmarkStart w:id="4925" w:name="_Toc45203236"/>
      <w:bookmarkStart w:id="4926" w:name="_Toc45700612"/>
      <w:bookmarkStart w:id="4927" w:name="_Toc51920348"/>
      <w:bookmarkStart w:id="4928" w:name="_Toc68251408"/>
      <w:bookmarkStart w:id="4929" w:name="_Toc131384064"/>
      <w:r w:rsidRPr="006A6394">
        <w:rPr>
          <w:noProof/>
        </w:rPr>
        <w:t>8.2.26.13</w:t>
      </w:r>
      <w:r w:rsidRPr="006A6394">
        <w:rPr>
          <w:noProof/>
        </w:rPr>
        <w:tab/>
        <w:t>EPS network feature support</w:t>
      </w:r>
      <w:bookmarkEnd w:id="4922"/>
      <w:bookmarkEnd w:id="4923"/>
      <w:bookmarkEnd w:id="4924"/>
      <w:bookmarkEnd w:id="4925"/>
      <w:bookmarkEnd w:id="4926"/>
      <w:bookmarkEnd w:id="4927"/>
      <w:bookmarkEnd w:id="4928"/>
      <w:bookmarkEnd w:id="4929"/>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4930" w:name="_Toc20218341"/>
      <w:bookmarkStart w:id="4931" w:name="_Toc27744228"/>
      <w:bookmarkStart w:id="4932" w:name="_Toc35959802"/>
      <w:bookmarkStart w:id="4933" w:name="_Toc45203237"/>
      <w:bookmarkStart w:id="4934" w:name="_Toc45700613"/>
      <w:bookmarkStart w:id="4935" w:name="_Toc51920349"/>
      <w:bookmarkStart w:id="4936" w:name="_Toc68251409"/>
      <w:bookmarkStart w:id="4937" w:name="_Toc131384065"/>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4930"/>
      <w:bookmarkEnd w:id="4931"/>
      <w:bookmarkEnd w:id="4932"/>
      <w:bookmarkEnd w:id="4933"/>
      <w:bookmarkEnd w:id="4934"/>
      <w:bookmarkEnd w:id="4935"/>
      <w:bookmarkEnd w:id="4936"/>
      <w:bookmarkEnd w:id="4937"/>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4938" w:name="_Toc20218342"/>
      <w:bookmarkStart w:id="4939" w:name="_Toc27744229"/>
      <w:bookmarkStart w:id="4940" w:name="_Toc35959803"/>
      <w:bookmarkStart w:id="4941" w:name="_Toc45203238"/>
      <w:bookmarkStart w:id="4942" w:name="_Toc45700614"/>
      <w:bookmarkStart w:id="4943" w:name="_Toc51920350"/>
      <w:bookmarkStart w:id="4944" w:name="_Toc68251410"/>
      <w:bookmarkStart w:id="4945" w:name="_Toc131384066"/>
      <w:r w:rsidRPr="006A6394">
        <w:rPr>
          <w:noProof/>
        </w:rPr>
        <w:t>8.2.26.15</w:t>
      </w:r>
      <w:r w:rsidRPr="006A6394">
        <w:rPr>
          <w:noProof/>
        </w:rPr>
        <w:tab/>
      </w:r>
      <w:r w:rsidRPr="006A6394">
        <w:t>T3412 extended value</w:t>
      </w:r>
      <w:bookmarkEnd w:id="4938"/>
      <w:bookmarkEnd w:id="4939"/>
      <w:bookmarkEnd w:id="4940"/>
      <w:bookmarkEnd w:id="4941"/>
      <w:bookmarkEnd w:id="4942"/>
      <w:bookmarkEnd w:id="4943"/>
      <w:bookmarkEnd w:id="4944"/>
      <w:bookmarkEnd w:id="4945"/>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4946" w:name="_Toc20218343"/>
      <w:bookmarkStart w:id="4947" w:name="_Toc27744230"/>
      <w:bookmarkStart w:id="4948" w:name="_Toc35959804"/>
      <w:bookmarkStart w:id="4949" w:name="_Toc45203239"/>
      <w:bookmarkStart w:id="4950" w:name="_Toc45700615"/>
      <w:bookmarkStart w:id="4951" w:name="_Toc51920351"/>
      <w:bookmarkStart w:id="4952" w:name="_Toc68251411"/>
      <w:bookmarkStart w:id="4953" w:name="_Toc131384067"/>
      <w:r w:rsidRPr="006A6394">
        <w:rPr>
          <w:noProof/>
        </w:rPr>
        <w:t>8.2.26.16</w:t>
      </w:r>
      <w:r w:rsidRPr="006A6394">
        <w:rPr>
          <w:noProof/>
        </w:rPr>
        <w:tab/>
        <w:t>T3324 value</w:t>
      </w:r>
      <w:bookmarkEnd w:id="4946"/>
      <w:bookmarkEnd w:id="4947"/>
      <w:bookmarkEnd w:id="4948"/>
      <w:bookmarkEnd w:id="4949"/>
      <w:bookmarkEnd w:id="4950"/>
      <w:bookmarkEnd w:id="4951"/>
      <w:bookmarkEnd w:id="4952"/>
      <w:bookmarkEnd w:id="4953"/>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4954" w:name="_Toc20218344"/>
      <w:bookmarkStart w:id="4955" w:name="_Toc27744231"/>
      <w:bookmarkStart w:id="4956" w:name="_Toc35959805"/>
      <w:bookmarkStart w:id="4957" w:name="_Toc45203240"/>
      <w:bookmarkStart w:id="4958" w:name="_Toc45700616"/>
      <w:bookmarkStart w:id="4959" w:name="_Toc51920352"/>
      <w:bookmarkStart w:id="4960" w:name="_Toc68251412"/>
      <w:bookmarkStart w:id="4961" w:name="_Toc131384068"/>
      <w:r w:rsidRPr="006A6394">
        <w:rPr>
          <w:noProof/>
        </w:rPr>
        <w:t>8.2.26.17</w:t>
      </w:r>
      <w:r w:rsidRPr="006A6394">
        <w:rPr>
          <w:noProof/>
        </w:rPr>
        <w:tab/>
        <w:t xml:space="preserve">Extended </w:t>
      </w:r>
      <w:r w:rsidRPr="006A6394">
        <w:t>DRX parameters</w:t>
      </w:r>
      <w:bookmarkEnd w:id="4954"/>
      <w:bookmarkEnd w:id="4955"/>
      <w:bookmarkEnd w:id="4956"/>
      <w:bookmarkEnd w:id="4957"/>
      <w:bookmarkEnd w:id="4958"/>
      <w:bookmarkEnd w:id="4959"/>
      <w:bookmarkEnd w:id="4960"/>
      <w:bookmarkEnd w:id="4961"/>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4962" w:name="_Toc20218345"/>
      <w:bookmarkStart w:id="4963" w:name="_Toc27744232"/>
      <w:bookmarkStart w:id="4964" w:name="_Toc35959806"/>
      <w:bookmarkStart w:id="4965" w:name="_Toc45203241"/>
      <w:bookmarkStart w:id="4966" w:name="_Toc45700617"/>
      <w:bookmarkStart w:id="4967" w:name="_Toc51920353"/>
      <w:bookmarkStart w:id="4968" w:name="_Toc68251413"/>
      <w:bookmarkStart w:id="4969" w:name="_Toc131384069"/>
      <w:r w:rsidRPr="006A6394">
        <w:rPr>
          <w:noProof/>
        </w:rPr>
        <w:t>8.2.26.18</w:t>
      </w:r>
      <w:r w:rsidRPr="006A6394">
        <w:rPr>
          <w:noProof/>
        </w:rPr>
        <w:tab/>
      </w:r>
      <w:r w:rsidRPr="006A6394">
        <w:t>DCN-ID</w:t>
      </w:r>
      <w:bookmarkEnd w:id="4962"/>
      <w:bookmarkEnd w:id="4963"/>
      <w:bookmarkEnd w:id="4964"/>
      <w:bookmarkEnd w:id="4965"/>
      <w:bookmarkEnd w:id="4966"/>
      <w:bookmarkEnd w:id="4967"/>
      <w:bookmarkEnd w:id="4968"/>
      <w:bookmarkEnd w:id="4969"/>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4970" w:name="_Toc20218346"/>
      <w:bookmarkStart w:id="4971" w:name="_Toc27744233"/>
      <w:bookmarkStart w:id="4972" w:name="_Toc35959807"/>
      <w:bookmarkStart w:id="4973" w:name="_Toc45203242"/>
      <w:bookmarkStart w:id="4974" w:name="_Toc45700618"/>
      <w:bookmarkStart w:id="4975" w:name="_Toc51920354"/>
      <w:bookmarkStart w:id="4976" w:name="_Toc68251414"/>
      <w:bookmarkStart w:id="4977" w:name="_Toc131384070"/>
      <w:r w:rsidRPr="006A6394">
        <w:lastRenderedPageBreak/>
        <w:t>8.2.26.19</w:t>
      </w:r>
      <w:r w:rsidRPr="006A6394">
        <w:tab/>
        <w:t>SMS services status</w:t>
      </w:r>
      <w:bookmarkEnd w:id="4970"/>
      <w:bookmarkEnd w:id="4971"/>
      <w:bookmarkEnd w:id="4972"/>
      <w:bookmarkEnd w:id="4973"/>
      <w:bookmarkEnd w:id="4974"/>
      <w:bookmarkEnd w:id="4975"/>
      <w:bookmarkEnd w:id="4976"/>
      <w:bookmarkEnd w:id="4977"/>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4978" w:name="_Toc20218347"/>
      <w:bookmarkStart w:id="4979" w:name="_Toc27744234"/>
      <w:bookmarkStart w:id="4980" w:name="_Toc35959808"/>
      <w:bookmarkStart w:id="4981" w:name="_Toc45203243"/>
      <w:bookmarkStart w:id="4982" w:name="_Toc45700619"/>
      <w:bookmarkStart w:id="4983" w:name="_Toc51920355"/>
      <w:bookmarkStart w:id="4984" w:name="_Toc68251415"/>
      <w:bookmarkStart w:id="4985" w:name="_Toc131384071"/>
      <w:r w:rsidRPr="006A6394">
        <w:rPr>
          <w:noProof/>
        </w:rPr>
        <w:t>8.2.26.20</w:t>
      </w:r>
      <w:r w:rsidRPr="006A6394">
        <w:rPr>
          <w:noProof/>
        </w:rPr>
        <w:tab/>
      </w:r>
      <w:r w:rsidRPr="006A6394">
        <w:t>Non-3GPP NW provided policies</w:t>
      </w:r>
      <w:bookmarkEnd w:id="4978"/>
      <w:bookmarkEnd w:id="4979"/>
      <w:bookmarkEnd w:id="4980"/>
      <w:bookmarkEnd w:id="4981"/>
      <w:bookmarkEnd w:id="4982"/>
      <w:bookmarkEnd w:id="4983"/>
      <w:bookmarkEnd w:id="4984"/>
      <w:bookmarkEnd w:id="4985"/>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4986" w:name="_Toc20218348"/>
      <w:bookmarkStart w:id="4987" w:name="_Toc27744235"/>
      <w:bookmarkStart w:id="4988" w:name="_Toc35959809"/>
      <w:bookmarkStart w:id="4989" w:name="_Toc45203244"/>
      <w:bookmarkStart w:id="4990" w:name="_Toc45700620"/>
      <w:bookmarkStart w:id="4991" w:name="_Toc51920356"/>
      <w:bookmarkStart w:id="4992" w:name="_Toc68251416"/>
      <w:bookmarkStart w:id="4993" w:name="_Toc131384072"/>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4986"/>
      <w:bookmarkEnd w:id="4987"/>
      <w:bookmarkEnd w:id="4988"/>
      <w:bookmarkEnd w:id="4989"/>
      <w:bookmarkEnd w:id="4990"/>
      <w:bookmarkEnd w:id="4991"/>
      <w:bookmarkEnd w:id="4992"/>
      <w:bookmarkEnd w:id="4993"/>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4994" w:name="_Toc20218349"/>
      <w:bookmarkStart w:id="4995" w:name="_Toc27744236"/>
      <w:bookmarkStart w:id="4996" w:name="_Toc35959810"/>
      <w:bookmarkStart w:id="4997" w:name="_Toc45203245"/>
      <w:bookmarkStart w:id="4998" w:name="_Toc45700621"/>
      <w:bookmarkStart w:id="4999" w:name="_Toc51920357"/>
      <w:bookmarkStart w:id="5000" w:name="_Toc68251417"/>
      <w:bookmarkStart w:id="5001" w:name="_Toc131384073"/>
      <w:r w:rsidRPr="006A6394">
        <w:rPr>
          <w:noProof/>
        </w:rPr>
        <w:t>8.2.26.22</w:t>
      </w:r>
      <w:r w:rsidRPr="006A6394">
        <w:rPr>
          <w:noProof/>
        </w:rPr>
        <w:tab/>
      </w:r>
      <w:r w:rsidRPr="006A6394">
        <w:t>Network policy</w:t>
      </w:r>
      <w:bookmarkEnd w:id="4994"/>
      <w:bookmarkEnd w:id="4995"/>
      <w:bookmarkEnd w:id="4996"/>
      <w:bookmarkEnd w:id="4997"/>
      <w:bookmarkEnd w:id="4998"/>
      <w:bookmarkEnd w:id="4999"/>
      <w:bookmarkEnd w:id="5000"/>
      <w:bookmarkEnd w:id="5001"/>
    </w:p>
    <w:p w14:paraId="355C601B" w14:textId="77777777" w:rsidR="00D40C70" w:rsidRPr="006A6394" w:rsidRDefault="00D40C70" w:rsidP="00D40C70">
      <w:r w:rsidRPr="006A6394">
        <w:t>This IE is included if the network needs to indicate network policy information to the UE. If this IE is not included, then the UE shall interpret this as a receipt of an information element with all bits of the value part coded as zero.</w:t>
      </w:r>
    </w:p>
    <w:p w14:paraId="33DFB936" w14:textId="77777777" w:rsidR="00D40C70" w:rsidRPr="006A6394" w:rsidRDefault="00D40C70" w:rsidP="00295835">
      <w:pPr>
        <w:pStyle w:val="Heading4"/>
      </w:pPr>
      <w:bookmarkStart w:id="5002" w:name="_Toc20218350"/>
      <w:bookmarkStart w:id="5003" w:name="_Toc27744237"/>
      <w:bookmarkStart w:id="5004" w:name="_Toc35959811"/>
      <w:bookmarkStart w:id="5005" w:name="_Toc45203246"/>
      <w:bookmarkStart w:id="5006" w:name="_Toc45700622"/>
      <w:bookmarkStart w:id="5007" w:name="_Toc51920358"/>
      <w:bookmarkStart w:id="5008" w:name="_Toc68251418"/>
      <w:bookmarkStart w:id="5009" w:name="_Toc131384074"/>
      <w:r w:rsidRPr="006A6394">
        <w:t>8.2.26.23</w:t>
      </w:r>
      <w:r w:rsidRPr="006A6394">
        <w:tab/>
        <w:t>T3447 value</w:t>
      </w:r>
      <w:bookmarkEnd w:id="5002"/>
      <w:bookmarkEnd w:id="5003"/>
      <w:bookmarkEnd w:id="5004"/>
      <w:bookmarkEnd w:id="5005"/>
      <w:bookmarkEnd w:id="5006"/>
      <w:bookmarkEnd w:id="5007"/>
      <w:bookmarkEnd w:id="5008"/>
      <w:bookmarkEnd w:id="5009"/>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5010" w:name="_Toc20218351"/>
      <w:bookmarkStart w:id="5011" w:name="_Toc27744238"/>
      <w:bookmarkStart w:id="5012" w:name="_Toc35959812"/>
      <w:bookmarkStart w:id="5013" w:name="_Toc45203247"/>
      <w:bookmarkStart w:id="5014" w:name="_Toc45700623"/>
      <w:bookmarkStart w:id="5015" w:name="_Toc51920359"/>
      <w:bookmarkStart w:id="5016" w:name="_Toc68251419"/>
      <w:bookmarkStart w:id="5017" w:name="_Toc131384075"/>
      <w:r w:rsidRPr="006A6394">
        <w:t>8.2.26.24</w:t>
      </w:r>
      <w:r w:rsidRPr="006A6394">
        <w:tab/>
        <w:t>Ciphering key data</w:t>
      </w:r>
      <w:bookmarkEnd w:id="5010"/>
      <w:bookmarkEnd w:id="5011"/>
      <w:bookmarkEnd w:id="5012"/>
      <w:bookmarkEnd w:id="5013"/>
      <w:bookmarkEnd w:id="5014"/>
      <w:bookmarkEnd w:id="5015"/>
      <w:bookmarkEnd w:id="5016"/>
      <w:bookmarkEnd w:id="5017"/>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5018" w:name="_Toc20218352"/>
      <w:bookmarkStart w:id="5019" w:name="_Toc27744239"/>
      <w:bookmarkStart w:id="5020" w:name="_Toc35959813"/>
      <w:bookmarkStart w:id="5021" w:name="_Toc45203248"/>
      <w:bookmarkStart w:id="5022" w:name="_Toc45700624"/>
      <w:bookmarkStart w:id="5023" w:name="_Toc51920360"/>
      <w:bookmarkStart w:id="5024" w:name="_Toc68251420"/>
      <w:bookmarkStart w:id="5025" w:name="_Toc131384076"/>
      <w:r w:rsidRPr="006A6394">
        <w:t>8.2.26.25</w:t>
      </w:r>
      <w:r w:rsidRPr="006A6394">
        <w:tab/>
        <w:t>UE radio capability ID</w:t>
      </w:r>
      <w:bookmarkEnd w:id="5018"/>
      <w:bookmarkEnd w:id="5019"/>
      <w:bookmarkEnd w:id="5020"/>
      <w:bookmarkEnd w:id="5021"/>
      <w:bookmarkEnd w:id="5022"/>
      <w:bookmarkEnd w:id="5023"/>
      <w:bookmarkEnd w:id="5024"/>
      <w:bookmarkEnd w:id="5025"/>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5026" w:name="_Toc20218353"/>
      <w:bookmarkStart w:id="5027" w:name="_Toc27744240"/>
      <w:bookmarkStart w:id="5028" w:name="_Toc35959814"/>
      <w:bookmarkStart w:id="5029" w:name="_Toc45203249"/>
      <w:bookmarkStart w:id="5030" w:name="_Toc45700625"/>
      <w:bookmarkStart w:id="5031" w:name="_Toc51920361"/>
      <w:bookmarkStart w:id="5032" w:name="_Toc68251421"/>
      <w:bookmarkStart w:id="5033" w:name="_Toc131384077"/>
      <w:r w:rsidRPr="006A6394">
        <w:t>8.2.26.26</w:t>
      </w:r>
      <w:r w:rsidRPr="006A6394">
        <w:tab/>
        <w:t>UE radio capability ID deletion indication</w:t>
      </w:r>
      <w:bookmarkEnd w:id="5026"/>
      <w:bookmarkEnd w:id="5027"/>
      <w:bookmarkEnd w:id="5028"/>
      <w:bookmarkEnd w:id="5029"/>
      <w:bookmarkEnd w:id="5030"/>
      <w:bookmarkEnd w:id="5031"/>
      <w:bookmarkEnd w:id="5032"/>
      <w:bookmarkEnd w:id="5033"/>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5034" w:name="_Toc27744241"/>
      <w:bookmarkStart w:id="5035" w:name="_Toc35959815"/>
      <w:bookmarkStart w:id="5036" w:name="_Toc45203250"/>
      <w:bookmarkStart w:id="5037" w:name="_Toc45700626"/>
      <w:bookmarkStart w:id="5038" w:name="_Toc51920362"/>
      <w:bookmarkStart w:id="5039" w:name="_Toc68251422"/>
      <w:bookmarkStart w:id="5040" w:name="_Toc131384078"/>
      <w:bookmarkStart w:id="5041" w:name="_Toc20218354"/>
      <w:r w:rsidRPr="006A6394">
        <w:rPr>
          <w:noProof/>
        </w:rPr>
        <w:t>8.2.26.27</w:t>
      </w:r>
      <w:r w:rsidRPr="006A6394">
        <w:rPr>
          <w:noProof/>
        </w:rPr>
        <w:tab/>
        <w:t>Negotiated WUS assistance information</w:t>
      </w:r>
      <w:bookmarkEnd w:id="5034"/>
      <w:bookmarkEnd w:id="5035"/>
      <w:bookmarkEnd w:id="5036"/>
      <w:bookmarkEnd w:id="5037"/>
      <w:bookmarkEnd w:id="5038"/>
      <w:bookmarkEnd w:id="5039"/>
      <w:bookmarkEnd w:id="5040"/>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5042" w:name="_Toc45203251"/>
      <w:bookmarkStart w:id="5043" w:name="_Toc45700627"/>
      <w:bookmarkStart w:id="5044" w:name="_Toc51920363"/>
      <w:bookmarkStart w:id="5045" w:name="_Toc68251423"/>
      <w:bookmarkStart w:id="5046" w:name="_Toc131384079"/>
      <w:r w:rsidRPr="006A6394">
        <w:rPr>
          <w:noProof/>
        </w:rPr>
        <w:t>8.2.26.28</w:t>
      </w:r>
      <w:r w:rsidRPr="006A6394">
        <w:rPr>
          <w:noProof/>
        </w:rPr>
        <w:tab/>
        <w:t xml:space="preserve">Negotiated </w:t>
      </w:r>
      <w:r w:rsidRPr="006A6394">
        <w:t>DRX parameter in NB-S1 mode</w:t>
      </w:r>
      <w:bookmarkEnd w:id="5042"/>
      <w:bookmarkEnd w:id="5043"/>
      <w:bookmarkEnd w:id="5044"/>
      <w:bookmarkEnd w:id="5045"/>
      <w:bookmarkEnd w:id="5046"/>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5047" w:name="_Toc131384080"/>
      <w:r w:rsidRPr="006A6394">
        <w:rPr>
          <w:noProof/>
        </w:rPr>
        <w:lastRenderedPageBreak/>
        <w:t>8.2.26.29</w:t>
      </w:r>
      <w:r w:rsidRPr="006A6394">
        <w:rPr>
          <w:noProof/>
        </w:rPr>
        <w:tab/>
        <w:t>Negotiated IMSI offset</w:t>
      </w:r>
      <w:bookmarkEnd w:id="5047"/>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5048" w:name="_Toc131384081"/>
      <w:r w:rsidRPr="006A6394">
        <w:t>8.2.26.30</w:t>
      </w:r>
      <w:r w:rsidRPr="006A6394">
        <w:tab/>
        <w:t>EPS additional request result</w:t>
      </w:r>
      <w:bookmarkEnd w:id="5048"/>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049" w:name="_Toc98753796"/>
      <w:bookmarkStart w:id="5050" w:name="_Toc131384082"/>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49"/>
      <w:bookmarkEnd w:id="5050"/>
    </w:p>
    <w:p w14:paraId="31721804" w14:textId="70F26229"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11015CB" w14:textId="2A32406A" w:rsidR="00D07586" w:rsidRPr="00C41D59" w:rsidRDefault="00D07586" w:rsidP="00D07586">
      <w:pPr>
        <w:pStyle w:val="Heading4"/>
      </w:pPr>
      <w:bookmarkStart w:id="5051" w:name="_Toc98753797"/>
      <w:bookmarkStart w:id="5052" w:name="_Toc131384083"/>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51"/>
      <w:bookmarkEnd w:id="5052"/>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5053" w:name="_Toc27744242"/>
      <w:bookmarkStart w:id="5054" w:name="_Toc35959816"/>
      <w:bookmarkStart w:id="5055" w:name="_Toc45203252"/>
      <w:bookmarkStart w:id="5056" w:name="_Toc45700628"/>
      <w:bookmarkStart w:id="5057" w:name="_Toc51920364"/>
      <w:bookmarkStart w:id="5058" w:name="_Toc68251424"/>
      <w:bookmarkStart w:id="5059" w:name="_Toc131384084"/>
      <w:r w:rsidRPr="006A6394">
        <w:t>8.2.27</w:t>
      </w:r>
      <w:r w:rsidRPr="006A6394">
        <w:tab/>
        <w:t>Tracking area update complete</w:t>
      </w:r>
      <w:bookmarkEnd w:id="5041"/>
      <w:bookmarkEnd w:id="5053"/>
      <w:bookmarkEnd w:id="5054"/>
      <w:bookmarkEnd w:id="5055"/>
      <w:bookmarkEnd w:id="5056"/>
      <w:bookmarkEnd w:id="5057"/>
      <w:bookmarkEnd w:id="5058"/>
      <w:bookmarkEnd w:id="5059"/>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060" w:name="_Toc20218355"/>
      <w:bookmarkStart w:id="5061" w:name="_Toc27744243"/>
      <w:bookmarkStart w:id="5062" w:name="_Toc35959817"/>
      <w:bookmarkStart w:id="5063" w:name="_Toc45203253"/>
      <w:bookmarkStart w:id="5064" w:name="_Toc45700629"/>
      <w:bookmarkStart w:id="5065" w:name="_Toc51920365"/>
      <w:bookmarkStart w:id="5066" w:name="_Toc68251425"/>
      <w:bookmarkStart w:id="5067" w:name="_Toc131384085"/>
      <w:r w:rsidRPr="006A6394">
        <w:t>8.2.28</w:t>
      </w:r>
      <w:r w:rsidRPr="006A6394">
        <w:tab/>
        <w:t>Tracking area update reject</w:t>
      </w:r>
      <w:bookmarkEnd w:id="5060"/>
      <w:bookmarkEnd w:id="5061"/>
      <w:bookmarkEnd w:id="5062"/>
      <w:bookmarkEnd w:id="5063"/>
      <w:bookmarkEnd w:id="5064"/>
      <w:bookmarkEnd w:id="5065"/>
      <w:bookmarkEnd w:id="5066"/>
      <w:bookmarkEnd w:id="5067"/>
    </w:p>
    <w:p w14:paraId="7AA3FB0F" w14:textId="77777777" w:rsidR="00D40C70" w:rsidRPr="006A6394" w:rsidRDefault="00D40C70" w:rsidP="00295835">
      <w:pPr>
        <w:pStyle w:val="Heading4"/>
      </w:pPr>
      <w:bookmarkStart w:id="5068" w:name="_Toc20218356"/>
      <w:bookmarkStart w:id="5069" w:name="_Toc27744244"/>
      <w:bookmarkStart w:id="5070" w:name="_Toc35959818"/>
      <w:bookmarkStart w:id="5071" w:name="_Toc45203254"/>
      <w:bookmarkStart w:id="5072" w:name="_Toc45700630"/>
      <w:bookmarkStart w:id="5073" w:name="_Toc51920366"/>
      <w:bookmarkStart w:id="5074" w:name="_Toc68251426"/>
      <w:bookmarkStart w:id="5075" w:name="_Toc131384086"/>
      <w:r w:rsidRPr="006A6394">
        <w:t>8.2.</w:t>
      </w:r>
      <w:r w:rsidRPr="006A6394">
        <w:rPr>
          <w:lang w:eastAsia="zh-CN"/>
        </w:rPr>
        <w:t>28</w:t>
      </w:r>
      <w:r w:rsidRPr="006A6394">
        <w:t>.1</w:t>
      </w:r>
      <w:r w:rsidRPr="006A6394">
        <w:tab/>
        <w:t>Message definition</w:t>
      </w:r>
      <w:bookmarkEnd w:id="5068"/>
      <w:bookmarkEnd w:id="5069"/>
      <w:bookmarkEnd w:id="5070"/>
      <w:bookmarkEnd w:id="5071"/>
      <w:bookmarkEnd w:id="5072"/>
      <w:bookmarkEnd w:id="5073"/>
      <w:bookmarkEnd w:id="5074"/>
      <w:bookmarkEnd w:id="5075"/>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lastRenderedPageBreak/>
        <w:t>Table 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732"/>
        <w:gridCol w:w="29"/>
      </w:tblGrid>
      <w:tr w:rsidR="00D40C70" w:rsidRPr="006A6394" w14:paraId="14C8ECD9"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2835"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2835"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1134"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2835"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076" w:name="_Toc20218357"/>
      <w:bookmarkStart w:id="5077" w:name="_Toc27744245"/>
      <w:bookmarkStart w:id="5078" w:name="_Toc35959819"/>
      <w:bookmarkStart w:id="5079" w:name="_Toc45203255"/>
      <w:bookmarkStart w:id="5080" w:name="_Toc45700631"/>
      <w:bookmarkStart w:id="5081" w:name="_Toc51920367"/>
      <w:bookmarkStart w:id="5082" w:name="_Toc68251427"/>
      <w:bookmarkStart w:id="5083" w:name="_Toc131384087"/>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076"/>
      <w:bookmarkEnd w:id="5077"/>
      <w:bookmarkEnd w:id="5078"/>
      <w:bookmarkEnd w:id="5079"/>
      <w:bookmarkEnd w:id="5080"/>
      <w:bookmarkEnd w:id="5081"/>
      <w:bookmarkEnd w:id="5082"/>
      <w:bookmarkEnd w:id="5083"/>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084" w:name="_Toc20218358"/>
      <w:bookmarkStart w:id="5085" w:name="_Toc27744246"/>
      <w:bookmarkStart w:id="5086" w:name="_Toc35959820"/>
      <w:bookmarkStart w:id="5087" w:name="_Toc45203256"/>
      <w:bookmarkStart w:id="5088" w:name="_Toc45700632"/>
      <w:bookmarkStart w:id="5089" w:name="_Toc51920368"/>
      <w:bookmarkStart w:id="5090" w:name="_Toc68251428"/>
      <w:bookmarkStart w:id="5091" w:name="_Toc131384088"/>
      <w:r w:rsidRPr="006A6394">
        <w:t>8.2.</w:t>
      </w:r>
      <w:r w:rsidRPr="006A6394">
        <w:rPr>
          <w:lang w:eastAsia="zh-CN"/>
        </w:rPr>
        <w:t>28</w:t>
      </w:r>
      <w:r w:rsidRPr="006A6394">
        <w:t>.3</w:t>
      </w:r>
      <w:r w:rsidRPr="006A6394">
        <w:tab/>
        <w:t>Extended EMM cause</w:t>
      </w:r>
      <w:bookmarkEnd w:id="5084"/>
      <w:bookmarkEnd w:id="5085"/>
      <w:bookmarkEnd w:id="5086"/>
      <w:bookmarkEnd w:id="5087"/>
      <w:bookmarkEnd w:id="5088"/>
      <w:bookmarkEnd w:id="5089"/>
      <w:bookmarkEnd w:id="5090"/>
      <w:bookmarkEnd w:id="5091"/>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092" w:name="_Toc131384089"/>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092"/>
    </w:p>
    <w:p w14:paraId="430CBE7A" w14:textId="1DACA20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AF427B5" w14:textId="168DB460" w:rsidR="00D07586" w:rsidRPr="00C41D59" w:rsidRDefault="00D07586" w:rsidP="00D07586">
      <w:pPr>
        <w:pStyle w:val="Heading4"/>
      </w:pPr>
      <w:bookmarkStart w:id="5093" w:name="_Toc131384090"/>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093"/>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094" w:name="_Toc131384091"/>
      <w:bookmarkStart w:id="5095" w:name="_Toc20218359"/>
      <w:bookmarkStart w:id="5096" w:name="_Toc27744247"/>
      <w:bookmarkStart w:id="5097" w:name="_Toc35959821"/>
      <w:bookmarkStart w:id="5098" w:name="_Toc45203257"/>
      <w:bookmarkStart w:id="5099" w:name="_Toc45700633"/>
      <w:bookmarkStart w:id="5100" w:name="_Toc51920369"/>
      <w:bookmarkStart w:id="5101"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094"/>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102" w:name="_Toc131384092"/>
      <w:r w:rsidRPr="006A6394">
        <w:t>8.2.29</w:t>
      </w:r>
      <w:r w:rsidRPr="006A6394">
        <w:tab/>
        <w:t>Tracking area update request</w:t>
      </w:r>
      <w:bookmarkEnd w:id="5095"/>
      <w:bookmarkEnd w:id="5096"/>
      <w:bookmarkEnd w:id="5097"/>
      <w:bookmarkEnd w:id="5098"/>
      <w:bookmarkEnd w:id="5099"/>
      <w:bookmarkEnd w:id="5100"/>
      <w:bookmarkEnd w:id="5101"/>
      <w:bookmarkEnd w:id="5102"/>
    </w:p>
    <w:p w14:paraId="66B1A412" w14:textId="77777777" w:rsidR="00D40C70" w:rsidRPr="006A6394" w:rsidRDefault="00D40C70" w:rsidP="00295835">
      <w:pPr>
        <w:pStyle w:val="Heading4"/>
      </w:pPr>
      <w:bookmarkStart w:id="5103" w:name="_Toc20218360"/>
      <w:bookmarkStart w:id="5104" w:name="_Toc27744248"/>
      <w:bookmarkStart w:id="5105" w:name="_Toc35959822"/>
      <w:bookmarkStart w:id="5106" w:name="_Toc45203258"/>
      <w:bookmarkStart w:id="5107" w:name="_Toc45700634"/>
      <w:bookmarkStart w:id="5108" w:name="_Toc51920370"/>
      <w:bookmarkStart w:id="5109" w:name="_Toc68251430"/>
      <w:bookmarkStart w:id="5110" w:name="_Toc131384093"/>
      <w:r w:rsidRPr="006A6394">
        <w:t>8.2.29.1</w:t>
      </w:r>
      <w:r w:rsidRPr="006A6394">
        <w:tab/>
        <w:t>Message definition</w:t>
      </w:r>
      <w:bookmarkEnd w:id="5103"/>
      <w:bookmarkEnd w:id="5104"/>
      <w:bookmarkEnd w:id="5105"/>
      <w:bookmarkEnd w:id="5106"/>
      <w:bookmarkEnd w:id="5107"/>
      <w:bookmarkEnd w:id="5108"/>
      <w:bookmarkEnd w:id="5109"/>
      <w:bookmarkEnd w:id="5110"/>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lastRenderedPageBreak/>
        <w:t>Direction:</w:t>
      </w:r>
      <w:r w:rsidRPr="006A6394">
        <w:tab/>
        <w:t>UE to network</w:t>
      </w:r>
    </w:p>
    <w:p w14:paraId="0B2E269B" w14:textId="77777777" w:rsidR="00D40C70" w:rsidRPr="006A6394" w:rsidRDefault="00D40C70" w:rsidP="00D40C70">
      <w:pPr>
        <w:pStyle w:val="TH"/>
      </w:pPr>
      <w:r w:rsidRPr="006A6394">
        <w:lastRenderedPageBreak/>
        <w:t>Table 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20"/>
        <w:gridCol w:w="36"/>
      </w:tblGrid>
      <w:tr w:rsidR="00D40C70" w:rsidRPr="006A6394" w14:paraId="488DE39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56"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56"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534AC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56"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lastRenderedPageBreak/>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111" w:name="_Toc20218361"/>
      <w:bookmarkStart w:id="5112" w:name="_Toc27744249"/>
      <w:bookmarkStart w:id="5113" w:name="_Toc35959823"/>
      <w:bookmarkStart w:id="5114" w:name="_Toc45203259"/>
      <w:bookmarkStart w:id="5115" w:name="_Toc45700635"/>
      <w:bookmarkStart w:id="5116" w:name="_Toc51920371"/>
      <w:bookmarkStart w:id="5117" w:name="_Toc68251431"/>
      <w:bookmarkStart w:id="5118" w:name="_Toc131384094"/>
      <w:r w:rsidRPr="006A6394">
        <w:t>8.2.29.2</w:t>
      </w:r>
      <w:r w:rsidRPr="006A6394">
        <w:tab/>
      </w:r>
      <w:r w:rsidRPr="006A6394">
        <w:rPr>
          <w:lang w:eastAsia="ko-KR"/>
        </w:rPr>
        <w:t xml:space="preserve">Non-current native </w:t>
      </w:r>
      <w:r w:rsidRPr="006A6394">
        <w:t>NAS key set identifier</w:t>
      </w:r>
      <w:bookmarkEnd w:id="5111"/>
      <w:bookmarkEnd w:id="5112"/>
      <w:bookmarkEnd w:id="5113"/>
      <w:bookmarkEnd w:id="5114"/>
      <w:bookmarkEnd w:id="5115"/>
      <w:bookmarkEnd w:id="5116"/>
      <w:bookmarkEnd w:id="5117"/>
      <w:bookmarkEnd w:id="5118"/>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119" w:name="_Toc20218362"/>
      <w:bookmarkStart w:id="5120" w:name="_Toc27744250"/>
      <w:bookmarkStart w:id="5121" w:name="_Toc35959824"/>
      <w:bookmarkStart w:id="5122" w:name="_Toc45203260"/>
      <w:bookmarkStart w:id="5123" w:name="_Toc45700636"/>
      <w:bookmarkStart w:id="5124" w:name="_Toc51920372"/>
      <w:bookmarkStart w:id="5125" w:name="_Toc68251432"/>
      <w:bookmarkStart w:id="5126" w:name="_Toc131384095"/>
      <w:r w:rsidRPr="006A6394">
        <w:t>8.2.</w:t>
      </w:r>
      <w:r w:rsidRPr="006A6394">
        <w:rPr>
          <w:lang w:eastAsia="ko-KR"/>
        </w:rPr>
        <w:t>29</w:t>
      </w:r>
      <w:r w:rsidRPr="006A6394">
        <w:t>.</w:t>
      </w:r>
      <w:r w:rsidRPr="006A6394">
        <w:rPr>
          <w:lang w:eastAsia="ko-KR"/>
        </w:rPr>
        <w:t>3</w:t>
      </w:r>
      <w:r w:rsidRPr="006A6394">
        <w:tab/>
        <w:t>GPRS ciphering key sequence number</w:t>
      </w:r>
      <w:bookmarkEnd w:id="5119"/>
      <w:bookmarkEnd w:id="5120"/>
      <w:bookmarkEnd w:id="5121"/>
      <w:bookmarkEnd w:id="5122"/>
      <w:bookmarkEnd w:id="5123"/>
      <w:bookmarkEnd w:id="5124"/>
      <w:bookmarkEnd w:id="5125"/>
      <w:bookmarkEnd w:id="5126"/>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127" w:name="_Toc20218363"/>
      <w:bookmarkStart w:id="5128" w:name="_Toc27744251"/>
      <w:bookmarkStart w:id="5129" w:name="_Toc35959825"/>
      <w:bookmarkStart w:id="5130" w:name="_Toc45203261"/>
      <w:bookmarkStart w:id="5131" w:name="_Toc45700637"/>
      <w:bookmarkStart w:id="5132" w:name="_Toc51920373"/>
      <w:bookmarkStart w:id="5133" w:name="_Toc68251433"/>
      <w:bookmarkStart w:id="5134" w:name="_Toc131384096"/>
      <w:r w:rsidRPr="006A6394">
        <w:t>8.2.29.4</w:t>
      </w:r>
      <w:r w:rsidRPr="006A6394">
        <w:tab/>
        <w:t>Old P-TMSI signature</w:t>
      </w:r>
      <w:bookmarkEnd w:id="5127"/>
      <w:bookmarkEnd w:id="5128"/>
      <w:bookmarkEnd w:id="5129"/>
      <w:bookmarkEnd w:id="5130"/>
      <w:bookmarkEnd w:id="5131"/>
      <w:bookmarkEnd w:id="5132"/>
      <w:bookmarkEnd w:id="5133"/>
      <w:bookmarkEnd w:id="5134"/>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135" w:name="_Toc20218364"/>
      <w:bookmarkStart w:id="5136" w:name="_Toc27744252"/>
      <w:bookmarkStart w:id="5137" w:name="_Toc35959826"/>
      <w:bookmarkStart w:id="5138" w:name="_Toc45203262"/>
      <w:bookmarkStart w:id="5139" w:name="_Toc45700638"/>
      <w:bookmarkStart w:id="5140" w:name="_Toc51920374"/>
      <w:bookmarkStart w:id="5141" w:name="_Toc68251434"/>
      <w:bookmarkStart w:id="5142" w:name="_Toc131384097"/>
      <w:r w:rsidRPr="006A6394">
        <w:t>8.2.29.5</w:t>
      </w:r>
      <w:r w:rsidRPr="006A6394">
        <w:tab/>
        <w:t>Additional GUTI</w:t>
      </w:r>
      <w:bookmarkEnd w:id="5135"/>
      <w:bookmarkEnd w:id="5136"/>
      <w:bookmarkEnd w:id="5137"/>
      <w:bookmarkEnd w:id="5138"/>
      <w:bookmarkEnd w:id="5139"/>
      <w:bookmarkEnd w:id="5140"/>
      <w:bookmarkEnd w:id="5141"/>
      <w:bookmarkEnd w:id="5142"/>
    </w:p>
    <w:p w14:paraId="0479F881" w14:textId="77777777" w:rsidR="00D40C70" w:rsidRPr="006A6394" w:rsidRDefault="00D40C70" w:rsidP="00D40C70">
      <w:bookmarkStart w:id="5143" w:name="_Toc20218365"/>
      <w:bookmarkStart w:id="5144" w:name="_Toc27744253"/>
      <w:bookmarkStart w:id="5145" w:name="_Toc35959827"/>
      <w:bookmarkStart w:id="5146" w:name="_Toc45203263"/>
      <w:bookmarkStart w:id="5147"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148" w:name="_Toc51920375"/>
      <w:bookmarkStart w:id="5149" w:name="_Toc68251435"/>
      <w:bookmarkStart w:id="5150" w:name="_Toc131384098"/>
      <w:r w:rsidRPr="006A6394">
        <w:t>8.2.29.6</w:t>
      </w:r>
      <w:r w:rsidRPr="006A6394">
        <w:tab/>
        <w:t>Nonce</w:t>
      </w:r>
      <w:r w:rsidRPr="006A6394">
        <w:rPr>
          <w:vertAlign w:val="subscript"/>
        </w:rPr>
        <w:t>UE</w:t>
      </w:r>
      <w:bookmarkEnd w:id="5143"/>
      <w:bookmarkEnd w:id="5144"/>
      <w:bookmarkEnd w:id="5145"/>
      <w:bookmarkEnd w:id="5146"/>
      <w:bookmarkEnd w:id="5147"/>
      <w:bookmarkEnd w:id="5148"/>
      <w:bookmarkEnd w:id="5149"/>
      <w:bookmarkEnd w:id="5150"/>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151" w:name="_Toc20218366"/>
      <w:bookmarkStart w:id="5152" w:name="_Toc27744254"/>
      <w:bookmarkStart w:id="5153" w:name="_Toc35959828"/>
      <w:bookmarkStart w:id="5154" w:name="_Toc45203264"/>
      <w:bookmarkStart w:id="5155" w:name="_Toc45700640"/>
      <w:bookmarkStart w:id="5156" w:name="_Toc51920376"/>
      <w:bookmarkStart w:id="5157" w:name="_Toc68251436"/>
      <w:bookmarkStart w:id="5158" w:name="_Toc131384099"/>
      <w:r w:rsidRPr="006A6394">
        <w:t>8.2.29.7</w:t>
      </w:r>
      <w:r w:rsidRPr="006A6394">
        <w:tab/>
        <w:t>UE network capability</w:t>
      </w:r>
      <w:bookmarkEnd w:id="5151"/>
      <w:bookmarkEnd w:id="5152"/>
      <w:bookmarkEnd w:id="5153"/>
      <w:bookmarkEnd w:id="5154"/>
      <w:bookmarkEnd w:id="5155"/>
      <w:bookmarkEnd w:id="5156"/>
      <w:bookmarkEnd w:id="5157"/>
      <w:bookmarkEnd w:id="5158"/>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159" w:name="_Toc20218367"/>
      <w:bookmarkStart w:id="5160" w:name="_Toc27744255"/>
      <w:bookmarkStart w:id="5161" w:name="_Toc35959829"/>
      <w:bookmarkStart w:id="5162" w:name="_Toc45203265"/>
      <w:bookmarkStart w:id="5163" w:name="_Toc45700641"/>
      <w:bookmarkStart w:id="5164" w:name="_Toc51920377"/>
      <w:bookmarkStart w:id="5165" w:name="_Toc68251437"/>
      <w:bookmarkStart w:id="5166" w:name="_Toc131384100"/>
      <w:r w:rsidRPr="006A6394">
        <w:t>8.2.29.8</w:t>
      </w:r>
      <w:r w:rsidRPr="006A6394">
        <w:tab/>
        <w:t>Last visited registered TAI</w:t>
      </w:r>
      <w:bookmarkEnd w:id="5159"/>
      <w:bookmarkEnd w:id="5160"/>
      <w:bookmarkEnd w:id="5161"/>
      <w:bookmarkEnd w:id="5162"/>
      <w:bookmarkEnd w:id="5163"/>
      <w:bookmarkEnd w:id="5164"/>
      <w:bookmarkEnd w:id="5165"/>
      <w:bookmarkEnd w:id="5166"/>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167" w:name="_Toc20218368"/>
      <w:bookmarkStart w:id="5168" w:name="_Toc27744256"/>
      <w:bookmarkStart w:id="5169" w:name="_Toc35959830"/>
      <w:bookmarkStart w:id="5170" w:name="_Toc45203266"/>
      <w:bookmarkStart w:id="5171" w:name="_Toc45700642"/>
      <w:bookmarkStart w:id="5172" w:name="_Toc51920378"/>
      <w:bookmarkStart w:id="5173" w:name="_Toc68251438"/>
      <w:bookmarkStart w:id="5174" w:name="_Toc131384101"/>
      <w:r w:rsidRPr="006A6394">
        <w:lastRenderedPageBreak/>
        <w:t>8.2.</w:t>
      </w:r>
      <w:r w:rsidRPr="006A6394">
        <w:rPr>
          <w:lang w:eastAsia="ko-KR"/>
        </w:rPr>
        <w:t>29</w:t>
      </w:r>
      <w:r w:rsidRPr="006A6394">
        <w:t>.</w:t>
      </w:r>
      <w:r w:rsidRPr="006A6394">
        <w:rPr>
          <w:lang w:eastAsia="ko-KR"/>
        </w:rPr>
        <w:t>9</w:t>
      </w:r>
      <w:r w:rsidRPr="006A6394">
        <w:tab/>
        <w:t>DRX parameter</w:t>
      </w:r>
      <w:bookmarkEnd w:id="5167"/>
      <w:bookmarkEnd w:id="5168"/>
      <w:bookmarkEnd w:id="5169"/>
      <w:bookmarkEnd w:id="5170"/>
      <w:bookmarkEnd w:id="5171"/>
      <w:bookmarkEnd w:id="5172"/>
      <w:bookmarkEnd w:id="5173"/>
      <w:bookmarkEnd w:id="5174"/>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175" w:name="_Toc20218369"/>
      <w:bookmarkStart w:id="5176" w:name="_Toc27744257"/>
      <w:bookmarkStart w:id="5177" w:name="_Toc35959831"/>
      <w:bookmarkStart w:id="5178" w:name="_Toc45203267"/>
      <w:bookmarkStart w:id="5179" w:name="_Toc45700643"/>
      <w:bookmarkStart w:id="5180" w:name="_Toc51920379"/>
      <w:bookmarkStart w:id="5181" w:name="_Toc68251439"/>
      <w:bookmarkStart w:id="5182" w:name="_Toc131384102"/>
      <w:r w:rsidRPr="006A6394">
        <w:t>8.2.29.10</w:t>
      </w:r>
      <w:r w:rsidRPr="006A6394">
        <w:tab/>
        <w:t>UE radio capability information update needed</w:t>
      </w:r>
      <w:bookmarkEnd w:id="5175"/>
      <w:bookmarkEnd w:id="5176"/>
      <w:bookmarkEnd w:id="5177"/>
      <w:bookmarkEnd w:id="5178"/>
      <w:bookmarkEnd w:id="5179"/>
      <w:bookmarkEnd w:id="5180"/>
      <w:bookmarkEnd w:id="5181"/>
      <w:bookmarkEnd w:id="5182"/>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183" w:name="_Toc20218370"/>
      <w:bookmarkStart w:id="5184" w:name="_Toc27744258"/>
      <w:bookmarkStart w:id="5185" w:name="_Toc35959832"/>
      <w:bookmarkStart w:id="5186" w:name="_Toc45203268"/>
      <w:bookmarkStart w:id="5187" w:name="_Toc45700644"/>
      <w:bookmarkStart w:id="5188" w:name="_Toc51920380"/>
      <w:bookmarkStart w:id="5189" w:name="_Toc68251440"/>
      <w:bookmarkStart w:id="5190" w:name="_Toc131384103"/>
      <w:r w:rsidRPr="006A6394">
        <w:t>8.2.29.11</w:t>
      </w:r>
      <w:r w:rsidRPr="006A6394">
        <w:tab/>
        <w:t>EPS bearer context status</w:t>
      </w:r>
      <w:bookmarkEnd w:id="5183"/>
      <w:bookmarkEnd w:id="5184"/>
      <w:bookmarkEnd w:id="5185"/>
      <w:bookmarkEnd w:id="5186"/>
      <w:bookmarkEnd w:id="5187"/>
      <w:bookmarkEnd w:id="5188"/>
      <w:bookmarkEnd w:id="5189"/>
      <w:bookmarkEnd w:id="5190"/>
    </w:p>
    <w:p w14:paraId="653F0EF3" w14:textId="77777777" w:rsidR="00431B51" w:rsidRPr="006A6394" w:rsidRDefault="00D40C70" w:rsidP="00D40C70">
      <w:r w:rsidRPr="006A6394">
        <w:t>This IE shall be included if the UE wants to indicate the EPS bearer contexts that are active within the UE.</w:t>
      </w:r>
      <w:bookmarkStart w:id="5191" w:name="_Toc20218371"/>
      <w:bookmarkStart w:id="5192" w:name="_Toc27744259"/>
      <w:bookmarkStart w:id="5193" w:name="_Toc35959833"/>
      <w:bookmarkStart w:id="5194" w:name="_Toc45203269"/>
      <w:bookmarkStart w:id="5195" w:name="_Toc45700645"/>
      <w:bookmarkStart w:id="5196" w:name="_Toc51920381"/>
      <w:bookmarkStart w:id="5197" w:name="_Toc68251441"/>
    </w:p>
    <w:p w14:paraId="686775AC" w14:textId="3F2D679B" w:rsidR="00D40C70" w:rsidRPr="006A6394" w:rsidRDefault="00D40C70" w:rsidP="00295835">
      <w:pPr>
        <w:pStyle w:val="Heading4"/>
      </w:pPr>
      <w:bookmarkStart w:id="5198" w:name="_Toc131384104"/>
      <w:r w:rsidRPr="006A6394">
        <w:t>8.2.29.12</w:t>
      </w:r>
      <w:r w:rsidRPr="006A6394">
        <w:tab/>
        <w:t>MS network capability</w:t>
      </w:r>
      <w:bookmarkEnd w:id="5191"/>
      <w:bookmarkEnd w:id="5192"/>
      <w:bookmarkEnd w:id="5193"/>
      <w:bookmarkEnd w:id="5194"/>
      <w:bookmarkEnd w:id="5195"/>
      <w:bookmarkEnd w:id="5196"/>
      <w:bookmarkEnd w:id="5197"/>
      <w:bookmarkEnd w:id="5198"/>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199" w:name="_Toc20218372"/>
      <w:bookmarkStart w:id="5200" w:name="_Toc27744260"/>
      <w:bookmarkStart w:id="5201" w:name="_Toc35959834"/>
      <w:bookmarkStart w:id="5202" w:name="_Toc45203270"/>
      <w:bookmarkStart w:id="5203" w:name="_Toc45700646"/>
      <w:bookmarkStart w:id="5204" w:name="_Toc51920382"/>
      <w:bookmarkStart w:id="5205" w:name="_Toc68251442"/>
      <w:bookmarkStart w:id="5206" w:name="_Toc131384105"/>
      <w:r w:rsidRPr="006A6394">
        <w:t>8.2.29.13</w:t>
      </w:r>
      <w:r w:rsidRPr="006A6394">
        <w:tab/>
        <w:t>Old location area identification</w:t>
      </w:r>
      <w:bookmarkEnd w:id="5199"/>
      <w:bookmarkEnd w:id="5200"/>
      <w:bookmarkEnd w:id="5201"/>
      <w:bookmarkEnd w:id="5202"/>
      <w:bookmarkEnd w:id="5203"/>
      <w:bookmarkEnd w:id="5204"/>
      <w:bookmarkEnd w:id="5205"/>
      <w:bookmarkEnd w:id="5206"/>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207" w:name="_Toc20218373"/>
      <w:bookmarkStart w:id="5208" w:name="_Toc27744261"/>
      <w:bookmarkStart w:id="5209" w:name="_Toc35959835"/>
      <w:bookmarkStart w:id="5210" w:name="_Toc45203271"/>
      <w:bookmarkStart w:id="5211" w:name="_Toc45700647"/>
      <w:bookmarkStart w:id="5212" w:name="_Toc51920383"/>
      <w:bookmarkStart w:id="5213" w:name="_Toc68251443"/>
      <w:bookmarkStart w:id="5214" w:name="_Toc131384106"/>
      <w:r w:rsidRPr="006A6394">
        <w:t>8.2.29.14</w:t>
      </w:r>
      <w:r w:rsidRPr="006A6394">
        <w:tab/>
        <w:t>TMSI status</w:t>
      </w:r>
      <w:bookmarkEnd w:id="5207"/>
      <w:bookmarkEnd w:id="5208"/>
      <w:bookmarkEnd w:id="5209"/>
      <w:bookmarkEnd w:id="5210"/>
      <w:bookmarkEnd w:id="5211"/>
      <w:bookmarkEnd w:id="5212"/>
      <w:bookmarkEnd w:id="5213"/>
      <w:bookmarkEnd w:id="5214"/>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215" w:name="_Toc20218374"/>
      <w:bookmarkStart w:id="5216" w:name="_Toc27744262"/>
      <w:bookmarkStart w:id="5217" w:name="_Toc35959836"/>
      <w:bookmarkStart w:id="5218" w:name="_Toc45203272"/>
      <w:bookmarkStart w:id="5219" w:name="_Toc45700648"/>
      <w:bookmarkStart w:id="5220" w:name="_Toc51920384"/>
      <w:bookmarkStart w:id="5221" w:name="_Toc68251444"/>
      <w:bookmarkStart w:id="5222" w:name="_Toc131384107"/>
      <w:r w:rsidRPr="006A6394">
        <w:t>8.2.29.15</w:t>
      </w:r>
      <w:r w:rsidRPr="006A6394">
        <w:tab/>
        <w:t>Mobile station classmark 2</w:t>
      </w:r>
      <w:bookmarkEnd w:id="5215"/>
      <w:bookmarkEnd w:id="5216"/>
      <w:bookmarkEnd w:id="5217"/>
      <w:bookmarkEnd w:id="5218"/>
      <w:bookmarkEnd w:id="5219"/>
      <w:bookmarkEnd w:id="5220"/>
      <w:bookmarkEnd w:id="5221"/>
      <w:bookmarkEnd w:id="5222"/>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223" w:name="_Toc20218375"/>
      <w:bookmarkStart w:id="5224" w:name="_Toc27744263"/>
      <w:bookmarkStart w:id="5225" w:name="_Toc35959837"/>
      <w:bookmarkStart w:id="5226" w:name="_Toc45203273"/>
      <w:bookmarkStart w:id="5227" w:name="_Toc45700649"/>
      <w:bookmarkStart w:id="5228" w:name="_Toc51920385"/>
      <w:bookmarkStart w:id="5229" w:name="_Toc68251445"/>
      <w:bookmarkStart w:id="5230" w:name="_Toc131384108"/>
      <w:r w:rsidRPr="006A6394">
        <w:t>8.2.29.16</w:t>
      </w:r>
      <w:r w:rsidRPr="006A6394">
        <w:tab/>
        <w:t>Mobile station classmark 3</w:t>
      </w:r>
      <w:bookmarkEnd w:id="5223"/>
      <w:bookmarkEnd w:id="5224"/>
      <w:bookmarkEnd w:id="5225"/>
      <w:bookmarkEnd w:id="5226"/>
      <w:bookmarkEnd w:id="5227"/>
      <w:bookmarkEnd w:id="5228"/>
      <w:bookmarkEnd w:id="5229"/>
      <w:bookmarkEnd w:id="5230"/>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231" w:name="_Toc20218376"/>
      <w:bookmarkStart w:id="5232" w:name="_Toc27744264"/>
      <w:bookmarkStart w:id="5233" w:name="_Toc35959838"/>
      <w:bookmarkStart w:id="5234" w:name="_Toc45203274"/>
      <w:bookmarkStart w:id="5235" w:name="_Toc45700650"/>
      <w:bookmarkStart w:id="5236" w:name="_Toc51920386"/>
      <w:bookmarkStart w:id="5237" w:name="_Toc68251446"/>
      <w:bookmarkStart w:id="5238" w:name="_Toc131384109"/>
      <w:r w:rsidRPr="006A6394">
        <w:t>8.2.29.17</w:t>
      </w:r>
      <w:r w:rsidRPr="006A6394">
        <w:tab/>
        <w:t>Supported Codecs</w:t>
      </w:r>
      <w:bookmarkEnd w:id="5231"/>
      <w:bookmarkEnd w:id="5232"/>
      <w:bookmarkEnd w:id="5233"/>
      <w:bookmarkEnd w:id="5234"/>
      <w:bookmarkEnd w:id="5235"/>
      <w:bookmarkEnd w:id="5236"/>
      <w:bookmarkEnd w:id="5237"/>
      <w:bookmarkEnd w:id="5238"/>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239" w:name="_Toc20218377"/>
      <w:bookmarkStart w:id="5240" w:name="_Toc27744265"/>
      <w:bookmarkStart w:id="5241" w:name="_Toc35959839"/>
      <w:bookmarkStart w:id="5242" w:name="_Toc45203275"/>
      <w:bookmarkStart w:id="5243" w:name="_Toc45700651"/>
      <w:bookmarkStart w:id="5244" w:name="_Toc51920387"/>
      <w:bookmarkStart w:id="5245" w:name="_Toc68251447"/>
      <w:bookmarkStart w:id="5246" w:name="_Toc131384110"/>
      <w:r w:rsidRPr="006A6394">
        <w:t>8.2.29.18</w:t>
      </w:r>
      <w:r w:rsidRPr="006A6394">
        <w:tab/>
        <w:t>Additional update type</w:t>
      </w:r>
      <w:bookmarkEnd w:id="5239"/>
      <w:bookmarkEnd w:id="5240"/>
      <w:bookmarkEnd w:id="5241"/>
      <w:bookmarkEnd w:id="5242"/>
      <w:bookmarkEnd w:id="5243"/>
      <w:bookmarkEnd w:id="5244"/>
      <w:bookmarkEnd w:id="5245"/>
      <w:bookmarkEnd w:id="5246"/>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247" w:name="_Toc20218378"/>
      <w:bookmarkStart w:id="5248" w:name="_Toc27744266"/>
      <w:bookmarkStart w:id="5249" w:name="_Toc35959840"/>
      <w:bookmarkStart w:id="5250" w:name="_Toc45203276"/>
      <w:bookmarkStart w:id="5251" w:name="_Toc45700652"/>
      <w:bookmarkStart w:id="5252" w:name="_Toc51920388"/>
      <w:bookmarkStart w:id="5253" w:name="_Toc68251448"/>
      <w:bookmarkStart w:id="5254" w:name="_Toc131384111"/>
      <w:r w:rsidRPr="006A6394">
        <w:t>8.2.29.19</w:t>
      </w:r>
      <w:r w:rsidRPr="006A6394">
        <w:tab/>
        <w:t>Voice domain preference and UE's usage setting</w:t>
      </w:r>
      <w:bookmarkEnd w:id="5247"/>
      <w:bookmarkEnd w:id="5248"/>
      <w:bookmarkEnd w:id="5249"/>
      <w:bookmarkEnd w:id="5250"/>
      <w:bookmarkEnd w:id="5251"/>
      <w:bookmarkEnd w:id="5252"/>
      <w:bookmarkEnd w:id="5253"/>
      <w:bookmarkEnd w:id="5254"/>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255" w:name="_Toc20218379"/>
      <w:bookmarkStart w:id="5256" w:name="_Toc27744267"/>
      <w:bookmarkStart w:id="5257" w:name="_Toc35959841"/>
      <w:bookmarkStart w:id="5258" w:name="_Toc45203277"/>
      <w:bookmarkStart w:id="5259" w:name="_Toc45700653"/>
      <w:bookmarkStart w:id="5260" w:name="_Toc51920389"/>
      <w:bookmarkStart w:id="5261" w:name="_Toc68251449"/>
      <w:bookmarkStart w:id="5262" w:name="_Toc131384112"/>
      <w:r w:rsidRPr="006A6394">
        <w:t>8.2.29.20</w:t>
      </w:r>
      <w:r w:rsidRPr="006A6394">
        <w:tab/>
        <w:t>Old GUTI type</w:t>
      </w:r>
      <w:bookmarkEnd w:id="5255"/>
      <w:bookmarkEnd w:id="5256"/>
      <w:bookmarkEnd w:id="5257"/>
      <w:bookmarkEnd w:id="5258"/>
      <w:bookmarkEnd w:id="5259"/>
      <w:bookmarkEnd w:id="5260"/>
      <w:bookmarkEnd w:id="5261"/>
      <w:bookmarkEnd w:id="5262"/>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263" w:name="_Toc20218380"/>
      <w:bookmarkStart w:id="5264" w:name="_Toc27744268"/>
      <w:bookmarkStart w:id="5265" w:name="_Toc35959842"/>
      <w:bookmarkStart w:id="5266" w:name="_Toc45203278"/>
      <w:bookmarkStart w:id="5267" w:name="_Toc45700654"/>
      <w:bookmarkStart w:id="5268" w:name="_Toc51920390"/>
      <w:bookmarkStart w:id="5269" w:name="_Toc68251450"/>
      <w:bookmarkStart w:id="5270" w:name="_Toc131384113"/>
      <w:r w:rsidRPr="006A6394">
        <w:lastRenderedPageBreak/>
        <w:t>8.2.</w:t>
      </w:r>
      <w:r w:rsidRPr="006A6394">
        <w:rPr>
          <w:lang w:eastAsia="zh-CN"/>
        </w:rPr>
        <w:t>29</w:t>
      </w:r>
      <w:r w:rsidRPr="006A6394">
        <w:t>.</w:t>
      </w:r>
      <w:r w:rsidRPr="006A6394">
        <w:rPr>
          <w:lang w:eastAsia="zh-CN"/>
        </w:rPr>
        <w:t>21</w:t>
      </w:r>
      <w:r w:rsidRPr="006A6394">
        <w:tab/>
      </w:r>
      <w:r w:rsidRPr="006A6394">
        <w:rPr>
          <w:lang w:eastAsia="zh-CN"/>
        </w:rPr>
        <w:t>Device properties</w:t>
      </w:r>
      <w:bookmarkEnd w:id="5263"/>
      <w:bookmarkEnd w:id="5264"/>
      <w:bookmarkEnd w:id="5265"/>
      <w:bookmarkEnd w:id="5266"/>
      <w:bookmarkEnd w:id="5267"/>
      <w:bookmarkEnd w:id="5268"/>
      <w:bookmarkEnd w:id="5269"/>
      <w:bookmarkEnd w:id="5270"/>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271" w:name="_Toc20218381"/>
      <w:bookmarkStart w:id="5272" w:name="_Toc27744269"/>
      <w:bookmarkStart w:id="5273" w:name="_Toc35959843"/>
      <w:bookmarkStart w:id="5274" w:name="_Toc45203279"/>
      <w:bookmarkStart w:id="5275" w:name="_Toc45700655"/>
      <w:bookmarkStart w:id="5276" w:name="_Toc51920391"/>
      <w:bookmarkStart w:id="5277" w:name="_Toc68251451"/>
      <w:bookmarkStart w:id="5278" w:name="_Toc131384114"/>
      <w:r w:rsidRPr="006A6394">
        <w:t>8.2.29.22</w:t>
      </w:r>
      <w:r w:rsidRPr="006A6394">
        <w:tab/>
        <w:t>MS network feature support</w:t>
      </w:r>
      <w:bookmarkEnd w:id="5271"/>
      <w:bookmarkEnd w:id="5272"/>
      <w:bookmarkEnd w:id="5273"/>
      <w:bookmarkEnd w:id="5274"/>
      <w:bookmarkEnd w:id="5275"/>
      <w:bookmarkEnd w:id="5276"/>
      <w:bookmarkEnd w:id="5277"/>
      <w:bookmarkEnd w:id="5278"/>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279" w:name="_Toc20218382"/>
      <w:bookmarkStart w:id="5280" w:name="_Toc27744270"/>
      <w:bookmarkStart w:id="5281" w:name="_Toc35959844"/>
      <w:bookmarkStart w:id="5282" w:name="_Toc45203280"/>
      <w:bookmarkStart w:id="5283" w:name="_Toc45700656"/>
      <w:bookmarkStart w:id="5284" w:name="_Toc51920392"/>
      <w:bookmarkStart w:id="5285" w:name="_Toc68251452"/>
      <w:bookmarkStart w:id="5286" w:name="_Toc131384115"/>
      <w:r w:rsidRPr="006A6394">
        <w:t>8.2.29.23</w:t>
      </w:r>
      <w:r w:rsidRPr="006A6394">
        <w:tab/>
        <w:t>TMSI based NRI container</w:t>
      </w:r>
      <w:bookmarkEnd w:id="5279"/>
      <w:bookmarkEnd w:id="5280"/>
      <w:bookmarkEnd w:id="5281"/>
      <w:bookmarkEnd w:id="5282"/>
      <w:bookmarkEnd w:id="5283"/>
      <w:bookmarkEnd w:id="5284"/>
      <w:bookmarkEnd w:id="5285"/>
      <w:bookmarkEnd w:id="5286"/>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287" w:name="_Toc20218383"/>
      <w:bookmarkStart w:id="5288" w:name="_Toc27744271"/>
      <w:bookmarkStart w:id="5289" w:name="_Toc35959845"/>
      <w:bookmarkStart w:id="5290" w:name="_Toc45203281"/>
      <w:bookmarkStart w:id="5291" w:name="_Toc45700657"/>
      <w:bookmarkStart w:id="5292" w:name="_Toc51920393"/>
      <w:bookmarkStart w:id="5293" w:name="_Toc68251453"/>
      <w:bookmarkStart w:id="5294" w:name="_Toc131384116"/>
      <w:r w:rsidRPr="006A6394">
        <w:rPr>
          <w:noProof/>
        </w:rPr>
        <w:t>8.2.29.24</w:t>
      </w:r>
      <w:r w:rsidRPr="006A6394">
        <w:rPr>
          <w:noProof/>
        </w:rPr>
        <w:tab/>
      </w:r>
      <w:r w:rsidRPr="006A6394">
        <w:t>T3324 value</w:t>
      </w:r>
      <w:bookmarkEnd w:id="5287"/>
      <w:bookmarkEnd w:id="5288"/>
      <w:bookmarkEnd w:id="5289"/>
      <w:bookmarkEnd w:id="5290"/>
      <w:bookmarkEnd w:id="5291"/>
      <w:bookmarkEnd w:id="5292"/>
      <w:bookmarkEnd w:id="5293"/>
      <w:bookmarkEnd w:id="5294"/>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295" w:name="_Toc20218384"/>
      <w:bookmarkStart w:id="5296" w:name="_Toc27744272"/>
      <w:bookmarkStart w:id="5297" w:name="_Toc35959846"/>
      <w:bookmarkStart w:id="5298" w:name="_Toc45203282"/>
      <w:bookmarkStart w:id="5299" w:name="_Toc45700658"/>
      <w:bookmarkStart w:id="5300" w:name="_Toc51920394"/>
      <w:bookmarkStart w:id="5301" w:name="_Toc68251454"/>
      <w:bookmarkStart w:id="5302" w:name="_Toc131384117"/>
      <w:r w:rsidRPr="006A6394">
        <w:rPr>
          <w:noProof/>
        </w:rPr>
        <w:t>8.2.29.25</w:t>
      </w:r>
      <w:r w:rsidRPr="006A6394">
        <w:rPr>
          <w:noProof/>
        </w:rPr>
        <w:tab/>
      </w:r>
      <w:r w:rsidRPr="006A6394">
        <w:t>T3412 extended value</w:t>
      </w:r>
      <w:bookmarkEnd w:id="5295"/>
      <w:bookmarkEnd w:id="5296"/>
      <w:bookmarkEnd w:id="5297"/>
      <w:bookmarkEnd w:id="5298"/>
      <w:bookmarkEnd w:id="5299"/>
      <w:bookmarkEnd w:id="5300"/>
      <w:bookmarkEnd w:id="5301"/>
      <w:bookmarkEnd w:id="5302"/>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303" w:name="_Toc20218385"/>
      <w:bookmarkStart w:id="5304" w:name="_Toc27744273"/>
      <w:bookmarkStart w:id="5305" w:name="_Toc35959847"/>
      <w:bookmarkStart w:id="5306" w:name="_Toc45203283"/>
      <w:bookmarkStart w:id="5307" w:name="_Toc45700659"/>
      <w:bookmarkStart w:id="5308" w:name="_Toc51920395"/>
      <w:bookmarkStart w:id="5309" w:name="_Toc68251455"/>
      <w:bookmarkStart w:id="5310" w:name="_Toc131384118"/>
      <w:r w:rsidRPr="006A6394">
        <w:rPr>
          <w:noProof/>
        </w:rPr>
        <w:t>8.2.29.26</w:t>
      </w:r>
      <w:r w:rsidRPr="006A6394">
        <w:rPr>
          <w:noProof/>
        </w:rPr>
        <w:tab/>
        <w:t xml:space="preserve">Extended </w:t>
      </w:r>
      <w:r w:rsidRPr="006A6394">
        <w:t>DRX parameters</w:t>
      </w:r>
      <w:bookmarkEnd w:id="5303"/>
      <w:bookmarkEnd w:id="5304"/>
      <w:bookmarkEnd w:id="5305"/>
      <w:bookmarkEnd w:id="5306"/>
      <w:bookmarkEnd w:id="5307"/>
      <w:bookmarkEnd w:id="5308"/>
      <w:bookmarkEnd w:id="5309"/>
      <w:bookmarkEnd w:id="5310"/>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311" w:name="_Toc20218386"/>
      <w:bookmarkStart w:id="5312" w:name="_Toc27744274"/>
      <w:bookmarkStart w:id="5313" w:name="_Toc35959848"/>
      <w:bookmarkStart w:id="5314" w:name="_Toc45203284"/>
      <w:bookmarkStart w:id="5315" w:name="_Toc45700660"/>
      <w:bookmarkStart w:id="5316" w:name="_Toc51920396"/>
      <w:bookmarkStart w:id="5317" w:name="_Toc68251456"/>
      <w:bookmarkStart w:id="5318" w:name="_Toc131384119"/>
      <w:r w:rsidRPr="006A6394">
        <w:t>8.2.</w:t>
      </w:r>
      <w:r w:rsidRPr="006A6394">
        <w:rPr>
          <w:lang w:eastAsia="ko-KR"/>
        </w:rPr>
        <w:t>29</w:t>
      </w:r>
      <w:r w:rsidRPr="006A6394">
        <w:t>.27</w:t>
      </w:r>
      <w:r w:rsidRPr="006A6394">
        <w:tab/>
        <w:t>UE additional security capability</w:t>
      </w:r>
      <w:bookmarkEnd w:id="5311"/>
      <w:bookmarkEnd w:id="5312"/>
      <w:bookmarkEnd w:id="5313"/>
      <w:bookmarkEnd w:id="5314"/>
      <w:bookmarkEnd w:id="5315"/>
      <w:bookmarkEnd w:id="5316"/>
      <w:bookmarkEnd w:id="5317"/>
      <w:bookmarkEnd w:id="5318"/>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319" w:name="_Toc20218387"/>
      <w:bookmarkStart w:id="5320" w:name="_Toc27744275"/>
      <w:bookmarkStart w:id="5321" w:name="_Toc35959849"/>
      <w:bookmarkStart w:id="5322" w:name="_Toc45203285"/>
      <w:bookmarkStart w:id="5323" w:name="_Toc45700661"/>
      <w:bookmarkStart w:id="5324" w:name="_Toc51920397"/>
      <w:bookmarkStart w:id="5325" w:name="_Toc68251457"/>
      <w:bookmarkStart w:id="5326" w:name="_Toc131384120"/>
      <w:r w:rsidRPr="006A6394">
        <w:t>8.2.</w:t>
      </w:r>
      <w:r w:rsidRPr="006A6394">
        <w:rPr>
          <w:lang w:eastAsia="ko-KR"/>
        </w:rPr>
        <w:t>29</w:t>
      </w:r>
      <w:r w:rsidRPr="006A6394">
        <w:t>.28</w:t>
      </w:r>
      <w:r w:rsidRPr="006A6394">
        <w:tab/>
        <w:t>UE status</w:t>
      </w:r>
      <w:bookmarkEnd w:id="5319"/>
      <w:bookmarkEnd w:id="5320"/>
      <w:bookmarkEnd w:id="5321"/>
      <w:bookmarkEnd w:id="5322"/>
      <w:bookmarkEnd w:id="5323"/>
      <w:bookmarkEnd w:id="5324"/>
      <w:bookmarkEnd w:id="5325"/>
      <w:bookmarkEnd w:id="5326"/>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327" w:name="_Toc20218388"/>
      <w:bookmarkStart w:id="5328" w:name="_Toc27744276"/>
      <w:bookmarkStart w:id="5329" w:name="_Toc35959850"/>
      <w:bookmarkStart w:id="5330" w:name="_Toc45203286"/>
      <w:bookmarkStart w:id="5331" w:name="_Toc45700662"/>
      <w:bookmarkStart w:id="5332" w:name="_Toc51920398"/>
      <w:bookmarkStart w:id="5333" w:name="_Toc68251458"/>
      <w:bookmarkStart w:id="5334" w:name="_Toc131384121"/>
      <w:r w:rsidRPr="006A6394">
        <w:t>8.2.</w:t>
      </w:r>
      <w:r w:rsidRPr="006A6394">
        <w:rPr>
          <w:lang w:eastAsia="ko-KR"/>
        </w:rPr>
        <w:t>29</w:t>
      </w:r>
      <w:r w:rsidRPr="006A6394">
        <w:t>.29</w:t>
      </w:r>
      <w:r w:rsidRPr="006A6394">
        <w:tab/>
        <w:t>Additional information requested</w:t>
      </w:r>
      <w:bookmarkEnd w:id="5327"/>
      <w:bookmarkEnd w:id="5328"/>
      <w:bookmarkEnd w:id="5329"/>
      <w:bookmarkEnd w:id="5330"/>
      <w:bookmarkEnd w:id="5331"/>
      <w:bookmarkEnd w:id="5332"/>
      <w:bookmarkEnd w:id="5333"/>
      <w:bookmarkEnd w:id="5334"/>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335" w:name="_Toc20218389"/>
      <w:bookmarkStart w:id="5336" w:name="_Toc27744277"/>
      <w:bookmarkStart w:id="5337" w:name="_Toc35959851"/>
      <w:bookmarkStart w:id="5338" w:name="_Toc45203287"/>
      <w:bookmarkStart w:id="5339" w:name="_Toc45700663"/>
      <w:bookmarkStart w:id="5340" w:name="_Toc51920399"/>
      <w:bookmarkStart w:id="5341" w:name="_Toc68251459"/>
      <w:bookmarkStart w:id="5342" w:name="_Toc131384122"/>
      <w:r w:rsidRPr="006A6394">
        <w:t>8.2.29.30</w:t>
      </w:r>
      <w:r w:rsidRPr="006A6394">
        <w:tab/>
        <w:t>N1 UE network</w:t>
      </w:r>
      <w:r w:rsidRPr="006A6394" w:rsidDel="00845DCC">
        <w:t xml:space="preserve"> </w:t>
      </w:r>
      <w:r w:rsidRPr="006A6394">
        <w:t>capability</w:t>
      </w:r>
      <w:bookmarkEnd w:id="5335"/>
      <w:bookmarkEnd w:id="5336"/>
      <w:bookmarkEnd w:id="5337"/>
      <w:bookmarkEnd w:id="5338"/>
      <w:bookmarkEnd w:id="5339"/>
      <w:bookmarkEnd w:id="5340"/>
      <w:bookmarkEnd w:id="5341"/>
      <w:bookmarkEnd w:id="5342"/>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343" w:name="_Toc20218390"/>
      <w:bookmarkStart w:id="5344" w:name="_Toc27744278"/>
      <w:bookmarkStart w:id="5345" w:name="_Toc35959852"/>
      <w:bookmarkStart w:id="5346" w:name="_Toc45203288"/>
      <w:bookmarkStart w:id="5347" w:name="_Toc45700664"/>
      <w:bookmarkStart w:id="5348" w:name="_Toc51920400"/>
      <w:bookmarkStart w:id="5349" w:name="_Toc68251460"/>
      <w:bookmarkStart w:id="5350" w:name="_Toc131384123"/>
      <w:r w:rsidRPr="006A6394">
        <w:t>8.2.29.31</w:t>
      </w:r>
      <w:r w:rsidRPr="006A6394">
        <w:tab/>
        <w:t>UE radio capability ID availability IE</w:t>
      </w:r>
      <w:bookmarkEnd w:id="5343"/>
      <w:bookmarkEnd w:id="5344"/>
      <w:bookmarkEnd w:id="5345"/>
      <w:bookmarkEnd w:id="5346"/>
      <w:bookmarkEnd w:id="5347"/>
      <w:bookmarkEnd w:id="5348"/>
      <w:bookmarkEnd w:id="5349"/>
      <w:bookmarkEnd w:id="5350"/>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351" w:name="_Toc45203289"/>
      <w:bookmarkStart w:id="5352" w:name="_Toc45700665"/>
      <w:bookmarkStart w:id="5353" w:name="_Toc51920401"/>
      <w:bookmarkStart w:id="5354" w:name="_Toc68251461"/>
      <w:bookmarkStart w:id="5355" w:name="_Toc131384124"/>
      <w:r w:rsidRPr="006A6394">
        <w:rPr>
          <w:noProof/>
        </w:rPr>
        <w:t>8.2.29.32</w:t>
      </w:r>
      <w:r w:rsidRPr="006A6394">
        <w:rPr>
          <w:noProof/>
        </w:rPr>
        <w:tab/>
      </w:r>
      <w:r w:rsidRPr="006A6394">
        <w:t>DRX parameter in NB-S1 mode</w:t>
      </w:r>
      <w:bookmarkEnd w:id="5351"/>
      <w:bookmarkEnd w:id="5352"/>
      <w:bookmarkEnd w:id="5353"/>
      <w:bookmarkEnd w:id="5354"/>
      <w:bookmarkEnd w:id="5355"/>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356" w:name="_Toc45203290"/>
      <w:bookmarkStart w:id="5357" w:name="_Toc45700666"/>
      <w:bookmarkStart w:id="5358" w:name="_Toc51920402"/>
      <w:bookmarkStart w:id="5359" w:name="_Toc68251462"/>
      <w:bookmarkStart w:id="5360" w:name="_Toc131384125"/>
      <w:r w:rsidRPr="006A6394">
        <w:rPr>
          <w:noProof/>
        </w:rPr>
        <w:t>8.2.29.33</w:t>
      </w:r>
      <w:r w:rsidRPr="006A6394">
        <w:rPr>
          <w:noProof/>
        </w:rPr>
        <w:tab/>
        <w:t>Requested WUS assistance information</w:t>
      </w:r>
      <w:bookmarkEnd w:id="5356"/>
      <w:bookmarkEnd w:id="5357"/>
      <w:bookmarkEnd w:id="5358"/>
      <w:bookmarkEnd w:id="5359"/>
      <w:bookmarkEnd w:id="5360"/>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361" w:name="_Toc131384126"/>
      <w:r w:rsidRPr="006A6394">
        <w:rPr>
          <w:noProof/>
        </w:rPr>
        <w:lastRenderedPageBreak/>
        <w:t>8.2.29.34</w:t>
      </w:r>
      <w:r w:rsidRPr="006A6394">
        <w:rPr>
          <w:noProof/>
        </w:rPr>
        <w:tab/>
        <w:t>Requested IMSI offset</w:t>
      </w:r>
      <w:bookmarkEnd w:id="5361"/>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362" w:name="_Toc131384127"/>
      <w:r w:rsidRPr="006A6394">
        <w:t>8.2.29.35</w:t>
      </w:r>
      <w:r w:rsidRPr="006A6394">
        <w:tab/>
        <w:t>UE request type</w:t>
      </w:r>
      <w:bookmarkEnd w:id="5362"/>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363" w:name="_Toc131384128"/>
      <w:r w:rsidRPr="006A6394">
        <w:t>8.2.29.36</w:t>
      </w:r>
      <w:r w:rsidRPr="006A6394">
        <w:tab/>
        <w:t>Paging restriction</w:t>
      </w:r>
      <w:bookmarkEnd w:id="5363"/>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364" w:name="_Toc20218391"/>
      <w:bookmarkStart w:id="5365" w:name="_Toc27744279"/>
      <w:bookmarkStart w:id="5366" w:name="_Toc35959853"/>
      <w:bookmarkStart w:id="5367" w:name="_Toc45203291"/>
      <w:bookmarkStart w:id="5368" w:name="_Toc45700667"/>
      <w:bookmarkStart w:id="5369" w:name="_Toc51920403"/>
      <w:bookmarkStart w:id="5370" w:name="_Toc68251463"/>
      <w:bookmarkStart w:id="5371" w:name="_Toc131384129"/>
      <w:r w:rsidRPr="006A6394">
        <w:t>8.2.30</w:t>
      </w:r>
      <w:r w:rsidRPr="006A6394">
        <w:tab/>
        <w:t>Uplink NAS Transport</w:t>
      </w:r>
      <w:bookmarkEnd w:id="5364"/>
      <w:bookmarkEnd w:id="5365"/>
      <w:bookmarkEnd w:id="5366"/>
      <w:bookmarkEnd w:id="5367"/>
      <w:bookmarkEnd w:id="5368"/>
      <w:bookmarkEnd w:id="5369"/>
      <w:bookmarkEnd w:id="5370"/>
      <w:bookmarkEnd w:id="5371"/>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372" w:name="_Toc20218392"/>
      <w:bookmarkStart w:id="5373" w:name="_Toc27744280"/>
      <w:bookmarkStart w:id="5374" w:name="_Toc35959854"/>
      <w:bookmarkStart w:id="5375" w:name="_Toc45203292"/>
      <w:bookmarkStart w:id="5376" w:name="_Toc45700668"/>
      <w:bookmarkStart w:id="5377" w:name="_Toc51920404"/>
      <w:bookmarkStart w:id="5378" w:name="_Toc68251464"/>
      <w:bookmarkStart w:id="5379" w:name="_Toc131384130"/>
      <w:r w:rsidRPr="006A6394">
        <w:t>8.2.31</w:t>
      </w:r>
      <w:r w:rsidRPr="006A6394">
        <w:tab/>
        <w:t>Downlink generic NAS transport</w:t>
      </w:r>
      <w:bookmarkEnd w:id="5372"/>
      <w:bookmarkEnd w:id="5373"/>
      <w:bookmarkEnd w:id="5374"/>
      <w:bookmarkEnd w:id="5375"/>
      <w:bookmarkEnd w:id="5376"/>
      <w:bookmarkEnd w:id="5377"/>
      <w:bookmarkEnd w:id="5378"/>
      <w:bookmarkEnd w:id="5379"/>
    </w:p>
    <w:p w14:paraId="71EE521E" w14:textId="77777777" w:rsidR="00D40C70" w:rsidRPr="006A6394" w:rsidRDefault="00D40C70" w:rsidP="00295835">
      <w:pPr>
        <w:pStyle w:val="Heading4"/>
      </w:pPr>
      <w:bookmarkStart w:id="5380" w:name="_Toc20218393"/>
      <w:bookmarkStart w:id="5381" w:name="_Toc27744281"/>
      <w:bookmarkStart w:id="5382" w:name="_Toc35959855"/>
      <w:bookmarkStart w:id="5383" w:name="_Toc45203293"/>
      <w:bookmarkStart w:id="5384" w:name="_Toc45700669"/>
      <w:bookmarkStart w:id="5385" w:name="_Toc51920405"/>
      <w:bookmarkStart w:id="5386" w:name="_Toc68251465"/>
      <w:bookmarkStart w:id="5387" w:name="_Toc131384131"/>
      <w:r w:rsidRPr="006A6394">
        <w:t>8.2.31.1</w:t>
      </w:r>
      <w:r w:rsidRPr="006A6394">
        <w:tab/>
        <w:t>Message definition</w:t>
      </w:r>
      <w:bookmarkEnd w:id="5380"/>
      <w:bookmarkEnd w:id="5381"/>
      <w:bookmarkEnd w:id="5382"/>
      <w:bookmarkEnd w:id="5383"/>
      <w:bookmarkEnd w:id="5384"/>
      <w:bookmarkEnd w:id="5385"/>
      <w:bookmarkEnd w:id="5386"/>
      <w:bookmarkEnd w:id="5387"/>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lastRenderedPageBreak/>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388" w:name="_Toc20218394"/>
      <w:bookmarkStart w:id="5389" w:name="_Toc27744282"/>
      <w:bookmarkStart w:id="5390" w:name="_Toc35959856"/>
      <w:bookmarkStart w:id="5391" w:name="_Toc45203294"/>
      <w:bookmarkStart w:id="5392" w:name="_Toc45700670"/>
      <w:bookmarkStart w:id="5393" w:name="_Toc51920406"/>
      <w:bookmarkStart w:id="5394" w:name="_Toc68251466"/>
      <w:bookmarkStart w:id="5395" w:name="_Toc131384132"/>
      <w:r w:rsidRPr="006A6394">
        <w:t>8.2.31.2</w:t>
      </w:r>
      <w:r w:rsidRPr="006A6394">
        <w:tab/>
        <w:t>Additional information</w:t>
      </w:r>
      <w:bookmarkEnd w:id="5388"/>
      <w:bookmarkEnd w:id="5389"/>
      <w:bookmarkEnd w:id="5390"/>
      <w:bookmarkEnd w:id="5391"/>
      <w:bookmarkEnd w:id="5392"/>
      <w:bookmarkEnd w:id="5393"/>
      <w:bookmarkEnd w:id="5394"/>
      <w:bookmarkEnd w:id="5395"/>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396" w:name="_Toc20218395"/>
      <w:bookmarkStart w:id="5397" w:name="_Toc27744283"/>
      <w:bookmarkStart w:id="5398" w:name="_Toc35959857"/>
      <w:bookmarkStart w:id="5399" w:name="_Toc45203295"/>
      <w:bookmarkStart w:id="5400" w:name="_Toc45700671"/>
      <w:bookmarkStart w:id="5401" w:name="_Toc51920407"/>
      <w:bookmarkStart w:id="5402" w:name="_Toc68251467"/>
      <w:bookmarkStart w:id="5403" w:name="_Toc131384133"/>
      <w:r w:rsidRPr="006A6394">
        <w:t>8.2.32</w:t>
      </w:r>
      <w:r w:rsidRPr="006A6394">
        <w:tab/>
        <w:t>Uplink generic NAS transport</w:t>
      </w:r>
      <w:bookmarkEnd w:id="5396"/>
      <w:bookmarkEnd w:id="5397"/>
      <w:bookmarkEnd w:id="5398"/>
      <w:bookmarkEnd w:id="5399"/>
      <w:bookmarkEnd w:id="5400"/>
      <w:bookmarkEnd w:id="5401"/>
      <w:bookmarkEnd w:id="5402"/>
      <w:bookmarkEnd w:id="5403"/>
    </w:p>
    <w:p w14:paraId="7575A54D" w14:textId="77777777" w:rsidR="00D40C70" w:rsidRPr="006A6394" w:rsidRDefault="00D40C70" w:rsidP="00295835">
      <w:pPr>
        <w:pStyle w:val="Heading4"/>
      </w:pPr>
      <w:bookmarkStart w:id="5404" w:name="_Toc20218396"/>
      <w:bookmarkStart w:id="5405" w:name="_Toc27744284"/>
      <w:bookmarkStart w:id="5406" w:name="_Toc35959858"/>
      <w:bookmarkStart w:id="5407" w:name="_Toc45203296"/>
      <w:bookmarkStart w:id="5408" w:name="_Toc45700672"/>
      <w:bookmarkStart w:id="5409" w:name="_Toc51920408"/>
      <w:bookmarkStart w:id="5410" w:name="_Toc68251468"/>
      <w:bookmarkStart w:id="5411" w:name="_Toc131384134"/>
      <w:r w:rsidRPr="006A6394">
        <w:t>8.2.32.1</w:t>
      </w:r>
      <w:r w:rsidRPr="006A6394">
        <w:tab/>
        <w:t>Message definition</w:t>
      </w:r>
      <w:bookmarkEnd w:id="5404"/>
      <w:bookmarkEnd w:id="5405"/>
      <w:bookmarkEnd w:id="5406"/>
      <w:bookmarkEnd w:id="5407"/>
      <w:bookmarkEnd w:id="5408"/>
      <w:bookmarkEnd w:id="5409"/>
      <w:bookmarkEnd w:id="5410"/>
      <w:bookmarkEnd w:id="5411"/>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412" w:name="_Toc20218397"/>
      <w:bookmarkStart w:id="5413" w:name="_Toc27744285"/>
      <w:bookmarkStart w:id="5414" w:name="_Toc35959859"/>
      <w:bookmarkStart w:id="5415" w:name="_Toc45203297"/>
      <w:bookmarkStart w:id="5416" w:name="_Toc45700673"/>
      <w:bookmarkStart w:id="5417" w:name="_Toc51920409"/>
      <w:bookmarkStart w:id="5418" w:name="_Toc68251469"/>
      <w:bookmarkStart w:id="5419" w:name="_Toc131384135"/>
      <w:r w:rsidRPr="006A6394">
        <w:t>8.2.32.2</w:t>
      </w:r>
      <w:r w:rsidRPr="006A6394">
        <w:tab/>
        <w:t>Additional information</w:t>
      </w:r>
      <w:bookmarkEnd w:id="5412"/>
      <w:bookmarkEnd w:id="5413"/>
      <w:bookmarkEnd w:id="5414"/>
      <w:bookmarkEnd w:id="5415"/>
      <w:bookmarkEnd w:id="5416"/>
      <w:bookmarkEnd w:id="5417"/>
      <w:bookmarkEnd w:id="5418"/>
      <w:bookmarkEnd w:id="5419"/>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420" w:name="_Toc20218398"/>
      <w:bookmarkStart w:id="5421" w:name="_Toc27744286"/>
      <w:bookmarkStart w:id="5422" w:name="_Toc35959860"/>
      <w:bookmarkStart w:id="5423" w:name="_Toc45203298"/>
      <w:bookmarkStart w:id="5424" w:name="_Toc45700674"/>
      <w:bookmarkStart w:id="5425" w:name="_Toc51920410"/>
      <w:bookmarkStart w:id="5426" w:name="_Toc68251470"/>
      <w:bookmarkStart w:id="5427" w:name="_Toc131384136"/>
      <w:r w:rsidRPr="006A6394">
        <w:t>8.2.33</w:t>
      </w:r>
      <w:r w:rsidRPr="006A6394">
        <w:tab/>
        <w:t>CONTROL PLANE SERVICE REQUEST</w:t>
      </w:r>
      <w:bookmarkEnd w:id="5420"/>
      <w:bookmarkEnd w:id="5421"/>
      <w:bookmarkEnd w:id="5422"/>
      <w:bookmarkEnd w:id="5423"/>
      <w:bookmarkEnd w:id="5424"/>
      <w:bookmarkEnd w:id="5425"/>
      <w:bookmarkEnd w:id="5426"/>
      <w:bookmarkEnd w:id="5427"/>
    </w:p>
    <w:p w14:paraId="4C5B8D4E" w14:textId="77777777" w:rsidR="00D40C70" w:rsidRPr="006A6394" w:rsidRDefault="00D40C70" w:rsidP="00295835">
      <w:pPr>
        <w:pStyle w:val="Heading4"/>
      </w:pPr>
      <w:bookmarkStart w:id="5428" w:name="_Toc20218399"/>
      <w:bookmarkStart w:id="5429" w:name="_Toc27744287"/>
      <w:bookmarkStart w:id="5430" w:name="_Toc35959861"/>
      <w:bookmarkStart w:id="5431" w:name="_Toc45203299"/>
      <w:bookmarkStart w:id="5432" w:name="_Toc45700675"/>
      <w:bookmarkStart w:id="5433" w:name="_Toc51920411"/>
      <w:bookmarkStart w:id="5434" w:name="_Toc68251471"/>
      <w:bookmarkStart w:id="5435" w:name="_Toc131384137"/>
      <w:r w:rsidRPr="006A6394">
        <w:t>8.2.33.1</w:t>
      </w:r>
      <w:r w:rsidRPr="006A6394">
        <w:tab/>
        <w:t>Message definition</w:t>
      </w:r>
      <w:bookmarkEnd w:id="5428"/>
      <w:bookmarkEnd w:id="5429"/>
      <w:bookmarkEnd w:id="5430"/>
      <w:bookmarkEnd w:id="5431"/>
      <w:bookmarkEnd w:id="5432"/>
      <w:bookmarkEnd w:id="5433"/>
      <w:bookmarkEnd w:id="5434"/>
      <w:bookmarkEnd w:id="5435"/>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lastRenderedPageBreak/>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436" w:name="_PERM_MCCTEMPBM_CRPT81450027___7"/>
            <w:bookmarkEnd w:id="5436"/>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437" w:name="_PERM_MCCTEMPBM_CRPT81450028___7"/>
            <w:bookmarkEnd w:id="5437"/>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438" w:name="_PERM_MCCTEMPBM_CRPT81450029___7"/>
            <w:bookmarkEnd w:id="5438"/>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439" w:name="_Toc20218400"/>
      <w:bookmarkStart w:id="5440" w:name="_Toc27744288"/>
      <w:bookmarkStart w:id="5441" w:name="_Toc35959862"/>
      <w:bookmarkStart w:id="5442" w:name="_Toc45203300"/>
      <w:bookmarkStart w:id="5443" w:name="_Toc45700676"/>
      <w:bookmarkStart w:id="5444" w:name="_Toc51920412"/>
      <w:bookmarkStart w:id="5445" w:name="_Toc68251472"/>
      <w:bookmarkStart w:id="5446" w:name="_Toc131384138"/>
      <w:r w:rsidRPr="006A6394">
        <w:t>8.2.33.2</w:t>
      </w:r>
      <w:r w:rsidRPr="006A6394">
        <w:tab/>
        <w:t>ESM message container</w:t>
      </w:r>
      <w:bookmarkEnd w:id="5439"/>
      <w:bookmarkEnd w:id="5440"/>
      <w:bookmarkEnd w:id="5441"/>
      <w:bookmarkEnd w:id="5442"/>
      <w:bookmarkEnd w:id="5443"/>
      <w:bookmarkEnd w:id="5444"/>
      <w:bookmarkEnd w:id="5445"/>
      <w:bookmarkEnd w:id="5446"/>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447" w:name="_Toc20218401"/>
      <w:bookmarkStart w:id="5448" w:name="_Toc27744289"/>
      <w:bookmarkStart w:id="5449" w:name="_Toc35959863"/>
      <w:bookmarkStart w:id="5450" w:name="_Toc45203301"/>
      <w:bookmarkStart w:id="5451" w:name="_Toc45700677"/>
      <w:bookmarkStart w:id="5452" w:name="_Toc51920413"/>
      <w:bookmarkStart w:id="5453" w:name="_Toc68251473"/>
      <w:bookmarkStart w:id="5454" w:name="_Toc131384139"/>
      <w:r w:rsidRPr="006A6394">
        <w:t>8.2.33.3</w:t>
      </w:r>
      <w:r w:rsidRPr="006A6394">
        <w:tab/>
      </w:r>
      <w:r w:rsidRPr="006A6394">
        <w:rPr>
          <w:lang w:eastAsia="zh-CN"/>
        </w:rPr>
        <w:t>NA</w:t>
      </w:r>
      <w:r w:rsidRPr="006A6394">
        <w:t>S message container</w:t>
      </w:r>
      <w:bookmarkEnd w:id="5447"/>
      <w:bookmarkEnd w:id="5448"/>
      <w:bookmarkEnd w:id="5449"/>
      <w:bookmarkEnd w:id="5450"/>
      <w:bookmarkEnd w:id="5451"/>
      <w:bookmarkEnd w:id="5452"/>
      <w:bookmarkEnd w:id="5453"/>
      <w:bookmarkEnd w:id="5454"/>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455" w:name="_Toc20218402"/>
      <w:bookmarkStart w:id="5456" w:name="_Toc27744290"/>
      <w:bookmarkStart w:id="5457" w:name="_Toc35959864"/>
      <w:bookmarkStart w:id="5458" w:name="_Toc45203302"/>
      <w:bookmarkStart w:id="5459" w:name="_Toc45700678"/>
      <w:bookmarkStart w:id="5460" w:name="_Toc51920414"/>
      <w:bookmarkStart w:id="5461" w:name="_Toc68251474"/>
      <w:bookmarkStart w:id="5462" w:name="_Toc131384140"/>
      <w:r w:rsidRPr="006A6394">
        <w:t>8.2.33.4</w:t>
      </w:r>
      <w:r w:rsidRPr="006A6394">
        <w:tab/>
        <w:t>EPS bearer context status</w:t>
      </w:r>
      <w:bookmarkEnd w:id="5455"/>
      <w:bookmarkEnd w:id="5456"/>
      <w:bookmarkEnd w:id="5457"/>
      <w:bookmarkEnd w:id="5458"/>
      <w:bookmarkEnd w:id="5459"/>
      <w:bookmarkEnd w:id="5460"/>
      <w:bookmarkEnd w:id="5461"/>
      <w:bookmarkEnd w:id="5462"/>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463" w:name="_Toc20218403"/>
      <w:bookmarkStart w:id="5464" w:name="_Toc27744291"/>
      <w:bookmarkStart w:id="5465" w:name="_Toc35959865"/>
      <w:bookmarkStart w:id="5466" w:name="_Toc45203303"/>
      <w:bookmarkStart w:id="5467" w:name="_Toc45700679"/>
      <w:bookmarkStart w:id="5468" w:name="_Toc51920415"/>
      <w:bookmarkStart w:id="5469" w:name="_Toc68251475"/>
      <w:bookmarkStart w:id="5470" w:name="_Toc131384141"/>
      <w:r w:rsidRPr="006A6394">
        <w:t>8.2.33.5</w:t>
      </w:r>
      <w:r w:rsidRPr="006A6394">
        <w:tab/>
        <w:t>Device properties</w:t>
      </w:r>
      <w:bookmarkEnd w:id="5463"/>
      <w:bookmarkEnd w:id="5464"/>
      <w:bookmarkEnd w:id="5465"/>
      <w:bookmarkEnd w:id="5466"/>
      <w:bookmarkEnd w:id="5467"/>
      <w:bookmarkEnd w:id="5468"/>
      <w:bookmarkEnd w:id="5469"/>
      <w:bookmarkEnd w:id="5470"/>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471" w:name="_Toc131384142"/>
      <w:r w:rsidRPr="006A6394">
        <w:t>8.2.33.6</w:t>
      </w:r>
      <w:r w:rsidRPr="006A6394">
        <w:tab/>
        <w:t>UE request type</w:t>
      </w:r>
      <w:bookmarkEnd w:id="5471"/>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472" w:name="_Toc131384143"/>
      <w:r w:rsidRPr="006A6394">
        <w:t>8.2.33.7</w:t>
      </w:r>
      <w:r w:rsidRPr="006A6394">
        <w:tab/>
        <w:t>Paging restriction</w:t>
      </w:r>
      <w:bookmarkEnd w:id="5472"/>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473" w:name="_Toc20218404"/>
      <w:bookmarkStart w:id="5474" w:name="_Toc27744292"/>
      <w:bookmarkStart w:id="5475" w:name="_Toc35959866"/>
      <w:bookmarkStart w:id="5476" w:name="_Toc45203304"/>
      <w:bookmarkStart w:id="5477" w:name="_Toc45700680"/>
      <w:bookmarkStart w:id="5478" w:name="_Toc51920416"/>
      <w:bookmarkStart w:id="5479" w:name="_Toc68251476"/>
      <w:bookmarkStart w:id="5480" w:name="_Toc131384144"/>
      <w:r w:rsidRPr="006A6394">
        <w:lastRenderedPageBreak/>
        <w:t>8.2.34</w:t>
      </w:r>
      <w:r w:rsidRPr="006A6394">
        <w:tab/>
        <w:t>Service Accept</w:t>
      </w:r>
      <w:bookmarkEnd w:id="5473"/>
      <w:bookmarkEnd w:id="5474"/>
      <w:bookmarkEnd w:id="5475"/>
      <w:bookmarkEnd w:id="5476"/>
      <w:bookmarkEnd w:id="5477"/>
      <w:bookmarkEnd w:id="5478"/>
      <w:bookmarkEnd w:id="5479"/>
      <w:bookmarkEnd w:id="5480"/>
    </w:p>
    <w:p w14:paraId="3928BD73" w14:textId="77777777" w:rsidR="00D40C70" w:rsidRPr="006A6394" w:rsidRDefault="00D40C70" w:rsidP="00295835">
      <w:pPr>
        <w:pStyle w:val="Heading4"/>
      </w:pPr>
      <w:bookmarkStart w:id="5481" w:name="_Toc20218405"/>
      <w:bookmarkStart w:id="5482" w:name="_Toc27744293"/>
      <w:bookmarkStart w:id="5483" w:name="_Toc35959867"/>
      <w:bookmarkStart w:id="5484" w:name="_Toc45203305"/>
      <w:bookmarkStart w:id="5485" w:name="_Toc45700681"/>
      <w:bookmarkStart w:id="5486" w:name="_Toc51920417"/>
      <w:bookmarkStart w:id="5487" w:name="_Toc68251477"/>
      <w:bookmarkStart w:id="5488" w:name="_Toc131384145"/>
      <w:r w:rsidRPr="006A6394">
        <w:t>8.2.34.1</w:t>
      </w:r>
      <w:r w:rsidRPr="006A6394">
        <w:tab/>
        <w:t>Message definition</w:t>
      </w:r>
      <w:bookmarkEnd w:id="5481"/>
      <w:bookmarkEnd w:id="5482"/>
      <w:bookmarkEnd w:id="5483"/>
      <w:bookmarkEnd w:id="5484"/>
      <w:bookmarkEnd w:id="5485"/>
      <w:bookmarkEnd w:id="5486"/>
      <w:bookmarkEnd w:id="5487"/>
      <w:bookmarkEnd w:id="5488"/>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2D1C1B" w:rsidRPr="006A639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5665F9" w:rsidRDefault="006F65FE" w:rsidP="002D1C1B">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CE60D4" w:rsidRDefault="002D1C1B" w:rsidP="002D1C1B">
            <w:pPr>
              <w:pStyle w:val="TAL"/>
            </w:pPr>
            <w:r>
              <w:t>T</w:t>
            </w:r>
            <w:r w:rsidRPr="00CE60D4">
              <w:t>racking area identity list</w:t>
            </w:r>
          </w:p>
          <w:p w14:paraId="2D197EBD" w14:textId="3E81E39E"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6A6394" w:rsidRDefault="002D1C1B" w:rsidP="002D1C1B">
            <w:pPr>
              <w:pStyle w:val="TAC"/>
            </w:pPr>
            <w:r>
              <w:t>8-98</w:t>
            </w:r>
          </w:p>
        </w:tc>
      </w:tr>
      <w:tr w:rsidR="002D1C1B" w:rsidRPr="006A639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5665F9" w:rsidRDefault="006F65FE" w:rsidP="002D1C1B">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CE60D4" w:rsidRDefault="002D1C1B" w:rsidP="002D1C1B">
            <w:pPr>
              <w:pStyle w:val="TAL"/>
            </w:pPr>
            <w:r>
              <w:t>T</w:t>
            </w:r>
            <w:r w:rsidRPr="00CE60D4">
              <w:t>racking area identity list</w:t>
            </w:r>
          </w:p>
          <w:p w14:paraId="3B84DCCA" w14:textId="2C364304"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6A6394" w:rsidRDefault="002D1C1B" w:rsidP="002D1C1B">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489" w:name="_Toc20218406"/>
      <w:bookmarkStart w:id="5490" w:name="_Toc27744294"/>
      <w:bookmarkStart w:id="5491" w:name="_Toc35959868"/>
      <w:bookmarkStart w:id="5492" w:name="_Toc45203306"/>
      <w:bookmarkStart w:id="5493" w:name="_Toc45700682"/>
      <w:bookmarkStart w:id="5494" w:name="_Toc51920418"/>
      <w:bookmarkStart w:id="5495" w:name="_Toc68251478"/>
      <w:bookmarkStart w:id="5496" w:name="_Toc131384146"/>
      <w:r w:rsidRPr="006A6394">
        <w:t>8.2.34.2</w:t>
      </w:r>
      <w:r w:rsidRPr="006A6394">
        <w:tab/>
        <w:t>EPS bearer context status</w:t>
      </w:r>
      <w:bookmarkEnd w:id="5489"/>
      <w:bookmarkEnd w:id="5490"/>
      <w:bookmarkEnd w:id="5491"/>
      <w:bookmarkEnd w:id="5492"/>
      <w:bookmarkEnd w:id="5493"/>
      <w:bookmarkEnd w:id="5494"/>
      <w:bookmarkEnd w:id="5495"/>
      <w:bookmarkEnd w:id="5496"/>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497" w:name="_Toc20218407"/>
      <w:bookmarkStart w:id="5498" w:name="_Toc27744295"/>
      <w:bookmarkStart w:id="5499" w:name="_Toc35959869"/>
      <w:bookmarkStart w:id="5500" w:name="_Toc45203307"/>
      <w:bookmarkStart w:id="5501" w:name="_Toc45700683"/>
      <w:bookmarkStart w:id="5502" w:name="_Toc51920419"/>
      <w:bookmarkStart w:id="5503" w:name="_Toc68251479"/>
      <w:bookmarkStart w:id="5504" w:name="_Toc131384147"/>
      <w:r w:rsidRPr="006A6394">
        <w:t>8.2.34.</w:t>
      </w:r>
      <w:r w:rsidRPr="006A6394">
        <w:rPr>
          <w:lang w:eastAsia="zh-CN"/>
        </w:rPr>
        <w:t>3</w:t>
      </w:r>
      <w:r w:rsidRPr="006A6394">
        <w:tab/>
      </w:r>
      <w:r w:rsidRPr="006A6394">
        <w:rPr>
          <w:lang w:eastAsia="zh-CN"/>
        </w:rPr>
        <w:t>T3448 value</w:t>
      </w:r>
      <w:bookmarkEnd w:id="5497"/>
      <w:bookmarkEnd w:id="5498"/>
      <w:bookmarkEnd w:id="5499"/>
      <w:bookmarkEnd w:id="5500"/>
      <w:bookmarkEnd w:id="5501"/>
      <w:bookmarkEnd w:id="5502"/>
      <w:bookmarkEnd w:id="5503"/>
      <w:bookmarkEnd w:id="5504"/>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505" w:name="_Toc131384148"/>
      <w:r w:rsidRPr="006A6394">
        <w:t>8.2.34.</w:t>
      </w:r>
      <w:r w:rsidRPr="006A6394">
        <w:rPr>
          <w:lang w:eastAsia="zh-CN"/>
        </w:rPr>
        <w:t>4</w:t>
      </w:r>
      <w:r w:rsidRPr="006A6394">
        <w:tab/>
      </w:r>
      <w:r w:rsidRPr="006A6394">
        <w:rPr>
          <w:lang w:eastAsia="zh-CN"/>
        </w:rPr>
        <w:t>EPS additional request result</w:t>
      </w:r>
      <w:bookmarkEnd w:id="5505"/>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46C8EECC" w14:textId="6A83F916" w:rsidR="007A1D0B" w:rsidRPr="008E342A" w:rsidRDefault="007A1D0B" w:rsidP="007A1D0B">
      <w:pPr>
        <w:pStyle w:val="Heading4"/>
      </w:pPr>
      <w:bookmarkStart w:id="5506" w:name="_Toc131384149"/>
      <w:bookmarkStart w:id="5507" w:name="_Toc20218408"/>
      <w:bookmarkStart w:id="5508" w:name="_Toc27744296"/>
      <w:bookmarkStart w:id="5509" w:name="_Toc35959870"/>
      <w:bookmarkStart w:id="5510" w:name="_Toc45203308"/>
      <w:bookmarkStart w:id="5511" w:name="_Toc45700684"/>
      <w:bookmarkStart w:id="5512" w:name="_Toc51920420"/>
      <w:bookmarkStart w:id="5513" w:name="_Toc68251480"/>
      <w:r w:rsidRPr="006A6394">
        <w:t>8.2.</w:t>
      </w:r>
      <w:r>
        <w:t>3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506"/>
    </w:p>
    <w:p w14:paraId="257DDB22" w14:textId="77777777" w:rsidR="007A1D0B" w:rsidRDefault="007A1D0B" w:rsidP="007A1D0B">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D50FAE5" w14:textId="088E581A" w:rsidR="007A1D0B" w:rsidRPr="00C41D59" w:rsidRDefault="007A1D0B" w:rsidP="007A1D0B">
      <w:pPr>
        <w:pStyle w:val="Heading4"/>
      </w:pPr>
      <w:bookmarkStart w:id="5514" w:name="_Toc131384150"/>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514"/>
    </w:p>
    <w:p w14:paraId="06B5FC82" w14:textId="77777777" w:rsidR="007A1D0B" w:rsidRPr="00C409FA" w:rsidRDefault="007A1D0B" w:rsidP="007A1D0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515" w:name="_Toc131384151"/>
      <w:r w:rsidRPr="006A6394">
        <w:lastRenderedPageBreak/>
        <w:t>8.3</w:t>
      </w:r>
      <w:r w:rsidRPr="006A6394">
        <w:tab/>
        <w:t>EPS session management messages</w:t>
      </w:r>
      <w:bookmarkEnd w:id="5507"/>
      <w:bookmarkEnd w:id="5508"/>
      <w:bookmarkEnd w:id="5509"/>
      <w:bookmarkEnd w:id="5510"/>
      <w:bookmarkEnd w:id="5511"/>
      <w:bookmarkEnd w:id="5512"/>
      <w:bookmarkEnd w:id="5513"/>
      <w:bookmarkEnd w:id="5515"/>
    </w:p>
    <w:p w14:paraId="3E372EB1" w14:textId="77777777" w:rsidR="00D40C70" w:rsidRPr="006A6394" w:rsidRDefault="00D40C70" w:rsidP="00295835">
      <w:pPr>
        <w:pStyle w:val="Heading3"/>
      </w:pPr>
      <w:bookmarkStart w:id="5516" w:name="_Toc20218409"/>
      <w:bookmarkStart w:id="5517" w:name="_Toc27744297"/>
      <w:bookmarkStart w:id="5518" w:name="_Toc35959871"/>
      <w:bookmarkStart w:id="5519" w:name="_Toc45203309"/>
      <w:bookmarkStart w:id="5520" w:name="_Toc45700685"/>
      <w:bookmarkStart w:id="5521" w:name="_Toc51920421"/>
      <w:bookmarkStart w:id="5522" w:name="_Toc68251481"/>
      <w:bookmarkStart w:id="5523" w:name="_Toc131384152"/>
      <w:r w:rsidRPr="006A6394">
        <w:t>8.3.1</w:t>
      </w:r>
      <w:r w:rsidRPr="006A6394">
        <w:tab/>
        <w:t>Activate dedicated EPS bearer context accept</w:t>
      </w:r>
      <w:bookmarkEnd w:id="5516"/>
      <w:bookmarkEnd w:id="5517"/>
      <w:bookmarkEnd w:id="5518"/>
      <w:bookmarkEnd w:id="5519"/>
      <w:bookmarkEnd w:id="5520"/>
      <w:bookmarkEnd w:id="5521"/>
      <w:bookmarkEnd w:id="5522"/>
      <w:bookmarkEnd w:id="5523"/>
    </w:p>
    <w:p w14:paraId="66070B33" w14:textId="77777777" w:rsidR="00D40C70" w:rsidRPr="006A6394" w:rsidRDefault="00D40C70" w:rsidP="00295835">
      <w:pPr>
        <w:pStyle w:val="Heading4"/>
        <w:rPr>
          <w:lang w:eastAsia="ko-KR"/>
        </w:rPr>
      </w:pPr>
      <w:bookmarkStart w:id="5524" w:name="_Toc20218410"/>
      <w:bookmarkStart w:id="5525" w:name="_Toc27744298"/>
      <w:bookmarkStart w:id="5526" w:name="_Toc35959872"/>
      <w:bookmarkStart w:id="5527" w:name="_Toc45203310"/>
      <w:bookmarkStart w:id="5528" w:name="_Toc45700686"/>
      <w:bookmarkStart w:id="5529" w:name="_Toc51920422"/>
      <w:bookmarkStart w:id="5530" w:name="_Toc68251482"/>
      <w:bookmarkStart w:id="5531" w:name="_Toc131384153"/>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524"/>
      <w:bookmarkEnd w:id="5525"/>
      <w:bookmarkEnd w:id="5526"/>
      <w:bookmarkEnd w:id="5527"/>
      <w:bookmarkEnd w:id="5528"/>
      <w:bookmarkEnd w:id="5529"/>
      <w:bookmarkEnd w:id="5530"/>
      <w:bookmarkEnd w:id="5531"/>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9"/>
        <w:gridCol w:w="28"/>
        <w:gridCol w:w="529"/>
        <w:gridCol w:w="28"/>
        <w:gridCol w:w="2807"/>
        <w:gridCol w:w="28"/>
        <w:gridCol w:w="3091"/>
        <w:gridCol w:w="28"/>
        <w:gridCol w:w="1106"/>
        <w:gridCol w:w="28"/>
        <w:gridCol w:w="1106"/>
        <w:gridCol w:w="28"/>
        <w:gridCol w:w="809"/>
        <w:gridCol w:w="28"/>
        <w:gridCol w:w="28"/>
      </w:tblGrid>
      <w:tr w:rsidR="00D40C70" w:rsidRPr="006A6394" w14:paraId="2237094C" w14:textId="77777777" w:rsidTr="00534AC5">
        <w:trPr>
          <w:gridAfter w:val="2"/>
          <w:wAfter w:w="56" w:type="dxa"/>
          <w:cantSplit/>
          <w:jc w:val="center"/>
        </w:trPr>
        <w:tc>
          <w:tcPr>
            <w:tcW w:w="594" w:type="dxa"/>
            <w:gridSpan w:val="4"/>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534AC5">
        <w:tblPrEx>
          <w:tblCellMar>
            <w:right w:w="56" w:type="dxa"/>
          </w:tblCellMar>
        </w:tblPrEx>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3"/>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532" w:name="_Toc20218411"/>
      <w:bookmarkStart w:id="5533" w:name="_Toc27744299"/>
      <w:bookmarkStart w:id="5534" w:name="_Toc35959873"/>
      <w:bookmarkStart w:id="5535" w:name="_Toc45203311"/>
      <w:bookmarkStart w:id="5536" w:name="_Toc45700687"/>
      <w:bookmarkStart w:id="5537" w:name="_Toc51920423"/>
      <w:bookmarkStart w:id="5538" w:name="_Toc68251483"/>
      <w:bookmarkStart w:id="5539" w:name="_Toc131384154"/>
      <w:r w:rsidRPr="006A6394">
        <w:t>8.3.</w:t>
      </w:r>
      <w:r w:rsidRPr="006A6394">
        <w:rPr>
          <w:lang w:eastAsia="ko-KR"/>
        </w:rPr>
        <w:t>1.2</w:t>
      </w:r>
      <w:r w:rsidRPr="006A6394">
        <w:tab/>
        <w:t>Protocol configuration options</w:t>
      </w:r>
      <w:bookmarkEnd w:id="5532"/>
      <w:bookmarkEnd w:id="5533"/>
      <w:bookmarkEnd w:id="5534"/>
      <w:bookmarkEnd w:id="5535"/>
      <w:bookmarkEnd w:id="5536"/>
      <w:bookmarkEnd w:id="5537"/>
      <w:bookmarkEnd w:id="5538"/>
      <w:bookmarkEnd w:id="5539"/>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540" w:name="_Toc20218412"/>
      <w:bookmarkStart w:id="5541" w:name="_Toc27744300"/>
      <w:bookmarkStart w:id="5542" w:name="_Toc35959874"/>
      <w:bookmarkStart w:id="5543" w:name="_Toc45203312"/>
      <w:bookmarkStart w:id="5544" w:name="_Toc45700688"/>
      <w:bookmarkStart w:id="5545" w:name="_Toc51920424"/>
      <w:bookmarkStart w:id="5546" w:name="_Toc68251484"/>
      <w:bookmarkStart w:id="5547" w:name="_Toc131384155"/>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540"/>
      <w:bookmarkEnd w:id="5541"/>
      <w:bookmarkEnd w:id="5542"/>
      <w:bookmarkEnd w:id="5543"/>
      <w:bookmarkEnd w:id="5544"/>
      <w:bookmarkEnd w:id="5545"/>
      <w:bookmarkEnd w:id="5546"/>
      <w:bookmarkEnd w:id="5547"/>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548" w:name="_Toc20218413"/>
      <w:bookmarkStart w:id="5549" w:name="_Toc27744301"/>
      <w:bookmarkStart w:id="5550" w:name="_Toc35959875"/>
      <w:bookmarkStart w:id="5551" w:name="_Toc45203313"/>
      <w:bookmarkStart w:id="5552" w:name="_Toc45700689"/>
      <w:bookmarkStart w:id="5553" w:name="_Toc51920425"/>
      <w:bookmarkStart w:id="5554" w:name="_Toc68251485"/>
      <w:bookmarkStart w:id="5555" w:name="_Toc131384156"/>
      <w:r w:rsidRPr="006A6394">
        <w:t>8.3.</w:t>
      </w:r>
      <w:r w:rsidRPr="006A6394">
        <w:rPr>
          <w:lang w:eastAsia="ko-KR"/>
        </w:rPr>
        <w:t>1.4</w:t>
      </w:r>
      <w:r w:rsidRPr="006A6394">
        <w:tab/>
        <w:t>Extended protocol configuration options</w:t>
      </w:r>
      <w:bookmarkEnd w:id="5548"/>
      <w:bookmarkEnd w:id="5549"/>
      <w:bookmarkEnd w:id="5550"/>
      <w:bookmarkEnd w:id="5551"/>
      <w:bookmarkEnd w:id="5552"/>
      <w:bookmarkEnd w:id="5553"/>
      <w:bookmarkEnd w:id="5554"/>
      <w:bookmarkEnd w:id="5555"/>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556" w:name="_Toc20218414"/>
      <w:bookmarkStart w:id="5557" w:name="_Toc27744302"/>
      <w:bookmarkStart w:id="5558" w:name="_Toc35959876"/>
      <w:bookmarkStart w:id="5559" w:name="_Toc45203314"/>
      <w:bookmarkStart w:id="5560" w:name="_Toc45700690"/>
      <w:bookmarkStart w:id="5561" w:name="_Toc51920426"/>
      <w:bookmarkStart w:id="5562" w:name="_Toc68251486"/>
      <w:bookmarkStart w:id="5563" w:name="_Toc131384157"/>
      <w:r w:rsidRPr="006A6394">
        <w:t>8.3.2</w:t>
      </w:r>
      <w:r w:rsidRPr="006A6394">
        <w:tab/>
        <w:t>Activate dedicated EPS bearer context reject</w:t>
      </w:r>
      <w:bookmarkEnd w:id="5556"/>
      <w:bookmarkEnd w:id="5557"/>
      <w:bookmarkEnd w:id="5558"/>
      <w:bookmarkEnd w:id="5559"/>
      <w:bookmarkEnd w:id="5560"/>
      <w:bookmarkEnd w:id="5561"/>
      <w:bookmarkEnd w:id="5562"/>
      <w:bookmarkEnd w:id="5563"/>
    </w:p>
    <w:p w14:paraId="50DB3199" w14:textId="77777777" w:rsidR="00D40C70" w:rsidRPr="006A6394" w:rsidRDefault="00D40C70" w:rsidP="00295835">
      <w:pPr>
        <w:pStyle w:val="Heading4"/>
        <w:rPr>
          <w:lang w:eastAsia="ko-KR"/>
        </w:rPr>
      </w:pPr>
      <w:bookmarkStart w:id="5564" w:name="_Toc20218415"/>
      <w:bookmarkStart w:id="5565" w:name="_Toc27744303"/>
      <w:bookmarkStart w:id="5566" w:name="_Toc35959877"/>
      <w:bookmarkStart w:id="5567" w:name="_Toc45203315"/>
      <w:bookmarkStart w:id="5568" w:name="_Toc45700691"/>
      <w:bookmarkStart w:id="5569" w:name="_Toc51920427"/>
      <w:bookmarkStart w:id="5570" w:name="_Toc68251487"/>
      <w:bookmarkStart w:id="5571" w:name="_Toc131384158"/>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564"/>
      <w:bookmarkEnd w:id="5565"/>
      <w:bookmarkEnd w:id="5566"/>
      <w:bookmarkEnd w:id="5567"/>
      <w:bookmarkEnd w:id="5568"/>
      <w:bookmarkEnd w:id="5569"/>
      <w:bookmarkEnd w:id="5570"/>
      <w:bookmarkEnd w:id="5571"/>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lastRenderedPageBreak/>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28"/>
        <w:gridCol w:w="518"/>
        <w:gridCol w:w="28"/>
        <w:gridCol w:w="2807"/>
        <w:gridCol w:w="28"/>
        <w:gridCol w:w="3091"/>
        <w:gridCol w:w="28"/>
        <w:gridCol w:w="1106"/>
        <w:gridCol w:w="28"/>
        <w:gridCol w:w="1106"/>
        <w:gridCol w:w="28"/>
        <w:gridCol w:w="865"/>
        <w:gridCol w:w="28"/>
      </w:tblGrid>
      <w:tr w:rsidR="00D40C70" w:rsidRPr="006A6394" w14:paraId="4A166796"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534AC5">
        <w:trPr>
          <w:gridAfter w:val="1"/>
          <w:wAfter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572" w:name="_Toc20218416"/>
      <w:bookmarkStart w:id="5573" w:name="_Toc27744304"/>
      <w:bookmarkStart w:id="5574" w:name="_Toc35959878"/>
      <w:bookmarkStart w:id="5575" w:name="_Toc45203316"/>
      <w:bookmarkStart w:id="5576" w:name="_Toc45700692"/>
      <w:bookmarkStart w:id="5577" w:name="_Toc51920428"/>
      <w:bookmarkStart w:id="5578" w:name="_Toc68251488"/>
      <w:bookmarkStart w:id="5579" w:name="_Toc131384159"/>
      <w:r w:rsidRPr="006A6394">
        <w:t>8.3.</w:t>
      </w:r>
      <w:r w:rsidRPr="006A6394">
        <w:rPr>
          <w:lang w:eastAsia="ko-KR"/>
        </w:rPr>
        <w:t>2.2</w:t>
      </w:r>
      <w:r w:rsidRPr="006A6394">
        <w:tab/>
        <w:t>Protocol configuration options</w:t>
      </w:r>
      <w:bookmarkEnd w:id="5572"/>
      <w:bookmarkEnd w:id="5573"/>
      <w:bookmarkEnd w:id="5574"/>
      <w:bookmarkEnd w:id="5575"/>
      <w:bookmarkEnd w:id="5576"/>
      <w:bookmarkEnd w:id="5577"/>
      <w:bookmarkEnd w:id="5578"/>
      <w:bookmarkEnd w:id="5579"/>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580" w:name="_Toc20218417"/>
      <w:bookmarkStart w:id="5581" w:name="_Toc27744305"/>
      <w:bookmarkStart w:id="5582" w:name="_Toc35959879"/>
      <w:bookmarkStart w:id="5583" w:name="_Toc45203317"/>
      <w:bookmarkStart w:id="5584" w:name="_Toc45700693"/>
      <w:bookmarkStart w:id="5585" w:name="_Toc51920429"/>
      <w:bookmarkStart w:id="5586" w:name="_Toc68251489"/>
      <w:bookmarkStart w:id="5587" w:name="_Toc131384160"/>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580"/>
      <w:bookmarkEnd w:id="5581"/>
      <w:bookmarkEnd w:id="5582"/>
      <w:bookmarkEnd w:id="5583"/>
      <w:bookmarkEnd w:id="5584"/>
      <w:bookmarkEnd w:id="5585"/>
      <w:bookmarkEnd w:id="5586"/>
      <w:bookmarkEnd w:id="5587"/>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588" w:name="_Toc20218418"/>
      <w:bookmarkStart w:id="5589" w:name="_Toc27744306"/>
      <w:bookmarkStart w:id="5590" w:name="_Toc35959880"/>
      <w:bookmarkStart w:id="5591" w:name="_Toc45203318"/>
      <w:bookmarkStart w:id="5592" w:name="_Toc45700694"/>
      <w:bookmarkStart w:id="5593" w:name="_Toc51920430"/>
      <w:bookmarkStart w:id="5594" w:name="_Toc68251490"/>
      <w:bookmarkStart w:id="5595" w:name="_Toc131384161"/>
      <w:r w:rsidRPr="006A6394">
        <w:t>8.3.</w:t>
      </w:r>
      <w:r w:rsidRPr="006A6394">
        <w:rPr>
          <w:lang w:eastAsia="ko-KR"/>
        </w:rPr>
        <w:t>2.4</w:t>
      </w:r>
      <w:r w:rsidRPr="006A6394">
        <w:tab/>
        <w:t>Extended protocol configuration options</w:t>
      </w:r>
      <w:bookmarkEnd w:id="5588"/>
      <w:bookmarkEnd w:id="5589"/>
      <w:bookmarkEnd w:id="5590"/>
      <w:bookmarkEnd w:id="5591"/>
      <w:bookmarkEnd w:id="5592"/>
      <w:bookmarkEnd w:id="5593"/>
      <w:bookmarkEnd w:id="5594"/>
      <w:bookmarkEnd w:id="5595"/>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596" w:name="_Toc20218419"/>
      <w:bookmarkStart w:id="5597" w:name="_Toc27744307"/>
      <w:bookmarkStart w:id="5598" w:name="_Toc35959881"/>
      <w:bookmarkStart w:id="5599" w:name="_Toc45203319"/>
      <w:bookmarkStart w:id="5600" w:name="_Toc45700695"/>
      <w:bookmarkStart w:id="5601" w:name="_Toc51920431"/>
      <w:bookmarkStart w:id="5602" w:name="_Toc68251491"/>
      <w:bookmarkStart w:id="5603" w:name="_Toc131384162"/>
      <w:r w:rsidRPr="006A6394">
        <w:t>8.3.3</w:t>
      </w:r>
      <w:r w:rsidRPr="006A6394">
        <w:tab/>
        <w:t>Activate dedicated EPS bearer context request</w:t>
      </w:r>
      <w:bookmarkEnd w:id="5596"/>
      <w:bookmarkEnd w:id="5597"/>
      <w:bookmarkEnd w:id="5598"/>
      <w:bookmarkEnd w:id="5599"/>
      <w:bookmarkEnd w:id="5600"/>
      <w:bookmarkEnd w:id="5601"/>
      <w:bookmarkEnd w:id="5602"/>
      <w:bookmarkEnd w:id="5603"/>
    </w:p>
    <w:p w14:paraId="2040C9A8" w14:textId="77777777" w:rsidR="00D40C70" w:rsidRPr="006A6394" w:rsidRDefault="00D40C70" w:rsidP="00295835">
      <w:pPr>
        <w:pStyle w:val="Heading4"/>
        <w:rPr>
          <w:lang w:eastAsia="ko-KR"/>
        </w:rPr>
      </w:pPr>
      <w:bookmarkStart w:id="5604" w:name="_Toc20218420"/>
      <w:bookmarkStart w:id="5605" w:name="_Toc27744308"/>
      <w:bookmarkStart w:id="5606" w:name="_Toc35959882"/>
      <w:bookmarkStart w:id="5607" w:name="_Toc45203320"/>
      <w:bookmarkStart w:id="5608" w:name="_Toc45700696"/>
      <w:bookmarkStart w:id="5609" w:name="_Toc51920432"/>
      <w:bookmarkStart w:id="5610" w:name="_Toc68251492"/>
      <w:bookmarkStart w:id="5611" w:name="_Toc131384163"/>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604"/>
      <w:bookmarkEnd w:id="5605"/>
      <w:bookmarkEnd w:id="5606"/>
      <w:bookmarkEnd w:id="5607"/>
      <w:bookmarkEnd w:id="5608"/>
      <w:bookmarkEnd w:id="5609"/>
      <w:bookmarkEnd w:id="5610"/>
      <w:bookmarkEnd w:id="5611"/>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lastRenderedPageBreak/>
        <w:t>Table 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0CE0B2B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86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86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612" w:name="_Toc20218421"/>
      <w:bookmarkStart w:id="5613" w:name="_Toc27744309"/>
      <w:bookmarkStart w:id="5614" w:name="_Toc35959883"/>
      <w:bookmarkStart w:id="5615" w:name="_Toc45203321"/>
      <w:bookmarkStart w:id="5616" w:name="_Toc45700697"/>
      <w:bookmarkStart w:id="5617" w:name="_Toc51920433"/>
      <w:bookmarkStart w:id="5618" w:name="_Toc68251493"/>
      <w:bookmarkStart w:id="5619" w:name="_Toc131384164"/>
      <w:r w:rsidRPr="006A6394">
        <w:rPr>
          <w:lang w:eastAsia="zh-CN"/>
        </w:rPr>
        <w:t>8.3.3.2</w:t>
      </w:r>
      <w:r w:rsidRPr="006A6394">
        <w:rPr>
          <w:lang w:eastAsia="zh-CN"/>
        </w:rPr>
        <w:tab/>
      </w:r>
      <w:r w:rsidRPr="006A6394">
        <w:t>Transaction</w:t>
      </w:r>
      <w:r w:rsidRPr="006A6394">
        <w:rPr>
          <w:lang w:eastAsia="zh-CN"/>
        </w:rPr>
        <w:t xml:space="preserve"> identifier</w:t>
      </w:r>
      <w:bookmarkEnd w:id="5612"/>
      <w:bookmarkEnd w:id="5613"/>
      <w:bookmarkEnd w:id="5614"/>
      <w:bookmarkEnd w:id="5615"/>
      <w:bookmarkEnd w:id="5616"/>
      <w:bookmarkEnd w:id="5617"/>
      <w:bookmarkEnd w:id="5618"/>
      <w:bookmarkEnd w:id="5619"/>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620" w:name="_Toc20218422"/>
      <w:bookmarkStart w:id="5621" w:name="_Toc27744310"/>
      <w:bookmarkStart w:id="5622" w:name="_Toc35959884"/>
      <w:bookmarkStart w:id="5623" w:name="_Toc45203322"/>
      <w:bookmarkStart w:id="5624" w:name="_Toc45700698"/>
      <w:bookmarkStart w:id="5625" w:name="_Toc51920434"/>
      <w:bookmarkStart w:id="5626" w:name="_Toc68251494"/>
      <w:bookmarkStart w:id="5627" w:name="_Toc131384165"/>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620"/>
      <w:bookmarkEnd w:id="5621"/>
      <w:bookmarkEnd w:id="5622"/>
      <w:bookmarkEnd w:id="5623"/>
      <w:bookmarkEnd w:id="5624"/>
      <w:bookmarkEnd w:id="5625"/>
      <w:bookmarkEnd w:id="5626"/>
      <w:bookmarkEnd w:id="5627"/>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628" w:name="_Toc20218423"/>
      <w:bookmarkStart w:id="5629" w:name="_Toc27744311"/>
      <w:bookmarkStart w:id="5630" w:name="_Toc35959885"/>
      <w:bookmarkStart w:id="5631" w:name="_Toc45203323"/>
      <w:bookmarkStart w:id="5632" w:name="_Toc45700699"/>
      <w:bookmarkStart w:id="5633" w:name="_Toc51920435"/>
      <w:bookmarkStart w:id="5634" w:name="_Toc68251495"/>
      <w:bookmarkStart w:id="5635" w:name="_Toc131384166"/>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628"/>
      <w:bookmarkEnd w:id="5629"/>
      <w:bookmarkEnd w:id="5630"/>
      <w:bookmarkEnd w:id="5631"/>
      <w:bookmarkEnd w:id="5632"/>
      <w:bookmarkEnd w:id="5633"/>
      <w:bookmarkEnd w:id="5634"/>
      <w:bookmarkEnd w:id="5635"/>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636" w:name="_Toc20218424"/>
      <w:bookmarkStart w:id="5637" w:name="_Toc27744312"/>
      <w:bookmarkStart w:id="5638" w:name="_Toc35959886"/>
      <w:bookmarkStart w:id="5639" w:name="_Toc45203324"/>
      <w:bookmarkStart w:id="5640" w:name="_Toc45700700"/>
      <w:bookmarkStart w:id="5641" w:name="_Toc51920436"/>
      <w:bookmarkStart w:id="5642" w:name="_Toc68251496"/>
      <w:bookmarkStart w:id="5643" w:name="_Toc131384167"/>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636"/>
      <w:bookmarkEnd w:id="5637"/>
      <w:bookmarkEnd w:id="5638"/>
      <w:bookmarkEnd w:id="5639"/>
      <w:bookmarkEnd w:id="5640"/>
      <w:bookmarkEnd w:id="5641"/>
      <w:bookmarkEnd w:id="5642"/>
      <w:bookmarkEnd w:id="5643"/>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644" w:name="_Toc20218425"/>
      <w:bookmarkStart w:id="5645" w:name="_Toc27744313"/>
      <w:bookmarkStart w:id="5646" w:name="_Toc35959887"/>
      <w:bookmarkStart w:id="5647" w:name="_Toc45203325"/>
      <w:bookmarkStart w:id="5648" w:name="_Toc45700701"/>
      <w:bookmarkStart w:id="5649" w:name="_Toc51920437"/>
      <w:bookmarkStart w:id="5650" w:name="_Toc68251497"/>
      <w:bookmarkStart w:id="5651" w:name="_Toc131384168"/>
      <w:r w:rsidRPr="006A6394">
        <w:lastRenderedPageBreak/>
        <w:t>8.3.</w:t>
      </w:r>
      <w:r w:rsidRPr="006A6394">
        <w:rPr>
          <w:lang w:eastAsia="ko-KR"/>
        </w:rPr>
        <w:t>3</w:t>
      </w:r>
      <w:r w:rsidRPr="006A6394">
        <w:t>.</w:t>
      </w:r>
      <w:r w:rsidRPr="006A6394">
        <w:rPr>
          <w:lang w:eastAsia="ko-KR"/>
        </w:rPr>
        <w:t>6</w:t>
      </w:r>
      <w:r w:rsidRPr="006A6394">
        <w:tab/>
        <w:t>Packet flow identifier</w:t>
      </w:r>
      <w:bookmarkEnd w:id="5644"/>
      <w:bookmarkEnd w:id="5645"/>
      <w:bookmarkEnd w:id="5646"/>
      <w:bookmarkEnd w:id="5647"/>
      <w:bookmarkEnd w:id="5648"/>
      <w:bookmarkEnd w:id="5649"/>
      <w:bookmarkEnd w:id="5650"/>
      <w:bookmarkEnd w:id="5651"/>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652" w:name="_Toc20218426"/>
      <w:bookmarkStart w:id="5653" w:name="_Toc27744314"/>
      <w:bookmarkStart w:id="5654" w:name="_Toc35959888"/>
      <w:bookmarkStart w:id="5655" w:name="_Toc45203326"/>
      <w:bookmarkStart w:id="5656" w:name="_Toc45700702"/>
      <w:bookmarkStart w:id="5657" w:name="_Toc51920438"/>
      <w:bookmarkStart w:id="5658" w:name="_Toc68251498"/>
      <w:bookmarkStart w:id="5659" w:name="_Toc131384169"/>
      <w:r w:rsidRPr="006A6394">
        <w:t>8.3.</w:t>
      </w:r>
      <w:r w:rsidRPr="006A6394">
        <w:rPr>
          <w:lang w:eastAsia="ko-KR"/>
        </w:rPr>
        <w:t>3</w:t>
      </w:r>
      <w:r w:rsidRPr="006A6394">
        <w:t>.</w:t>
      </w:r>
      <w:r w:rsidRPr="006A6394">
        <w:rPr>
          <w:lang w:eastAsia="ko-KR"/>
        </w:rPr>
        <w:t>7</w:t>
      </w:r>
      <w:r w:rsidRPr="006A6394">
        <w:tab/>
        <w:t>Protocol configuration options</w:t>
      </w:r>
      <w:bookmarkEnd w:id="5652"/>
      <w:bookmarkEnd w:id="5653"/>
      <w:bookmarkEnd w:id="5654"/>
      <w:bookmarkEnd w:id="5655"/>
      <w:bookmarkEnd w:id="5656"/>
      <w:bookmarkEnd w:id="5657"/>
      <w:bookmarkEnd w:id="5658"/>
      <w:bookmarkEnd w:id="5659"/>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660" w:name="_Toc20218427"/>
      <w:bookmarkStart w:id="5661" w:name="_Toc27744315"/>
      <w:bookmarkStart w:id="5662" w:name="_Toc35959889"/>
      <w:bookmarkStart w:id="5663" w:name="_Toc45203327"/>
      <w:bookmarkStart w:id="5664" w:name="_Toc45700703"/>
      <w:bookmarkStart w:id="5665" w:name="_Toc51920439"/>
      <w:bookmarkStart w:id="5666" w:name="_Toc68251499"/>
      <w:bookmarkStart w:id="5667" w:name="_Toc131384170"/>
      <w:r w:rsidRPr="006A6394">
        <w:rPr>
          <w:lang w:eastAsia="ko-KR"/>
        </w:rPr>
        <w:t>8.3.3.8</w:t>
      </w:r>
      <w:r w:rsidRPr="006A6394">
        <w:tab/>
      </w:r>
      <w:r w:rsidRPr="006A6394">
        <w:rPr>
          <w:noProof/>
          <w:lang w:eastAsia="zh-CN"/>
        </w:rPr>
        <w:t>WLAN offload indication</w:t>
      </w:r>
      <w:bookmarkEnd w:id="5660"/>
      <w:bookmarkEnd w:id="5661"/>
      <w:bookmarkEnd w:id="5662"/>
      <w:bookmarkEnd w:id="5663"/>
      <w:bookmarkEnd w:id="5664"/>
      <w:bookmarkEnd w:id="5665"/>
      <w:bookmarkEnd w:id="5666"/>
      <w:bookmarkEnd w:id="5667"/>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668" w:name="_Toc20218428"/>
      <w:bookmarkStart w:id="5669" w:name="_Toc27744316"/>
      <w:bookmarkStart w:id="5670" w:name="_Toc35959890"/>
      <w:bookmarkStart w:id="5671" w:name="_Toc45203328"/>
      <w:bookmarkStart w:id="5672" w:name="_Toc45700704"/>
      <w:bookmarkStart w:id="5673" w:name="_Toc51920440"/>
      <w:bookmarkStart w:id="5674" w:name="_Toc68251500"/>
      <w:bookmarkStart w:id="5675" w:name="_Toc131384171"/>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668"/>
      <w:bookmarkEnd w:id="5669"/>
      <w:bookmarkEnd w:id="5670"/>
      <w:bookmarkEnd w:id="5671"/>
      <w:bookmarkEnd w:id="5672"/>
      <w:bookmarkEnd w:id="5673"/>
      <w:bookmarkEnd w:id="5674"/>
      <w:bookmarkEnd w:id="5675"/>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676" w:name="_Toc20218429"/>
      <w:bookmarkStart w:id="5677" w:name="_Toc27744317"/>
      <w:bookmarkStart w:id="5678" w:name="_Toc35959891"/>
      <w:bookmarkStart w:id="5679" w:name="_Toc45203329"/>
      <w:bookmarkStart w:id="5680" w:name="_Toc45700705"/>
      <w:bookmarkStart w:id="5681" w:name="_Toc51920441"/>
      <w:bookmarkStart w:id="5682" w:name="_Toc68251501"/>
      <w:bookmarkStart w:id="5683" w:name="_Toc131384172"/>
      <w:r w:rsidRPr="006A6394">
        <w:t>8.3.</w:t>
      </w:r>
      <w:r w:rsidRPr="006A6394">
        <w:rPr>
          <w:lang w:eastAsia="ko-KR"/>
        </w:rPr>
        <w:t>3.10</w:t>
      </w:r>
      <w:r w:rsidRPr="006A6394">
        <w:tab/>
        <w:t>Extended protocol configuration options</w:t>
      </w:r>
      <w:bookmarkEnd w:id="5676"/>
      <w:bookmarkEnd w:id="5677"/>
      <w:bookmarkEnd w:id="5678"/>
      <w:bookmarkEnd w:id="5679"/>
      <w:bookmarkEnd w:id="5680"/>
      <w:bookmarkEnd w:id="5681"/>
      <w:bookmarkEnd w:id="5682"/>
      <w:bookmarkEnd w:id="5683"/>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684" w:name="_Toc20218430"/>
      <w:bookmarkStart w:id="5685" w:name="_Toc27744318"/>
      <w:bookmarkStart w:id="5686" w:name="_Toc35959892"/>
      <w:bookmarkStart w:id="5687" w:name="_Toc45203330"/>
      <w:bookmarkStart w:id="5688" w:name="_Toc45700706"/>
      <w:bookmarkStart w:id="5689" w:name="_Toc51920442"/>
      <w:bookmarkStart w:id="5690" w:name="_Toc68251502"/>
      <w:bookmarkStart w:id="5691" w:name="_Toc131384173"/>
      <w:r w:rsidRPr="006A6394">
        <w:t>8.3.</w:t>
      </w:r>
      <w:r w:rsidRPr="006A6394">
        <w:rPr>
          <w:lang w:eastAsia="ko-KR"/>
        </w:rPr>
        <w:t>3.11</w:t>
      </w:r>
      <w:r w:rsidRPr="006A6394">
        <w:tab/>
        <w:t>Extended EPS QoS</w:t>
      </w:r>
      <w:bookmarkEnd w:id="5684"/>
      <w:bookmarkEnd w:id="5685"/>
      <w:bookmarkEnd w:id="5686"/>
      <w:bookmarkEnd w:id="5687"/>
      <w:bookmarkEnd w:id="5688"/>
      <w:bookmarkEnd w:id="5689"/>
      <w:bookmarkEnd w:id="5690"/>
      <w:bookmarkEnd w:id="5691"/>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692" w:name="_Toc20218431"/>
      <w:bookmarkStart w:id="5693" w:name="_Toc27744319"/>
      <w:bookmarkStart w:id="5694" w:name="_Toc35959893"/>
      <w:bookmarkStart w:id="5695" w:name="_Toc45203331"/>
      <w:bookmarkStart w:id="5696" w:name="_Toc45700707"/>
      <w:bookmarkStart w:id="5697" w:name="_Toc51920443"/>
      <w:bookmarkStart w:id="5698" w:name="_Toc68251503"/>
      <w:bookmarkStart w:id="5699" w:name="_Toc131384174"/>
      <w:r w:rsidRPr="006A6394">
        <w:t>8.3.4</w:t>
      </w:r>
      <w:r w:rsidRPr="006A6394">
        <w:tab/>
        <w:t>Activate default EPS bearer context accept</w:t>
      </w:r>
      <w:bookmarkEnd w:id="5692"/>
      <w:bookmarkEnd w:id="5693"/>
      <w:bookmarkEnd w:id="5694"/>
      <w:bookmarkEnd w:id="5695"/>
      <w:bookmarkEnd w:id="5696"/>
      <w:bookmarkEnd w:id="5697"/>
      <w:bookmarkEnd w:id="5698"/>
      <w:bookmarkEnd w:id="5699"/>
    </w:p>
    <w:p w14:paraId="2A288C6F" w14:textId="77777777" w:rsidR="00D40C70" w:rsidRPr="006A6394" w:rsidRDefault="00D40C70" w:rsidP="00295835">
      <w:pPr>
        <w:pStyle w:val="Heading4"/>
        <w:rPr>
          <w:lang w:eastAsia="ko-KR"/>
        </w:rPr>
      </w:pPr>
      <w:bookmarkStart w:id="5700" w:name="_Toc20218432"/>
      <w:bookmarkStart w:id="5701" w:name="_Toc27744320"/>
      <w:bookmarkStart w:id="5702" w:name="_Toc35959894"/>
      <w:bookmarkStart w:id="5703" w:name="_Toc45203332"/>
      <w:bookmarkStart w:id="5704" w:name="_Toc45700708"/>
      <w:bookmarkStart w:id="5705" w:name="_Toc51920444"/>
      <w:bookmarkStart w:id="5706" w:name="_Toc68251504"/>
      <w:bookmarkStart w:id="5707" w:name="_Toc131384175"/>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700"/>
      <w:bookmarkEnd w:id="5701"/>
      <w:bookmarkEnd w:id="5702"/>
      <w:bookmarkEnd w:id="5703"/>
      <w:bookmarkEnd w:id="5704"/>
      <w:bookmarkEnd w:id="5705"/>
      <w:bookmarkEnd w:id="5706"/>
      <w:bookmarkEnd w:id="5707"/>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lastRenderedPageBreak/>
        <w:t>Table 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94"/>
        <w:gridCol w:w="28"/>
        <w:gridCol w:w="28"/>
      </w:tblGrid>
      <w:tr w:rsidR="00D40C70" w:rsidRPr="006A6394" w14:paraId="3D035C9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850"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534AC5">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850"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850"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708" w:name="_Toc20218433"/>
      <w:bookmarkStart w:id="5709" w:name="_Toc27744321"/>
      <w:bookmarkStart w:id="5710" w:name="_Toc35959895"/>
      <w:bookmarkStart w:id="5711" w:name="_Toc45203333"/>
      <w:bookmarkStart w:id="5712" w:name="_Toc45700709"/>
      <w:bookmarkStart w:id="5713" w:name="_Toc51920445"/>
      <w:bookmarkStart w:id="5714" w:name="_Toc68251505"/>
      <w:bookmarkStart w:id="5715" w:name="_Toc131384176"/>
      <w:r w:rsidRPr="006A6394">
        <w:t>8.3.</w:t>
      </w:r>
      <w:r w:rsidRPr="006A6394">
        <w:rPr>
          <w:lang w:eastAsia="ko-KR"/>
        </w:rPr>
        <w:t>4.2</w:t>
      </w:r>
      <w:r w:rsidRPr="006A6394">
        <w:tab/>
        <w:t>Protocol configuration options</w:t>
      </w:r>
      <w:bookmarkEnd w:id="5708"/>
      <w:bookmarkEnd w:id="5709"/>
      <w:bookmarkEnd w:id="5710"/>
      <w:bookmarkEnd w:id="5711"/>
      <w:bookmarkEnd w:id="5712"/>
      <w:bookmarkEnd w:id="5713"/>
      <w:bookmarkEnd w:id="5714"/>
      <w:bookmarkEnd w:id="5715"/>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716" w:name="_Toc20218434"/>
      <w:bookmarkStart w:id="5717" w:name="_Toc27744322"/>
      <w:bookmarkStart w:id="5718" w:name="_Toc35959896"/>
      <w:bookmarkStart w:id="5719" w:name="_Toc45203334"/>
      <w:bookmarkStart w:id="5720" w:name="_Toc45700710"/>
      <w:bookmarkStart w:id="5721" w:name="_Toc51920446"/>
      <w:bookmarkStart w:id="5722" w:name="_Toc68251506"/>
      <w:bookmarkStart w:id="5723" w:name="_Toc131384177"/>
      <w:r w:rsidRPr="006A6394">
        <w:t>8.3.</w:t>
      </w:r>
      <w:r w:rsidRPr="006A6394">
        <w:rPr>
          <w:lang w:eastAsia="ko-KR"/>
        </w:rPr>
        <w:t>4.3</w:t>
      </w:r>
      <w:r w:rsidRPr="006A6394">
        <w:tab/>
        <w:t>Extended protocol configuration options</w:t>
      </w:r>
      <w:bookmarkEnd w:id="5716"/>
      <w:bookmarkEnd w:id="5717"/>
      <w:bookmarkEnd w:id="5718"/>
      <w:bookmarkEnd w:id="5719"/>
      <w:bookmarkEnd w:id="5720"/>
      <w:bookmarkEnd w:id="5721"/>
      <w:bookmarkEnd w:id="5722"/>
      <w:bookmarkEnd w:id="5723"/>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724" w:name="_Toc20218435"/>
      <w:bookmarkStart w:id="5725" w:name="_Toc27744323"/>
      <w:bookmarkStart w:id="5726" w:name="_Toc35959897"/>
      <w:bookmarkStart w:id="5727" w:name="_Toc45203335"/>
      <w:bookmarkStart w:id="5728" w:name="_Toc45700711"/>
      <w:bookmarkStart w:id="5729" w:name="_Toc51920447"/>
      <w:bookmarkStart w:id="5730" w:name="_Toc68251507"/>
      <w:bookmarkStart w:id="5731" w:name="_Toc131384178"/>
      <w:r w:rsidRPr="006A6394">
        <w:t>8.3.5</w:t>
      </w:r>
      <w:r w:rsidRPr="006A6394">
        <w:tab/>
        <w:t>Activate default EPS bearer context reject</w:t>
      </w:r>
      <w:bookmarkEnd w:id="5724"/>
      <w:bookmarkEnd w:id="5725"/>
      <w:bookmarkEnd w:id="5726"/>
      <w:bookmarkEnd w:id="5727"/>
      <w:bookmarkEnd w:id="5728"/>
      <w:bookmarkEnd w:id="5729"/>
      <w:bookmarkEnd w:id="5730"/>
      <w:bookmarkEnd w:id="5731"/>
    </w:p>
    <w:p w14:paraId="57D6FDE9" w14:textId="77777777" w:rsidR="00D40C70" w:rsidRPr="006A6394" w:rsidRDefault="00D40C70" w:rsidP="00295835">
      <w:pPr>
        <w:pStyle w:val="Heading4"/>
        <w:rPr>
          <w:lang w:eastAsia="ko-KR"/>
        </w:rPr>
      </w:pPr>
      <w:bookmarkStart w:id="5732" w:name="_Toc20218436"/>
      <w:bookmarkStart w:id="5733" w:name="_Toc27744324"/>
      <w:bookmarkStart w:id="5734" w:name="_Toc35959898"/>
      <w:bookmarkStart w:id="5735" w:name="_Toc45203336"/>
      <w:bookmarkStart w:id="5736" w:name="_Toc45700712"/>
      <w:bookmarkStart w:id="5737" w:name="_Toc51920448"/>
      <w:bookmarkStart w:id="5738" w:name="_Toc68251508"/>
      <w:bookmarkStart w:id="5739" w:name="_Toc131384179"/>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732"/>
      <w:bookmarkEnd w:id="5733"/>
      <w:bookmarkEnd w:id="5734"/>
      <w:bookmarkEnd w:id="5735"/>
      <w:bookmarkEnd w:id="5736"/>
      <w:bookmarkEnd w:id="5737"/>
      <w:bookmarkEnd w:id="5738"/>
      <w:bookmarkEnd w:id="5739"/>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740" w:name="_Toc20218437"/>
      <w:bookmarkStart w:id="5741" w:name="_Toc27744325"/>
      <w:bookmarkStart w:id="5742" w:name="_Toc35959899"/>
      <w:bookmarkStart w:id="5743" w:name="_Toc45203337"/>
      <w:bookmarkStart w:id="5744" w:name="_Toc45700713"/>
      <w:bookmarkStart w:id="5745" w:name="_Toc51920449"/>
      <w:bookmarkStart w:id="5746" w:name="_Toc68251509"/>
      <w:bookmarkStart w:id="5747" w:name="_Toc131384180"/>
      <w:r w:rsidRPr="006A6394">
        <w:lastRenderedPageBreak/>
        <w:t>8.3.</w:t>
      </w:r>
      <w:r w:rsidRPr="006A6394">
        <w:rPr>
          <w:lang w:eastAsia="ko-KR"/>
        </w:rPr>
        <w:t>5.2</w:t>
      </w:r>
      <w:r w:rsidRPr="006A6394">
        <w:tab/>
        <w:t>Protocol configuration options</w:t>
      </w:r>
      <w:bookmarkEnd w:id="5740"/>
      <w:bookmarkEnd w:id="5741"/>
      <w:bookmarkEnd w:id="5742"/>
      <w:bookmarkEnd w:id="5743"/>
      <w:bookmarkEnd w:id="5744"/>
      <w:bookmarkEnd w:id="5745"/>
      <w:bookmarkEnd w:id="5746"/>
      <w:bookmarkEnd w:id="5747"/>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748" w:name="_Toc20218438"/>
      <w:bookmarkStart w:id="5749" w:name="_Toc27744326"/>
      <w:bookmarkStart w:id="5750" w:name="_Toc35959900"/>
      <w:bookmarkStart w:id="5751" w:name="_Toc45203338"/>
      <w:bookmarkStart w:id="5752" w:name="_Toc45700714"/>
      <w:bookmarkStart w:id="5753" w:name="_Toc51920450"/>
      <w:bookmarkStart w:id="5754" w:name="_Toc68251510"/>
      <w:bookmarkStart w:id="5755" w:name="_Toc131384181"/>
      <w:r w:rsidRPr="006A6394">
        <w:t>8.3.</w:t>
      </w:r>
      <w:r w:rsidRPr="006A6394">
        <w:rPr>
          <w:lang w:eastAsia="ko-KR"/>
        </w:rPr>
        <w:t>5.3</w:t>
      </w:r>
      <w:r w:rsidRPr="006A6394">
        <w:tab/>
        <w:t>Extended protocol configuration options</w:t>
      </w:r>
      <w:bookmarkEnd w:id="5748"/>
      <w:bookmarkEnd w:id="5749"/>
      <w:bookmarkEnd w:id="5750"/>
      <w:bookmarkEnd w:id="5751"/>
      <w:bookmarkEnd w:id="5752"/>
      <w:bookmarkEnd w:id="5753"/>
      <w:bookmarkEnd w:id="5754"/>
      <w:bookmarkEnd w:id="5755"/>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756" w:name="_Toc20218439"/>
      <w:bookmarkStart w:id="5757" w:name="_Toc27744327"/>
      <w:bookmarkStart w:id="5758" w:name="_Toc35959901"/>
      <w:bookmarkStart w:id="5759" w:name="_Toc45203339"/>
      <w:bookmarkStart w:id="5760" w:name="_Toc45700715"/>
      <w:bookmarkStart w:id="5761" w:name="_Toc51920451"/>
      <w:bookmarkStart w:id="5762" w:name="_Toc68251511"/>
      <w:bookmarkStart w:id="5763" w:name="_Toc131384182"/>
      <w:r w:rsidRPr="006A6394">
        <w:t>8.3.6</w:t>
      </w:r>
      <w:r w:rsidRPr="006A6394">
        <w:tab/>
        <w:t>Activate default EPS bearer context request</w:t>
      </w:r>
      <w:bookmarkEnd w:id="5756"/>
      <w:bookmarkEnd w:id="5757"/>
      <w:bookmarkEnd w:id="5758"/>
      <w:bookmarkEnd w:id="5759"/>
      <w:bookmarkEnd w:id="5760"/>
      <w:bookmarkEnd w:id="5761"/>
      <w:bookmarkEnd w:id="5762"/>
      <w:bookmarkEnd w:id="5763"/>
    </w:p>
    <w:p w14:paraId="5B730BDB" w14:textId="77777777" w:rsidR="00D40C70" w:rsidRPr="006A6394" w:rsidRDefault="00D40C70" w:rsidP="00295835">
      <w:pPr>
        <w:pStyle w:val="Heading4"/>
      </w:pPr>
      <w:bookmarkStart w:id="5764" w:name="_Toc20218440"/>
      <w:bookmarkStart w:id="5765" w:name="_Toc27744328"/>
      <w:bookmarkStart w:id="5766" w:name="_Toc35959902"/>
      <w:bookmarkStart w:id="5767" w:name="_Toc45203340"/>
      <w:bookmarkStart w:id="5768" w:name="_Toc45700716"/>
      <w:bookmarkStart w:id="5769" w:name="_Toc51920452"/>
      <w:bookmarkStart w:id="5770" w:name="_Toc68251512"/>
      <w:bookmarkStart w:id="5771" w:name="_Toc131384183"/>
      <w:r w:rsidRPr="006A6394">
        <w:t>8.3.</w:t>
      </w:r>
      <w:r w:rsidRPr="006A6394">
        <w:rPr>
          <w:lang w:eastAsia="ko-KR"/>
        </w:rPr>
        <w:t>6</w:t>
      </w:r>
      <w:r w:rsidRPr="006A6394">
        <w:t>.1</w:t>
      </w:r>
      <w:r w:rsidRPr="006A6394">
        <w:tab/>
        <w:t>Message definition</w:t>
      </w:r>
      <w:bookmarkEnd w:id="5764"/>
      <w:bookmarkEnd w:id="5765"/>
      <w:bookmarkEnd w:id="5766"/>
      <w:bookmarkEnd w:id="5767"/>
      <w:bookmarkEnd w:id="5768"/>
      <w:bookmarkEnd w:id="5769"/>
      <w:bookmarkEnd w:id="5770"/>
      <w:bookmarkEnd w:id="5771"/>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lastRenderedPageBreak/>
        <w:t>Table 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676"/>
        <w:gridCol w:w="28"/>
        <w:gridCol w:w="28"/>
        <w:gridCol w:w="28"/>
      </w:tblGrid>
      <w:tr w:rsidR="00D40C70" w:rsidRPr="006A6394" w14:paraId="7C6E6554"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760"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534AC5">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534AC5">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760"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534AC5">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760"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772" w:name="_Toc20218441"/>
      <w:bookmarkStart w:id="5773" w:name="_Toc27744329"/>
      <w:bookmarkStart w:id="5774" w:name="_Toc35959903"/>
      <w:bookmarkStart w:id="5775" w:name="_Toc45203341"/>
      <w:bookmarkStart w:id="5776" w:name="_Toc45700717"/>
      <w:bookmarkStart w:id="5777" w:name="_Toc51920453"/>
      <w:bookmarkStart w:id="5778" w:name="_Toc68251513"/>
      <w:bookmarkStart w:id="5779" w:name="_Toc131384184"/>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772"/>
      <w:bookmarkEnd w:id="5773"/>
      <w:bookmarkEnd w:id="5774"/>
      <w:bookmarkEnd w:id="5775"/>
      <w:bookmarkEnd w:id="5776"/>
      <w:bookmarkEnd w:id="5777"/>
      <w:bookmarkEnd w:id="5778"/>
      <w:bookmarkEnd w:id="5779"/>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780" w:name="_Toc20218442"/>
      <w:bookmarkStart w:id="5781" w:name="_Toc27744330"/>
      <w:bookmarkStart w:id="5782" w:name="_Toc35959904"/>
      <w:bookmarkStart w:id="5783" w:name="_Toc45203342"/>
      <w:bookmarkStart w:id="5784" w:name="_Toc45700718"/>
      <w:bookmarkStart w:id="5785" w:name="_Toc51920454"/>
      <w:bookmarkStart w:id="5786" w:name="_Toc68251514"/>
      <w:bookmarkStart w:id="5787" w:name="_Toc131384185"/>
      <w:r w:rsidRPr="006A6394">
        <w:t>8.3.6.</w:t>
      </w:r>
      <w:r w:rsidRPr="006A6394">
        <w:rPr>
          <w:lang w:eastAsia="zh-CN"/>
        </w:rPr>
        <w:t>3</w:t>
      </w:r>
      <w:r w:rsidRPr="006A6394">
        <w:tab/>
      </w:r>
      <w:r w:rsidRPr="006A6394">
        <w:rPr>
          <w:lang w:eastAsia="ko-KR"/>
        </w:rPr>
        <w:t>Negotiated QoS</w:t>
      </w:r>
      <w:bookmarkEnd w:id="5780"/>
      <w:bookmarkEnd w:id="5781"/>
      <w:bookmarkEnd w:id="5782"/>
      <w:bookmarkEnd w:id="5783"/>
      <w:bookmarkEnd w:id="5784"/>
      <w:bookmarkEnd w:id="5785"/>
      <w:bookmarkEnd w:id="5786"/>
      <w:bookmarkEnd w:id="5787"/>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788" w:name="_Toc20218443"/>
      <w:bookmarkStart w:id="5789" w:name="_Toc27744331"/>
      <w:bookmarkStart w:id="5790" w:name="_Toc35959905"/>
      <w:bookmarkStart w:id="5791" w:name="_Toc45203343"/>
      <w:bookmarkStart w:id="5792" w:name="_Toc45700719"/>
      <w:bookmarkStart w:id="5793" w:name="_Toc51920455"/>
      <w:bookmarkStart w:id="5794" w:name="_Toc68251515"/>
      <w:bookmarkStart w:id="5795" w:name="_Toc131384186"/>
      <w:r w:rsidRPr="006A6394">
        <w:lastRenderedPageBreak/>
        <w:t>8.3.6.</w:t>
      </w:r>
      <w:r w:rsidRPr="006A6394">
        <w:rPr>
          <w:lang w:eastAsia="zh-CN"/>
        </w:rPr>
        <w:t>4</w:t>
      </w:r>
      <w:r w:rsidRPr="006A6394">
        <w:tab/>
      </w:r>
      <w:r w:rsidRPr="006A6394">
        <w:rPr>
          <w:lang w:eastAsia="ko-KR"/>
        </w:rPr>
        <w:t>Negotiated LLC SAPI</w:t>
      </w:r>
      <w:bookmarkEnd w:id="5788"/>
      <w:bookmarkEnd w:id="5789"/>
      <w:bookmarkEnd w:id="5790"/>
      <w:bookmarkEnd w:id="5791"/>
      <w:bookmarkEnd w:id="5792"/>
      <w:bookmarkEnd w:id="5793"/>
      <w:bookmarkEnd w:id="5794"/>
      <w:bookmarkEnd w:id="5795"/>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796" w:name="_Toc20218444"/>
      <w:bookmarkStart w:id="5797" w:name="_Toc27744332"/>
      <w:bookmarkStart w:id="5798" w:name="_Toc35959906"/>
      <w:bookmarkStart w:id="5799" w:name="_Toc45203344"/>
      <w:bookmarkStart w:id="5800" w:name="_Toc45700720"/>
      <w:bookmarkStart w:id="5801" w:name="_Toc51920456"/>
      <w:bookmarkStart w:id="5802" w:name="_Toc68251516"/>
      <w:bookmarkStart w:id="5803" w:name="_Toc131384187"/>
      <w:r w:rsidRPr="006A6394">
        <w:t>8.3.6.</w:t>
      </w:r>
      <w:r w:rsidRPr="006A6394">
        <w:rPr>
          <w:lang w:eastAsia="zh-CN"/>
        </w:rPr>
        <w:t>5</w:t>
      </w:r>
      <w:r w:rsidRPr="006A6394">
        <w:tab/>
      </w:r>
      <w:r w:rsidRPr="006A6394">
        <w:rPr>
          <w:lang w:eastAsia="ko-KR"/>
        </w:rPr>
        <w:t>Radio priority</w:t>
      </w:r>
      <w:bookmarkEnd w:id="5796"/>
      <w:bookmarkEnd w:id="5797"/>
      <w:bookmarkEnd w:id="5798"/>
      <w:bookmarkEnd w:id="5799"/>
      <w:bookmarkEnd w:id="5800"/>
      <w:bookmarkEnd w:id="5801"/>
      <w:bookmarkEnd w:id="5802"/>
      <w:bookmarkEnd w:id="5803"/>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804" w:name="_Toc20218445"/>
      <w:bookmarkStart w:id="5805" w:name="_Toc27744333"/>
      <w:bookmarkStart w:id="5806" w:name="_Toc35959907"/>
      <w:bookmarkStart w:id="5807" w:name="_Toc45203345"/>
      <w:bookmarkStart w:id="5808" w:name="_Toc45700721"/>
      <w:bookmarkStart w:id="5809" w:name="_Toc51920457"/>
      <w:bookmarkStart w:id="5810" w:name="_Toc68251517"/>
      <w:bookmarkStart w:id="5811" w:name="_Toc131384188"/>
      <w:r w:rsidRPr="006A6394">
        <w:t>8.3.6.</w:t>
      </w:r>
      <w:r w:rsidRPr="006A6394">
        <w:rPr>
          <w:lang w:eastAsia="zh-CN"/>
        </w:rPr>
        <w:t>6</w:t>
      </w:r>
      <w:r w:rsidRPr="006A6394">
        <w:tab/>
        <w:t>Packet flow identifier</w:t>
      </w:r>
      <w:bookmarkEnd w:id="5804"/>
      <w:bookmarkEnd w:id="5805"/>
      <w:bookmarkEnd w:id="5806"/>
      <w:bookmarkEnd w:id="5807"/>
      <w:bookmarkEnd w:id="5808"/>
      <w:bookmarkEnd w:id="5809"/>
      <w:bookmarkEnd w:id="5810"/>
      <w:bookmarkEnd w:id="5811"/>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812" w:name="_Toc20218446"/>
      <w:bookmarkStart w:id="5813" w:name="_Toc27744334"/>
      <w:bookmarkStart w:id="5814" w:name="_Toc35959908"/>
      <w:bookmarkStart w:id="5815" w:name="_Toc45203346"/>
      <w:bookmarkStart w:id="5816" w:name="_Toc45700722"/>
      <w:bookmarkStart w:id="5817" w:name="_Toc51920458"/>
      <w:bookmarkStart w:id="5818" w:name="_Toc68251518"/>
      <w:bookmarkStart w:id="5819" w:name="_Toc131384189"/>
      <w:r w:rsidRPr="006A6394">
        <w:t>8.3.6.</w:t>
      </w:r>
      <w:r w:rsidRPr="006A6394">
        <w:rPr>
          <w:lang w:eastAsia="zh-CN"/>
        </w:rPr>
        <w:t>7</w:t>
      </w:r>
      <w:r w:rsidRPr="006A6394">
        <w:tab/>
        <w:t>APN-AMBR</w:t>
      </w:r>
      <w:bookmarkEnd w:id="5812"/>
      <w:bookmarkEnd w:id="5813"/>
      <w:bookmarkEnd w:id="5814"/>
      <w:bookmarkEnd w:id="5815"/>
      <w:bookmarkEnd w:id="5816"/>
      <w:bookmarkEnd w:id="5817"/>
      <w:bookmarkEnd w:id="5818"/>
      <w:bookmarkEnd w:id="5819"/>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820" w:name="_Toc20218447"/>
      <w:bookmarkStart w:id="5821" w:name="_Toc27744335"/>
      <w:bookmarkStart w:id="5822" w:name="_Toc35959909"/>
      <w:bookmarkStart w:id="5823" w:name="_Toc45203347"/>
      <w:bookmarkStart w:id="5824" w:name="_Toc45700723"/>
      <w:bookmarkStart w:id="5825" w:name="_Toc51920459"/>
      <w:bookmarkStart w:id="5826" w:name="_Toc68251519"/>
      <w:bookmarkStart w:id="5827" w:name="_Toc131384190"/>
      <w:r w:rsidRPr="006A6394">
        <w:t>8.3.6.</w:t>
      </w:r>
      <w:r w:rsidRPr="006A6394">
        <w:rPr>
          <w:lang w:eastAsia="zh-CN"/>
        </w:rPr>
        <w:t>8</w:t>
      </w:r>
      <w:r w:rsidRPr="006A6394">
        <w:tab/>
        <w:t>ESM cause</w:t>
      </w:r>
      <w:bookmarkEnd w:id="5820"/>
      <w:bookmarkEnd w:id="5821"/>
      <w:bookmarkEnd w:id="5822"/>
      <w:bookmarkEnd w:id="5823"/>
      <w:bookmarkEnd w:id="5824"/>
      <w:bookmarkEnd w:id="5825"/>
      <w:bookmarkEnd w:id="5826"/>
      <w:bookmarkEnd w:id="5827"/>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828" w:name="_Toc20218448"/>
      <w:bookmarkStart w:id="5829" w:name="_Toc27744336"/>
      <w:bookmarkStart w:id="5830" w:name="_Toc35959910"/>
      <w:bookmarkStart w:id="5831" w:name="_Toc45203348"/>
      <w:bookmarkStart w:id="5832" w:name="_Toc45700724"/>
      <w:bookmarkStart w:id="5833" w:name="_Toc51920460"/>
      <w:bookmarkStart w:id="5834" w:name="_Toc68251520"/>
      <w:bookmarkStart w:id="5835" w:name="_Toc131384191"/>
      <w:r w:rsidRPr="006A6394">
        <w:t>8.3.6.</w:t>
      </w:r>
      <w:r w:rsidRPr="006A6394">
        <w:rPr>
          <w:lang w:eastAsia="zh-CN"/>
        </w:rPr>
        <w:t>9</w:t>
      </w:r>
      <w:r w:rsidRPr="006A6394">
        <w:tab/>
        <w:t>Protocol configuration options</w:t>
      </w:r>
      <w:bookmarkEnd w:id="5828"/>
      <w:bookmarkEnd w:id="5829"/>
      <w:bookmarkEnd w:id="5830"/>
      <w:bookmarkEnd w:id="5831"/>
      <w:bookmarkEnd w:id="5832"/>
      <w:bookmarkEnd w:id="5833"/>
      <w:bookmarkEnd w:id="5834"/>
      <w:bookmarkEnd w:id="5835"/>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836" w:name="_Toc20218449"/>
      <w:bookmarkStart w:id="5837" w:name="_Toc27744337"/>
      <w:bookmarkStart w:id="5838" w:name="_Toc35959911"/>
      <w:bookmarkStart w:id="5839" w:name="_Toc45203349"/>
      <w:bookmarkStart w:id="5840" w:name="_Toc45700725"/>
      <w:bookmarkStart w:id="5841" w:name="_Toc51920461"/>
      <w:bookmarkStart w:id="5842" w:name="_Toc68251521"/>
      <w:bookmarkStart w:id="5843" w:name="_Toc131384192"/>
      <w:r w:rsidRPr="006A6394">
        <w:t>8.3.6.10</w:t>
      </w:r>
      <w:r w:rsidRPr="006A6394">
        <w:tab/>
        <w:t>Connectivity type</w:t>
      </w:r>
      <w:bookmarkEnd w:id="5836"/>
      <w:bookmarkEnd w:id="5837"/>
      <w:bookmarkEnd w:id="5838"/>
      <w:bookmarkEnd w:id="5839"/>
      <w:bookmarkEnd w:id="5840"/>
      <w:bookmarkEnd w:id="5841"/>
      <w:bookmarkEnd w:id="5842"/>
      <w:bookmarkEnd w:id="5843"/>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844" w:name="_Toc20218450"/>
      <w:bookmarkStart w:id="5845" w:name="_Toc27744338"/>
      <w:bookmarkStart w:id="5846" w:name="_Toc35959912"/>
      <w:bookmarkStart w:id="5847" w:name="_Toc45203350"/>
      <w:bookmarkStart w:id="5848" w:name="_Toc45700726"/>
      <w:bookmarkStart w:id="5849" w:name="_Toc51920462"/>
      <w:bookmarkStart w:id="5850" w:name="_Toc68251522"/>
      <w:bookmarkStart w:id="5851" w:name="_Toc131384193"/>
      <w:r w:rsidRPr="006A6394">
        <w:t>8.3.6.</w:t>
      </w:r>
      <w:r w:rsidRPr="006A6394">
        <w:rPr>
          <w:lang w:eastAsia="zh-CN"/>
        </w:rPr>
        <w:t>11</w:t>
      </w:r>
      <w:r w:rsidRPr="006A6394">
        <w:tab/>
      </w:r>
      <w:r w:rsidRPr="006A6394">
        <w:rPr>
          <w:noProof/>
          <w:lang w:eastAsia="zh-CN"/>
        </w:rPr>
        <w:t>WLAN offload indication</w:t>
      </w:r>
      <w:bookmarkEnd w:id="5844"/>
      <w:bookmarkEnd w:id="5845"/>
      <w:bookmarkEnd w:id="5846"/>
      <w:bookmarkEnd w:id="5847"/>
      <w:bookmarkEnd w:id="5848"/>
      <w:bookmarkEnd w:id="5849"/>
      <w:bookmarkEnd w:id="5850"/>
      <w:bookmarkEnd w:id="5851"/>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852" w:name="_Toc20218451"/>
      <w:bookmarkStart w:id="5853" w:name="_Toc27744339"/>
      <w:bookmarkStart w:id="5854" w:name="_Toc35959913"/>
      <w:bookmarkStart w:id="5855" w:name="_Toc45203351"/>
      <w:bookmarkStart w:id="5856" w:name="_Toc45700727"/>
      <w:bookmarkStart w:id="5857" w:name="_Toc51920463"/>
      <w:bookmarkStart w:id="5858" w:name="_Toc68251523"/>
      <w:bookmarkStart w:id="5859" w:name="_Toc131384194"/>
      <w:r w:rsidRPr="006A6394">
        <w:t>8.3.6.</w:t>
      </w:r>
      <w:r w:rsidRPr="006A6394">
        <w:rPr>
          <w:lang w:eastAsia="zh-CN"/>
        </w:rPr>
        <w:t>12</w:t>
      </w:r>
      <w:r w:rsidRPr="006A6394">
        <w:tab/>
      </w:r>
      <w:r w:rsidRPr="006A6394">
        <w:rPr>
          <w:lang w:eastAsia="zh-CN"/>
        </w:rPr>
        <w:t>NBIFOM container</w:t>
      </w:r>
      <w:bookmarkEnd w:id="5852"/>
      <w:bookmarkEnd w:id="5853"/>
      <w:bookmarkEnd w:id="5854"/>
      <w:bookmarkEnd w:id="5855"/>
      <w:bookmarkEnd w:id="5856"/>
      <w:bookmarkEnd w:id="5857"/>
      <w:bookmarkEnd w:id="5858"/>
      <w:bookmarkEnd w:id="5859"/>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860" w:name="_Toc20218452"/>
      <w:bookmarkStart w:id="5861" w:name="_Toc27744340"/>
      <w:bookmarkStart w:id="5862" w:name="_Toc35959914"/>
      <w:bookmarkStart w:id="5863" w:name="_Toc45203352"/>
      <w:bookmarkStart w:id="5864" w:name="_Toc45700728"/>
      <w:bookmarkStart w:id="5865" w:name="_Toc51920464"/>
      <w:bookmarkStart w:id="5866" w:name="_Toc68251524"/>
      <w:bookmarkStart w:id="5867" w:name="_Toc131384195"/>
      <w:r w:rsidRPr="006A6394">
        <w:t>8.3.6.13</w:t>
      </w:r>
      <w:r w:rsidRPr="006A6394">
        <w:tab/>
        <w:t>Header compression configuration</w:t>
      </w:r>
      <w:bookmarkEnd w:id="5860"/>
      <w:bookmarkEnd w:id="5861"/>
      <w:bookmarkEnd w:id="5862"/>
      <w:bookmarkEnd w:id="5863"/>
      <w:bookmarkEnd w:id="5864"/>
      <w:bookmarkEnd w:id="5865"/>
      <w:bookmarkEnd w:id="5866"/>
      <w:bookmarkEnd w:id="5867"/>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5868" w:name="_Toc20218453"/>
      <w:bookmarkStart w:id="5869" w:name="_Toc27744341"/>
      <w:bookmarkStart w:id="5870" w:name="_Toc35959915"/>
      <w:bookmarkStart w:id="5871" w:name="_Toc45203353"/>
      <w:bookmarkStart w:id="5872" w:name="_Toc45700729"/>
      <w:bookmarkStart w:id="5873" w:name="_Toc51920465"/>
      <w:bookmarkStart w:id="5874" w:name="_Toc68251525"/>
      <w:bookmarkStart w:id="5875" w:name="_Toc131384196"/>
      <w:r w:rsidRPr="006A6394">
        <w:lastRenderedPageBreak/>
        <w:t>8.3.6.</w:t>
      </w:r>
      <w:r w:rsidRPr="006A6394">
        <w:rPr>
          <w:lang w:eastAsia="zh-CN"/>
        </w:rPr>
        <w:t>14</w:t>
      </w:r>
      <w:r w:rsidRPr="006A6394">
        <w:tab/>
      </w:r>
      <w:r w:rsidRPr="006A6394">
        <w:rPr>
          <w:noProof/>
          <w:lang w:eastAsia="zh-CN"/>
        </w:rPr>
        <w:t>Control plane only indication</w:t>
      </w:r>
      <w:bookmarkEnd w:id="5868"/>
      <w:bookmarkEnd w:id="5869"/>
      <w:bookmarkEnd w:id="5870"/>
      <w:bookmarkEnd w:id="5871"/>
      <w:bookmarkEnd w:id="5872"/>
      <w:bookmarkEnd w:id="5873"/>
      <w:bookmarkEnd w:id="5874"/>
      <w:bookmarkEnd w:id="5875"/>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5876" w:name="_Toc20218454"/>
      <w:bookmarkStart w:id="5877" w:name="_Toc27744342"/>
      <w:bookmarkStart w:id="5878" w:name="_Toc35959916"/>
      <w:bookmarkStart w:id="5879" w:name="_Toc45203354"/>
      <w:bookmarkStart w:id="5880" w:name="_Toc45700730"/>
      <w:bookmarkStart w:id="5881" w:name="_Toc51920466"/>
      <w:bookmarkStart w:id="5882" w:name="_Toc68251526"/>
      <w:bookmarkStart w:id="5883" w:name="_Toc131384197"/>
      <w:r w:rsidRPr="006A6394">
        <w:t>8.3.</w:t>
      </w:r>
      <w:r w:rsidRPr="006A6394">
        <w:rPr>
          <w:lang w:eastAsia="ko-KR"/>
        </w:rPr>
        <w:t>6.15</w:t>
      </w:r>
      <w:r w:rsidRPr="006A6394">
        <w:tab/>
        <w:t>Extended protocol configuration options</w:t>
      </w:r>
      <w:bookmarkEnd w:id="5876"/>
      <w:bookmarkEnd w:id="5877"/>
      <w:bookmarkEnd w:id="5878"/>
      <w:bookmarkEnd w:id="5879"/>
      <w:bookmarkEnd w:id="5880"/>
      <w:bookmarkEnd w:id="5881"/>
      <w:bookmarkEnd w:id="5882"/>
      <w:bookmarkEnd w:id="5883"/>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884" w:name="_Toc20218455"/>
      <w:bookmarkStart w:id="5885" w:name="_Toc27744343"/>
      <w:bookmarkStart w:id="5886" w:name="_Toc35959917"/>
      <w:bookmarkStart w:id="5887" w:name="_Toc45203355"/>
      <w:bookmarkStart w:id="5888" w:name="_Toc45700731"/>
      <w:bookmarkStart w:id="5889" w:name="_Toc51920467"/>
      <w:bookmarkStart w:id="5890" w:name="_Toc68251527"/>
      <w:bookmarkStart w:id="5891" w:name="_Toc131384198"/>
      <w:r w:rsidRPr="006A6394">
        <w:t>8.3.6.</w:t>
      </w:r>
      <w:r w:rsidRPr="006A6394">
        <w:rPr>
          <w:lang w:eastAsia="zh-CN"/>
        </w:rPr>
        <w:t>16</w:t>
      </w:r>
      <w:r w:rsidRPr="006A6394">
        <w:tab/>
        <w:t>Serving PLMN rate control</w:t>
      </w:r>
      <w:bookmarkEnd w:id="5884"/>
      <w:bookmarkEnd w:id="5885"/>
      <w:bookmarkEnd w:id="5886"/>
      <w:bookmarkEnd w:id="5887"/>
      <w:bookmarkEnd w:id="5888"/>
      <w:bookmarkEnd w:id="5889"/>
      <w:bookmarkEnd w:id="5890"/>
      <w:bookmarkEnd w:id="5891"/>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892" w:name="_Toc20218456"/>
      <w:bookmarkStart w:id="5893" w:name="_Toc27744344"/>
      <w:bookmarkStart w:id="5894" w:name="_Toc35959918"/>
      <w:bookmarkStart w:id="5895" w:name="_Toc45203356"/>
      <w:bookmarkStart w:id="5896" w:name="_Toc45700732"/>
      <w:bookmarkStart w:id="5897" w:name="_Toc51920468"/>
      <w:bookmarkStart w:id="5898" w:name="_Toc68251528"/>
      <w:bookmarkStart w:id="5899" w:name="_Toc131384199"/>
      <w:r w:rsidRPr="006A6394">
        <w:t>8.3.</w:t>
      </w:r>
      <w:r w:rsidRPr="006A6394">
        <w:rPr>
          <w:lang w:eastAsia="ko-KR"/>
        </w:rPr>
        <w:t>6.17</w:t>
      </w:r>
      <w:r w:rsidRPr="006A6394">
        <w:tab/>
        <w:t>Extended APN aggregate maximum bit rate</w:t>
      </w:r>
      <w:bookmarkEnd w:id="5892"/>
      <w:bookmarkEnd w:id="5893"/>
      <w:bookmarkEnd w:id="5894"/>
      <w:bookmarkEnd w:id="5895"/>
      <w:bookmarkEnd w:id="5896"/>
      <w:bookmarkEnd w:id="5897"/>
      <w:bookmarkEnd w:id="5898"/>
      <w:bookmarkEnd w:id="5899"/>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900" w:name="_Toc20218457"/>
      <w:bookmarkStart w:id="5901" w:name="_Toc27744345"/>
      <w:bookmarkStart w:id="5902" w:name="_Toc35959919"/>
      <w:bookmarkStart w:id="5903" w:name="_Toc45203357"/>
      <w:bookmarkStart w:id="5904" w:name="_Toc45700733"/>
      <w:bookmarkStart w:id="5905" w:name="_Toc51920469"/>
      <w:bookmarkStart w:id="5906" w:name="_Toc68251529"/>
      <w:bookmarkStart w:id="5907" w:name="_Toc131384200"/>
      <w:r w:rsidRPr="006A6394">
        <w:t>8.3.7</w:t>
      </w:r>
      <w:r w:rsidRPr="006A6394">
        <w:tab/>
        <w:t>Bearer resource allocation reject</w:t>
      </w:r>
      <w:bookmarkEnd w:id="5900"/>
      <w:bookmarkEnd w:id="5901"/>
      <w:bookmarkEnd w:id="5902"/>
      <w:bookmarkEnd w:id="5903"/>
      <w:bookmarkEnd w:id="5904"/>
      <w:bookmarkEnd w:id="5905"/>
      <w:bookmarkEnd w:id="5906"/>
      <w:bookmarkEnd w:id="5907"/>
    </w:p>
    <w:p w14:paraId="5D8BB8D5" w14:textId="77777777" w:rsidR="00D40C70" w:rsidRPr="006A6394" w:rsidRDefault="00D40C70" w:rsidP="00295835">
      <w:pPr>
        <w:pStyle w:val="Heading4"/>
      </w:pPr>
      <w:bookmarkStart w:id="5908" w:name="_Toc20218458"/>
      <w:bookmarkStart w:id="5909" w:name="_Toc27744346"/>
      <w:bookmarkStart w:id="5910" w:name="_Toc35959920"/>
      <w:bookmarkStart w:id="5911" w:name="_Toc45203358"/>
      <w:bookmarkStart w:id="5912" w:name="_Toc45700734"/>
      <w:bookmarkStart w:id="5913" w:name="_Toc51920470"/>
      <w:bookmarkStart w:id="5914" w:name="_Toc68251530"/>
      <w:bookmarkStart w:id="5915" w:name="_Toc131384201"/>
      <w:r w:rsidRPr="006A6394">
        <w:t>8.3.7.1</w:t>
      </w:r>
      <w:r w:rsidRPr="006A6394">
        <w:tab/>
        <w:t>Message definition</w:t>
      </w:r>
      <w:bookmarkEnd w:id="5908"/>
      <w:bookmarkEnd w:id="5909"/>
      <w:bookmarkEnd w:id="5910"/>
      <w:bookmarkEnd w:id="5911"/>
      <w:bookmarkEnd w:id="5912"/>
      <w:bookmarkEnd w:id="5913"/>
      <w:bookmarkEnd w:id="5914"/>
      <w:bookmarkEnd w:id="5915"/>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lastRenderedPageBreak/>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916" w:name="_Toc20218459"/>
      <w:bookmarkStart w:id="5917" w:name="_Toc27744347"/>
      <w:bookmarkStart w:id="5918" w:name="_Toc35959921"/>
      <w:bookmarkStart w:id="5919" w:name="_Toc45203359"/>
      <w:bookmarkStart w:id="5920" w:name="_Toc45700735"/>
      <w:bookmarkStart w:id="5921" w:name="_Toc51920471"/>
      <w:bookmarkStart w:id="5922" w:name="_Toc68251531"/>
      <w:bookmarkStart w:id="5923" w:name="_Toc131384202"/>
      <w:r w:rsidRPr="006A6394">
        <w:t>8.3.7.2</w:t>
      </w:r>
      <w:r w:rsidRPr="006A6394">
        <w:tab/>
        <w:t>Protocol configuration options</w:t>
      </w:r>
      <w:bookmarkEnd w:id="5916"/>
      <w:bookmarkEnd w:id="5917"/>
      <w:bookmarkEnd w:id="5918"/>
      <w:bookmarkEnd w:id="5919"/>
      <w:bookmarkEnd w:id="5920"/>
      <w:bookmarkEnd w:id="5921"/>
      <w:bookmarkEnd w:id="5922"/>
      <w:bookmarkEnd w:id="5923"/>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5924" w:name="_Toc20218460"/>
      <w:bookmarkStart w:id="5925" w:name="_Toc27744348"/>
      <w:bookmarkStart w:id="5926" w:name="_Toc35959922"/>
      <w:bookmarkStart w:id="5927" w:name="_Toc45203360"/>
      <w:bookmarkStart w:id="5928" w:name="_Toc45700736"/>
      <w:bookmarkStart w:id="5929" w:name="_Toc51920472"/>
      <w:bookmarkStart w:id="5930" w:name="_Toc68251532"/>
      <w:bookmarkStart w:id="5931" w:name="_Toc131384203"/>
      <w:r w:rsidRPr="006A6394">
        <w:t>8.3.</w:t>
      </w:r>
      <w:r w:rsidRPr="006A6394">
        <w:rPr>
          <w:lang w:eastAsia="zh-TW"/>
        </w:rPr>
        <w:t>7</w:t>
      </w:r>
      <w:r w:rsidRPr="006A6394">
        <w:t>.3</w:t>
      </w:r>
      <w:r w:rsidRPr="006A6394">
        <w:tab/>
      </w:r>
      <w:r w:rsidRPr="006A6394">
        <w:rPr>
          <w:lang w:eastAsia="ja-JP"/>
        </w:rPr>
        <w:t>Back-off timer value</w:t>
      </w:r>
      <w:bookmarkEnd w:id="5924"/>
      <w:bookmarkEnd w:id="5925"/>
      <w:bookmarkEnd w:id="5926"/>
      <w:bookmarkEnd w:id="5927"/>
      <w:bookmarkEnd w:id="5928"/>
      <w:bookmarkEnd w:id="5929"/>
      <w:bookmarkEnd w:id="5930"/>
      <w:bookmarkEnd w:id="5931"/>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5932" w:name="_Toc20218461"/>
      <w:bookmarkStart w:id="5933" w:name="_Toc27744349"/>
      <w:bookmarkStart w:id="5934" w:name="_Toc35959923"/>
      <w:bookmarkStart w:id="5935" w:name="_Toc45203361"/>
      <w:bookmarkStart w:id="5936" w:name="_Toc45700737"/>
      <w:bookmarkStart w:id="5937" w:name="_Toc51920473"/>
      <w:bookmarkStart w:id="5938" w:name="_Toc68251533"/>
      <w:bookmarkStart w:id="5939" w:name="_Toc131384204"/>
      <w:r w:rsidRPr="006A6394">
        <w:t>8.3.7.4</w:t>
      </w:r>
      <w:r w:rsidRPr="006A6394">
        <w:tab/>
      </w:r>
      <w:r w:rsidRPr="006A6394">
        <w:rPr>
          <w:lang w:eastAsia="ko-KR"/>
        </w:rPr>
        <w:t>Re-attempt indicator</w:t>
      </w:r>
      <w:bookmarkEnd w:id="5932"/>
      <w:bookmarkEnd w:id="5933"/>
      <w:bookmarkEnd w:id="5934"/>
      <w:bookmarkEnd w:id="5935"/>
      <w:bookmarkEnd w:id="5936"/>
      <w:bookmarkEnd w:id="5937"/>
      <w:bookmarkEnd w:id="5938"/>
      <w:bookmarkEnd w:id="5939"/>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5940" w:name="_Toc20218462"/>
      <w:bookmarkStart w:id="5941" w:name="_Toc27744350"/>
      <w:bookmarkStart w:id="5942" w:name="_Toc35959924"/>
      <w:bookmarkStart w:id="5943" w:name="_Toc45203362"/>
      <w:bookmarkStart w:id="5944" w:name="_Toc45700738"/>
      <w:bookmarkStart w:id="5945" w:name="_Toc51920474"/>
      <w:bookmarkStart w:id="5946" w:name="_Toc68251534"/>
      <w:bookmarkStart w:id="5947" w:name="_Toc131384205"/>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5940"/>
      <w:bookmarkEnd w:id="5941"/>
      <w:bookmarkEnd w:id="5942"/>
      <w:bookmarkEnd w:id="5943"/>
      <w:bookmarkEnd w:id="5944"/>
      <w:bookmarkEnd w:id="5945"/>
      <w:bookmarkEnd w:id="5946"/>
      <w:bookmarkEnd w:id="5947"/>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5948" w:name="_Toc20218463"/>
      <w:bookmarkStart w:id="5949" w:name="_Toc27744351"/>
      <w:bookmarkStart w:id="5950" w:name="_Toc35959925"/>
      <w:bookmarkStart w:id="5951" w:name="_Toc45203363"/>
      <w:bookmarkStart w:id="5952" w:name="_Toc45700739"/>
      <w:bookmarkStart w:id="5953" w:name="_Toc51920475"/>
      <w:bookmarkStart w:id="5954" w:name="_Toc68251535"/>
      <w:bookmarkStart w:id="5955" w:name="_Toc131384206"/>
      <w:r w:rsidRPr="006A6394">
        <w:t>8.3.</w:t>
      </w:r>
      <w:r w:rsidRPr="006A6394">
        <w:rPr>
          <w:lang w:eastAsia="ko-KR"/>
        </w:rPr>
        <w:t>7.6</w:t>
      </w:r>
      <w:r w:rsidRPr="006A6394">
        <w:tab/>
        <w:t>Extended protocol configuration options</w:t>
      </w:r>
      <w:bookmarkEnd w:id="5948"/>
      <w:bookmarkEnd w:id="5949"/>
      <w:bookmarkEnd w:id="5950"/>
      <w:bookmarkEnd w:id="5951"/>
      <w:bookmarkEnd w:id="5952"/>
      <w:bookmarkEnd w:id="5953"/>
      <w:bookmarkEnd w:id="5954"/>
      <w:bookmarkEnd w:id="5955"/>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5956" w:name="_Toc20218464"/>
      <w:bookmarkStart w:id="5957" w:name="_Toc27744352"/>
      <w:bookmarkStart w:id="5958" w:name="_Toc35959926"/>
      <w:bookmarkStart w:id="5959" w:name="_Toc45203364"/>
      <w:bookmarkStart w:id="5960" w:name="_Toc45700740"/>
      <w:bookmarkStart w:id="5961" w:name="_Toc51920476"/>
      <w:bookmarkStart w:id="5962" w:name="_Toc68251536"/>
      <w:bookmarkStart w:id="5963" w:name="_Toc131384207"/>
      <w:r w:rsidRPr="006A6394">
        <w:t>8.3.8</w:t>
      </w:r>
      <w:r w:rsidRPr="006A6394">
        <w:tab/>
        <w:t>Bearer resource allocation request</w:t>
      </w:r>
      <w:bookmarkEnd w:id="5956"/>
      <w:bookmarkEnd w:id="5957"/>
      <w:bookmarkEnd w:id="5958"/>
      <w:bookmarkEnd w:id="5959"/>
      <w:bookmarkEnd w:id="5960"/>
      <w:bookmarkEnd w:id="5961"/>
      <w:bookmarkEnd w:id="5962"/>
      <w:bookmarkEnd w:id="5963"/>
    </w:p>
    <w:p w14:paraId="5D335A2A" w14:textId="77777777" w:rsidR="00D40C70" w:rsidRPr="006A6394" w:rsidRDefault="00D40C70" w:rsidP="00295835">
      <w:pPr>
        <w:pStyle w:val="Heading4"/>
      </w:pPr>
      <w:bookmarkStart w:id="5964" w:name="_Toc20218465"/>
      <w:bookmarkStart w:id="5965" w:name="_Toc27744353"/>
      <w:bookmarkStart w:id="5966" w:name="_Toc35959927"/>
      <w:bookmarkStart w:id="5967" w:name="_Toc45203365"/>
      <w:bookmarkStart w:id="5968" w:name="_Toc45700741"/>
      <w:bookmarkStart w:id="5969" w:name="_Toc51920477"/>
      <w:bookmarkStart w:id="5970" w:name="_Toc68251537"/>
      <w:bookmarkStart w:id="5971" w:name="_Toc131384208"/>
      <w:r w:rsidRPr="006A6394">
        <w:t>8.3.8.1</w:t>
      </w:r>
      <w:r w:rsidRPr="006A6394">
        <w:tab/>
        <w:t>Message definition</w:t>
      </w:r>
      <w:bookmarkEnd w:id="5964"/>
      <w:bookmarkEnd w:id="5965"/>
      <w:bookmarkEnd w:id="5966"/>
      <w:bookmarkEnd w:id="5967"/>
      <w:bookmarkEnd w:id="5968"/>
      <w:bookmarkEnd w:id="5969"/>
      <w:bookmarkEnd w:id="5970"/>
      <w:bookmarkEnd w:id="5971"/>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lastRenderedPageBreak/>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5972" w:name="_Toc20218466"/>
      <w:bookmarkStart w:id="5973" w:name="_Toc27744354"/>
      <w:bookmarkStart w:id="5974" w:name="_Toc35959928"/>
      <w:bookmarkStart w:id="5975" w:name="_Toc45203366"/>
      <w:bookmarkStart w:id="5976" w:name="_Toc45700742"/>
      <w:bookmarkStart w:id="5977" w:name="_Toc51920478"/>
      <w:bookmarkStart w:id="5978" w:name="_Toc68251538"/>
      <w:bookmarkStart w:id="5979" w:name="_Toc131384209"/>
      <w:r w:rsidRPr="006A6394">
        <w:t>8.3.8.</w:t>
      </w:r>
      <w:r w:rsidRPr="006A6394">
        <w:rPr>
          <w:lang w:eastAsia="ko-KR"/>
        </w:rPr>
        <w:t>2</w:t>
      </w:r>
      <w:r w:rsidRPr="006A6394">
        <w:tab/>
        <w:t>Protocol configuration options</w:t>
      </w:r>
      <w:bookmarkEnd w:id="5972"/>
      <w:bookmarkEnd w:id="5973"/>
      <w:bookmarkEnd w:id="5974"/>
      <w:bookmarkEnd w:id="5975"/>
      <w:bookmarkEnd w:id="5976"/>
      <w:bookmarkEnd w:id="5977"/>
      <w:bookmarkEnd w:id="5978"/>
      <w:bookmarkEnd w:id="5979"/>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5980" w:name="_Toc20218467"/>
      <w:bookmarkStart w:id="5981" w:name="_Toc27744355"/>
      <w:bookmarkStart w:id="5982" w:name="_Toc35959929"/>
      <w:bookmarkStart w:id="5983" w:name="_Toc45203367"/>
      <w:bookmarkStart w:id="5984" w:name="_Toc45700743"/>
      <w:bookmarkStart w:id="5985" w:name="_Toc51920479"/>
      <w:bookmarkStart w:id="5986" w:name="_Toc68251539"/>
      <w:bookmarkStart w:id="5987" w:name="_Toc131384210"/>
      <w:r w:rsidRPr="006A6394">
        <w:t>8.3.8.3</w:t>
      </w:r>
      <w:r w:rsidRPr="006A6394">
        <w:tab/>
      </w:r>
      <w:r w:rsidRPr="006A6394">
        <w:rPr>
          <w:lang w:eastAsia="zh-CN"/>
        </w:rPr>
        <w:t>Device properties</w:t>
      </w:r>
      <w:bookmarkEnd w:id="5980"/>
      <w:bookmarkEnd w:id="5981"/>
      <w:bookmarkEnd w:id="5982"/>
      <w:bookmarkEnd w:id="5983"/>
      <w:bookmarkEnd w:id="5984"/>
      <w:bookmarkEnd w:id="5985"/>
      <w:bookmarkEnd w:id="5986"/>
      <w:bookmarkEnd w:id="5987"/>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5988" w:name="_Toc20218468"/>
      <w:bookmarkStart w:id="5989" w:name="_Toc27744356"/>
      <w:bookmarkStart w:id="5990" w:name="_Toc35959930"/>
      <w:bookmarkStart w:id="5991" w:name="_Toc45203368"/>
      <w:bookmarkStart w:id="5992" w:name="_Toc45700744"/>
      <w:bookmarkStart w:id="5993" w:name="_Toc51920480"/>
      <w:bookmarkStart w:id="5994" w:name="_Toc68251540"/>
      <w:bookmarkStart w:id="5995" w:name="_Toc131384211"/>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5988"/>
      <w:bookmarkEnd w:id="5989"/>
      <w:bookmarkEnd w:id="5990"/>
      <w:bookmarkEnd w:id="5991"/>
      <w:bookmarkEnd w:id="5992"/>
      <w:bookmarkEnd w:id="5993"/>
      <w:bookmarkEnd w:id="5994"/>
      <w:bookmarkEnd w:id="5995"/>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5996" w:name="_Toc20218469"/>
      <w:bookmarkStart w:id="5997" w:name="_Toc27744357"/>
      <w:bookmarkStart w:id="5998" w:name="_Toc35959931"/>
      <w:bookmarkStart w:id="5999" w:name="_Toc45203369"/>
      <w:bookmarkStart w:id="6000" w:name="_Toc45700745"/>
      <w:bookmarkStart w:id="6001" w:name="_Toc51920481"/>
      <w:bookmarkStart w:id="6002" w:name="_Toc68251541"/>
      <w:bookmarkStart w:id="6003" w:name="_Toc131384212"/>
      <w:r w:rsidRPr="006A6394">
        <w:t>8.3.</w:t>
      </w:r>
      <w:r w:rsidRPr="006A6394">
        <w:rPr>
          <w:lang w:eastAsia="ko-KR"/>
        </w:rPr>
        <w:t>8.5</w:t>
      </w:r>
      <w:r w:rsidRPr="006A6394">
        <w:tab/>
        <w:t>Extended protocol configuration options</w:t>
      </w:r>
      <w:bookmarkEnd w:id="5996"/>
      <w:bookmarkEnd w:id="5997"/>
      <w:bookmarkEnd w:id="5998"/>
      <w:bookmarkEnd w:id="5999"/>
      <w:bookmarkEnd w:id="6000"/>
      <w:bookmarkEnd w:id="6001"/>
      <w:bookmarkEnd w:id="6002"/>
      <w:bookmarkEnd w:id="6003"/>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6004" w:name="_Toc20218470"/>
      <w:bookmarkStart w:id="6005" w:name="_Toc27744358"/>
      <w:bookmarkStart w:id="6006" w:name="_Toc35959932"/>
      <w:bookmarkStart w:id="6007" w:name="_Toc45203370"/>
      <w:bookmarkStart w:id="6008" w:name="_Toc45700746"/>
      <w:bookmarkStart w:id="6009" w:name="_Toc51920482"/>
      <w:bookmarkStart w:id="6010" w:name="_Toc68251542"/>
      <w:bookmarkStart w:id="6011" w:name="_Toc131384213"/>
      <w:r w:rsidRPr="006A6394">
        <w:t>8.3.</w:t>
      </w:r>
      <w:r w:rsidRPr="006A6394">
        <w:rPr>
          <w:lang w:eastAsia="ko-KR"/>
        </w:rPr>
        <w:t>8.6</w:t>
      </w:r>
      <w:r w:rsidRPr="006A6394">
        <w:tab/>
        <w:t>Extended EPS QoS</w:t>
      </w:r>
      <w:bookmarkEnd w:id="6004"/>
      <w:bookmarkEnd w:id="6005"/>
      <w:bookmarkEnd w:id="6006"/>
      <w:bookmarkEnd w:id="6007"/>
      <w:bookmarkEnd w:id="6008"/>
      <w:bookmarkEnd w:id="6009"/>
      <w:bookmarkEnd w:id="6010"/>
      <w:bookmarkEnd w:id="6011"/>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6012" w:name="_Toc20218471"/>
      <w:bookmarkStart w:id="6013" w:name="_Toc27744359"/>
      <w:bookmarkStart w:id="6014" w:name="_Toc35959933"/>
      <w:bookmarkStart w:id="6015" w:name="_Toc45203371"/>
      <w:bookmarkStart w:id="6016" w:name="_Toc45700747"/>
      <w:bookmarkStart w:id="6017" w:name="_Toc51920483"/>
      <w:bookmarkStart w:id="6018" w:name="_Toc68251543"/>
      <w:bookmarkStart w:id="6019" w:name="_Toc131384214"/>
      <w:r w:rsidRPr="006A6394">
        <w:lastRenderedPageBreak/>
        <w:t>8.3.9</w:t>
      </w:r>
      <w:r w:rsidRPr="006A6394">
        <w:tab/>
        <w:t>Bearer resource modification reject</w:t>
      </w:r>
      <w:bookmarkEnd w:id="6012"/>
      <w:bookmarkEnd w:id="6013"/>
      <w:bookmarkEnd w:id="6014"/>
      <w:bookmarkEnd w:id="6015"/>
      <w:bookmarkEnd w:id="6016"/>
      <w:bookmarkEnd w:id="6017"/>
      <w:bookmarkEnd w:id="6018"/>
      <w:bookmarkEnd w:id="6019"/>
    </w:p>
    <w:p w14:paraId="6A256295" w14:textId="77777777" w:rsidR="00D40C70" w:rsidRPr="006A6394" w:rsidRDefault="00D40C70" w:rsidP="00295835">
      <w:pPr>
        <w:pStyle w:val="Heading4"/>
      </w:pPr>
      <w:bookmarkStart w:id="6020" w:name="_Toc20218472"/>
      <w:bookmarkStart w:id="6021" w:name="_Toc27744360"/>
      <w:bookmarkStart w:id="6022" w:name="_Toc35959934"/>
      <w:bookmarkStart w:id="6023" w:name="_Toc45203372"/>
      <w:bookmarkStart w:id="6024" w:name="_Toc45700748"/>
      <w:bookmarkStart w:id="6025" w:name="_Toc51920484"/>
      <w:bookmarkStart w:id="6026" w:name="_Toc68251544"/>
      <w:bookmarkStart w:id="6027" w:name="_Toc131384215"/>
      <w:r w:rsidRPr="006A6394">
        <w:t>8.3.9.1</w:t>
      </w:r>
      <w:r w:rsidRPr="006A6394">
        <w:tab/>
        <w:t>Message definition</w:t>
      </w:r>
      <w:bookmarkEnd w:id="6020"/>
      <w:bookmarkEnd w:id="6021"/>
      <w:bookmarkEnd w:id="6022"/>
      <w:bookmarkEnd w:id="6023"/>
      <w:bookmarkEnd w:id="6024"/>
      <w:bookmarkEnd w:id="6025"/>
      <w:bookmarkEnd w:id="6026"/>
      <w:bookmarkEnd w:id="6027"/>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6028" w:name="_Toc20218473"/>
      <w:bookmarkStart w:id="6029" w:name="_Toc27744361"/>
      <w:bookmarkStart w:id="6030" w:name="_Toc35959935"/>
      <w:bookmarkStart w:id="6031" w:name="_Toc45203373"/>
      <w:bookmarkStart w:id="6032" w:name="_Toc45700749"/>
      <w:bookmarkStart w:id="6033" w:name="_Toc51920485"/>
      <w:bookmarkStart w:id="6034" w:name="_Toc68251545"/>
      <w:bookmarkStart w:id="6035" w:name="_Toc131384216"/>
      <w:r w:rsidRPr="006A6394">
        <w:t>8.3.9.2</w:t>
      </w:r>
      <w:r w:rsidRPr="006A6394">
        <w:tab/>
        <w:t>Protocol configuration options</w:t>
      </w:r>
      <w:bookmarkEnd w:id="6028"/>
      <w:bookmarkEnd w:id="6029"/>
      <w:bookmarkEnd w:id="6030"/>
      <w:bookmarkEnd w:id="6031"/>
      <w:bookmarkEnd w:id="6032"/>
      <w:bookmarkEnd w:id="6033"/>
      <w:bookmarkEnd w:id="6034"/>
      <w:bookmarkEnd w:id="6035"/>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6036" w:name="_Toc20218474"/>
      <w:bookmarkStart w:id="6037" w:name="_Toc27744362"/>
      <w:bookmarkStart w:id="6038" w:name="_Toc35959936"/>
      <w:bookmarkStart w:id="6039" w:name="_Toc45203374"/>
      <w:bookmarkStart w:id="6040" w:name="_Toc45700750"/>
      <w:bookmarkStart w:id="6041" w:name="_Toc51920486"/>
      <w:bookmarkStart w:id="6042" w:name="_Toc68251546"/>
      <w:bookmarkStart w:id="6043" w:name="_Toc131384217"/>
      <w:r w:rsidRPr="006A6394">
        <w:t>8.3.</w:t>
      </w:r>
      <w:r w:rsidRPr="006A6394">
        <w:rPr>
          <w:lang w:eastAsia="zh-TW"/>
        </w:rPr>
        <w:t>9</w:t>
      </w:r>
      <w:r w:rsidRPr="006A6394">
        <w:t>.3</w:t>
      </w:r>
      <w:r w:rsidRPr="006A6394">
        <w:tab/>
      </w:r>
      <w:r w:rsidRPr="006A6394">
        <w:rPr>
          <w:lang w:eastAsia="ja-JP"/>
        </w:rPr>
        <w:t>Back-off timer value</w:t>
      </w:r>
      <w:bookmarkEnd w:id="6036"/>
      <w:bookmarkEnd w:id="6037"/>
      <w:bookmarkEnd w:id="6038"/>
      <w:bookmarkEnd w:id="6039"/>
      <w:bookmarkEnd w:id="6040"/>
      <w:bookmarkEnd w:id="6041"/>
      <w:bookmarkEnd w:id="6042"/>
      <w:bookmarkEnd w:id="6043"/>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6044" w:name="_Toc20218475"/>
      <w:bookmarkStart w:id="6045" w:name="_Toc27744363"/>
      <w:bookmarkStart w:id="6046" w:name="_Toc35959937"/>
      <w:bookmarkStart w:id="6047" w:name="_Toc45203375"/>
      <w:bookmarkStart w:id="6048" w:name="_Toc45700751"/>
      <w:bookmarkStart w:id="6049" w:name="_Toc51920487"/>
      <w:bookmarkStart w:id="6050" w:name="_Toc68251547"/>
      <w:bookmarkStart w:id="6051" w:name="_Toc131384218"/>
      <w:r w:rsidRPr="006A6394">
        <w:t>8.3.9.4</w:t>
      </w:r>
      <w:r w:rsidRPr="006A6394">
        <w:tab/>
      </w:r>
      <w:r w:rsidRPr="006A6394">
        <w:rPr>
          <w:lang w:eastAsia="ko-KR"/>
        </w:rPr>
        <w:t>Re-attempt indicator</w:t>
      </w:r>
      <w:bookmarkEnd w:id="6044"/>
      <w:bookmarkEnd w:id="6045"/>
      <w:bookmarkEnd w:id="6046"/>
      <w:bookmarkEnd w:id="6047"/>
      <w:bookmarkEnd w:id="6048"/>
      <w:bookmarkEnd w:id="6049"/>
      <w:bookmarkEnd w:id="6050"/>
      <w:bookmarkEnd w:id="6051"/>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052" w:name="_Toc20218476"/>
      <w:bookmarkStart w:id="6053" w:name="_Toc27744364"/>
      <w:bookmarkStart w:id="6054" w:name="_Toc35959938"/>
      <w:bookmarkStart w:id="6055" w:name="_Toc45203376"/>
      <w:bookmarkStart w:id="6056" w:name="_Toc45700752"/>
      <w:bookmarkStart w:id="6057" w:name="_Toc51920488"/>
      <w:bookmarkStart w:id="6058" w:name="_Toc68251548"/>
      <w:bookmarkStart w:id="6059" w:name="_Toc131384219"/>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052"/>
      <w:bookmarkEnd w:id="6053"/>
      <w:bookmarkEnd w:id="6054"/>
      <w:bookmarkEnd w:id="6055"/>
      <w:bookmarkEnd w:id="6056"/>
      <w:bookmarkEnd w:id="6057"/>
      <w:bookmarkEnd w:id="6058"/>
      <w:bookmarkEnd w:id="6059"/>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060" w:name="_Toc20218477"/>
      <w:bookmarkStart w:id="6061" w:name="_Toc27744365"/>
      <w:bookmarkStart w:id="6062" w:name="_Toc35959939"/>
      <w:bookmarkStart w:id="6063" w:name="_Toc45203377"/>
      <w:bookmarkStart w:id="6064" w:name="_Toc45700753"/>
      <w:bookmarkStart w:id="6065" w:name="_Toc51920489"/>
      <w:bookmarkStart w:id="6066" w:name="_Toc68251549"/>
      <w:bookmarkStart w:id="6067" w:name="_Toc131384220"/>
      <w:r w:rsidRPr="006A6394">
        <w:lastRenderedPageBreak/>
        <w:t>8.3.</w:t>
      </w:r>
      <w:r w:rsidRPr="006A6394">
        <w:rPr>
          <w:lang w:eastAsia="ko-KR"/>
        </w:rPr>
        <w:t>9.6</w:t>
      </w:r>
      <w:r w:rsidRPr="006A6394">
        <w:tab/>
        <w:t>Extended protocol configuration options</w:t>
      </w:r>
      <w:bookmarkEnd w:id="6060"/>
      <w:bookmarkEnd w:id="6061"/>
      <w:bookmarkEnd w:id="6062"/>
      <w:bookmarkEnd w:id="6063"/>
      <w:bookmarkEnd w:id="6064"/>
      <w:bookmarkEnd w:id="6065"/>
      <w:bookmarkEnd w:id="6066"/>
      <w:bookmarkEnd w:id="6067"/>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068" w:name="_Toc20218478"/>
      <w:bookmarkStart w:id="6069" w:name="_Toc27744366"/>
      <w:bookmarkStart w:id="6070" w:name="_Toc35959940"/>
      <w:bookmarkStart w:id="6071" w:name="_Toc45203378"/>
      <w:bookmarkStart w:id="6072" w:name="_Toc45700754"/>
      <w:bookmarkStart w:id="6073" w:name="_Toc51920490"/>
      <w:bookmarkStart w:id="6074" w:name="_Toc68251550"/>
      <w:bookmarkStart w:id="6075" w:name="_Toc131384221"/>
      <w:r w:rsidRPr="006A6394">
        <w:t>8.3.10</w:t>
      </w:r>
      <w:r w:rsidRPr="006A6394">
        <w:tab/>
        <w:t>Bearer resource modification request</w:t>
      </w:r>
      <w:bookmarkEnd w:id="6068"/>
      <w:bookmarkEnd w:id="6069"/>
      <w:bookmarkEnd w:id="6070"/>
      <w:bookmarkEnd w:id="6071"/>
      <w:bookmarkEnd w:id="6072"/>
      <w:bookmarkEnd w:id="6073"/>
      <w:bookmarkEnd w:id="6074"/>
      <w:bookmarkEnd w:id="6075"/>
    </w:p>
    <w:p w14:paraId="4AD48840" w14:textId="77777777" w:rsidR="00D40C70" w:rsidRPr="006A6394" w:rsidRDefault="00D40C70" w:rsidP="00295835">
      <w:pPr>
        <w:pStyle w:val="Heading4"/>
      </w:pPr>
      <w:bookmarkStart w:id="6076" w:name="_Toc20218479"/>
      <w:bookmarkStart w:id="6077" w:name="_Toc27744367"/>
      <w:bookmarkStart w:id="6078" w:name="_Toc35959941"/>
      <w:bookmarkStart w:id="6079" w:name="_Toc45203379"/>
      <w:bookmarkStart w:id="6080" w:name="_Toc45700755"/>
      <w:bookmarkStart w:id="6081" w:name="_Toc51920491"/>
      <w:bookmarkStart w:id="6082" w:name="_Toc68251551"/>
      <w:bookmarkStart w:id="6083" w:name="_Toc131384222"/>
      <w:r w:rsidRPr="006A6394">
        <w:t>8.3.10.1</w:t>
      </w:r>
      <w:r w:rsidRPr="006A6394">
        <w:tab/>
        <w:t>Message definition</w:t>
      </w:r>
      <w:bookmarkEnd w:id="6076"/>
      <w:bookmarkEnd w:id="6077"/>
      <w:bookmarkEnd w:id="6078"/>
      <w:bookmarkEnd w:id="6079"/>
      <w:bookmarkEnd w:id="6080"/>
      <w:bookmarkEnd w:id="6081"/>
      <w:bookmarkEnd w:id="6082"/>
      <w:bookmarkEnd w:id="6083"/>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084" w:name="_Toc20218480"/>
      <w:bookmarkStart w:id="6085" w:name="_Toc27744368"/>
      <w:bookmarkStart w:id="6086" w:name="_Toc35959942"/>
      <w:bookmarkStart w:id="6087" w:name="_Toc45203380"/>
      <w:bookmarkStart w:id="6088" w:name="_Toc45700756"/>
      <w:bookmarkStart w:id="6089" w:name="_Toc51920492"/>
      <w:bookmarkStart w:id="6090" w:name="_Toc68251552"/>
      <w:bookmarkStart w:id="6091" w:name="_Toc131384223"/>
      <w:r w:rsidRPr="006A6394">
        <w:t>8.3.10.2</w:t>
      </w:r>
      <w:r w:rsidRPr="006A6394">
        <w:tab/>
        <w:t>Required traffic flow QoS</w:t>
      </w:r>
      <w:bookmarkEnd w:id="6084"/>
      <w:bookmarkEnd w:id="6085"/>
      <w:bookmarkEnd w:id="6086"/>
      <w:bookmarkEnd w:id="6087"/>
      <w:bookmarkEnd w:id="6088"/>
      <w:bookmarkEnd w:id="6089"/>
      <w:bookmarkEnd w:id="6090"/>
      <w:bookmarkEnd w:id="6091"/>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092" w:name="_Toc20218481"/>
      <w:bookmarkStart w:id="6093" w:name="_Toc27744369"/>
      <w:bookmarkStart w:id="6094" w:name="_Toc35959943"/>
      <w:bookmarkStart w:id="6095" w:name="_Toc45203381"/>
      <w:bookmarkStart w:id="6096" w:name="_Toc45700757"/>
      <w:bookmarkStart w:id="6097" w:name="_Toc51920493"/>
      <w:bookmarkStart w:id="6098" w:name="_Toc68251553"/>
      <w:bookmarkStart w:id="6099" w:name="_Toc131384224"/>
      <w:r w:rsidRPr="006A6394">
        <w:lastRenderedPageBreak/>
        <w:t>8.3.10.3</w:t>
      </w:r>
      <w:r w:rsidRPr="006A6394">
        <w:tab/>
        <w:t>ESM cause</w:t>
      </w:r>
      <w:bookmarkEnd w:id="6092"/>
      <w:bookmarkEnd w:id="6093"/>
      <w:bookmarkEnd w:id="6094"/>
      <w:bookmarkEnd w:id="6095"/>
      <w:bookmarkEnd w:id="6096"/>
      <w:bookmarkEnd w:id="6097"/>
      <w:bookmarkEnd w:id="6098"/>
      <w:bookmarkEnd w:id="6099"/>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100" w:name="_Toc20218482"/>
      <w:bookmarkStart w:id="6101" w:name="_Toc27744370"/>
      <w:bookmarkStart w:id="6102" w:name="_Toc35959944"/>
      <w:bookmarkStart w:id="6103" w:name="_Toc45203382"/>
      <w:bookmarkStart w:id="6104" w:name="_Toc45700758"/>
      <w:bookmarkStart w:id="6105" w:name="_Toc51920494"/>
      <w:bookmarkStart w:id="6106" w:name="_Toc68251554"/>
      <w:bookmarkStart w:id="6107" w:name="_Toc131384225"/>
      <w:r w:rsidRPr="006A6394">
        <w:t>8.3.10.4</w:t>
      </w:r>
      <w:r w:rsidRPr="006A6394">
        <w:tab/>
        <w:t>Protocol configuration options</w:t>
      </w:r>
      <w:bookmarkEnd w:id="6100"/>
      <w:bookmarkEnd w:id="6101"/>
      <w:bookmarkEnd w:id="6102"/>
      <w:bookmarkEnd w:id="6103"/>
      <w:bookmarkEnd w:id="6104"/>
      <w:bookmarkEnd w:id="6105"/>
      <w:bookmarkEnd w:id="6106"/>
      <w:bookmarkEnd w:id="6107"/>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108" w:name="_Toc20218483"/>
      <w:bookmarkStart w:id="6109" w:name="_Toc27744371"/>
      <w:bookmarkStart w:id="6110" w:name="_Toc35959945"/>
      <w:bookmarkStart w:id="6111" w:name="_Toc45203383"/>
      <w:bookmarkStart w:id="6112" w:name="_Toc45700759"/>
      <w:bookmarkStart w:id="6113" w:name="_Toc51920495"/>
      <w:bookmarkStart w:id="6114" w:name="_Toc68251555"/>
      <w:bookmarkStart w:id="6115" w:name="_Toc131384226"/>
      <w:r w:rsidRPr="006A6394">
        <w:t>8.3.10.5</w:t>
      </w:r>
      <w:r w:rsidRPr="006A6394">
        <w:tab/>
      </w:r>
      <w:r w:rsidRPr="006A6394">
        <w:rPr>
          <w:lang w:eastAsia="zh-CN"/>
        </w:rPr>
        <w:t>Device properties</w:t>
      </w:r>
      <w:bookmarkEnd w:id="6108"/>
      <w:bookmarkEnd w:id="6109"/>
      <w:bookmarkEnd w:id="6110"/>
      <w:bookmarkEnd w:id="6111"/>
      <w:bookmarkEnd w:id="6112"/>
      <w:bookmarkEnd w:id="6113"/>
      <w:bookmarkEnd w:id="6114"/>
      <w:bookmarkEnd w:id="6115"/>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116" w:name="_Toc20218484"/>
      <w:bookmarkStart w:id="6117" w:name="_Toc27744372"/>
      <w:bookmarkStart w:id="6118" w:name="_Toc35959946"/>
      <w:bookmarkStart w:id="6119" w:name="_Toc45203384"/>
      <w:bookmarkStart w:id="6120" w:name="_Toc45700760"/>
      <w:bookmarkStart w:id="6121" w:name="_Toc51920496"/>
      <w:bookmarkStart w:id="6122" w:name="_Toc68251556"/>
      <w:bookmarkStart w:id="6123" w:name="_Toc131384227"/>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116"/>
      <w:bookmarkEnd w:id="6117"/>
      <w:bookmarkEnd w:id="6118"/>
      <w:bookmarkEnd w:id="6119"/>
      <w:bookmarkEnd w:id="6120"/>
      <w:bookmarkEnd w:id="6121"/>
      <w:bookmarkEnd w:id="6122"/>
      <w:bookmarkEnd w:id="6123"/>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124" w:name="_Toc20218485"/>
      <w:bookmarkStart w:id="6125" w:name="_Toc27744373"/>
      <w:bookmarkStart w:id="6126" w:name="_Toc35959947"/>
      <w:bookmarkStart w:id="6127" w:name="_Toc45203385"/>
      <w:bookmarkStart w:id="6128" w:name="_Toc45700761"/>
      <w:bookmarkStart w:id="6129" w:name="_Toc51920497"/>
      <w:bookmarkStart w:id="6130" w:name="_Toc68251557"/>
      <w:bookmarkStart w:id="6131" w:name="_Toc131384228"/>
      <w:r w:rsidRPr="006A6394">
        <w:t>8.3.10</w:t>
      </w:r>
      <w:r w:rsidRPr="006A6394">
        <w:rPr>
          <w:lang w:eastAsia="ko-KR"/>
        </w:rPr>
        <w:t>.7</w:t>
      </w:r>
      <w:r w:rsidRPr="006A6394">
        <w:tab/>
      </w:r>
      <w:r w:rsidRPr="006A6394">
        <w:rPr>
          <w:lang w:eastAsia="zh-CN"/>
        </w:rPr>
        <w:t>Header compression configuration</w:t>
      </w:r>
      <w:bookmarkEnd w:id="6124"/>
      <w:bookmarkEnd w:id="6125"/>
      <w:bookmarkEnd w:id="6126"/>
      <w:bookmarkEnd w:id="6127"/>
      <w:bookmarkEnd w:id="6128"/>
      <w:bookmarkEnd w:id="6129"/>
      <w:bookmarkEnd w:id="6130"/>
      <w:bookmarkEnd w:id="6131"/>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132" w:name="_Toc20218486"/>
      <w:bookmarkStart w:id="6133" w:name="_Toc27744374"/>
      <w:bookmarkStart w:id="6134"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135" w:name="_Toc45203386"/>
      <w:bookmarkStart w:id="6136" w:name="_Toc45700762"/>
      <w:bookmarkStart w:id="6137" w:name="_Toc51920498"/>
      <w:bookmarkStart w:id="6138" w:name="_Toc68251558"/>
      <w:bookmarkStart w:id="6139" w:name="_Toc131384229"/>
      <w:r w:rsidRPr="006A6394">
        <w:t>8.3.</w:t>
      </w:r>
      <w:r w:rsidRPr="006A6394">
        <w:rPr>
          <w:lang w:eastAsia="ko-KR"/>
        </w:rPr>
        <w:t>10.8</w:t>
      </w:r>
      <w:r w:rsidRPr="006A6394">
        <w:tab/>
        <w:t>Extended protocol configuration options</w:t>
      </w:r>
      <w:bookmarkEnd w:id="6132"/>
      <w:bookmarkEnd w:id="6133"/>
      <w:bookmarkEnd w:id="6134"/>
      <w:bookmarkEnd w:id="6135"/>
      <w:bookmarkEnd w:id="6136"/>
      <w:bookmarkEnd w:id="6137"/>
      <w:bookmarkEnd w:id="6138"/>
      <w:bookmarkEnd w:id="6139"/>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140" w:name="_Toc20218487"/>
      <w:bookmarkStart w:id="6141" w:name="_Toc27744375"/>
      <w:bookmarkStart w:id="6142" w:name="_Toc35959949"/>
      <w:bookmarkStart w:id="6143" w:name="_Toc45203387"/>
      <w:bookmarkStart w:id="6144" w:name="_Toc45700763"/>
      <w:bookmarkStart w:id="6145" w:name="_Toc51920499"/>
      <w:bookmarkStart w:id="6146" w:name="_Toc68251559"/>
      <w:bookmarkStart w:id="6147" w:name="_Toc131384230"/>
      <w:r w:rsidRPr="006A6394">
        <w:t>8.3.</w:t>
      </w:r>
      <w:r w:rsidRPr="006A6394">
        <w:rPr>
          <w:lang w:eastAsia="ko-KR"/>
        </w:rPr>
        <w:t>10.9</w:t>
      </w:r>
      <w:r w:rsidRPr="006A6394">
        <w:tab/>
        <w:t>Extended EPS QoS</w:t>
      </w:r>
      <w:bookmarkEnd w:id="6140"/>
      <w:bookmarkEnd w:id="6141"/>
      <w:bookmarkEnd w:id="6142"/>
      <w:bookmarkEnd w:id="6143"/>
      <w:bookmarkEnd w:id="6144"/>
      <w:bookmarkEnd w:id="6145"/>
      <w:bookmarkEnd w:id="6146"/>
      <w:bookmarkEnd w:id="6147"/>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148" w:name="_Toc20218488"/>
      <w:bookmarkStart w:id="6149" w:name="_Toc27744376"/>
      <w:bookmarkStart w:id="6150" w:name="_Toc35959950"/>
      <w:bookmarkStart w:id="6151" w:name="_Toc45203388"/>
      <w:bookmarkStart w:id="6152" w:name="_Toc45700764"/>
      <w:bookmarkStart w:id="6153" w:name="_Toc51920500"/>
      <w:bookmarkStart w:id="6154" w:name="_Toc68251560"/>
      <w:bookmarkStart w:id="6155" w:name="_Toc131384231"/>
      <w:r w:rsidRPr="006A6394">
        <w:t>8.3.11</w:t>
      </w:r>
      <w:r w:rsidRPr="006A6394">
        <w:tab/>
        <w:t>Deactivate EPS bearer context accept</w:t>
      </w:r>
      <w:bookmarkEnd w:id="6148"/>
      <w:bookmarkEnd w:id="6149"/>
      <w:bookmarkEnd w:id="6150"/>
      <w:bookmarkEnd w:id="6151"/>
      <w:bookmarkEnd w:id="6152"/>
      <w:bookmarkEnd w:id="6153"/>
      <w:bookmarkEnd w:id="6154"/>
      <w:bookmarkEnd w:id="6155"/>
    </w:p>
    <w:p w14:paraId="4D85D4AD" w14:textId="77777777" w:rsidR="00D40C70" w:rsidRPr="006A6394" w:rsidRDefault="00D40C70" w:rsidP="00295835">
      <w:pPr>
        <w:pStyle w:val="Heading4"/>
      </w:pPr>
      <w:bookmarkStart w:id="6156" w:name="_Toc20218489"/>
      <w:bookmarkStart w:id="6157" w:name="_Toc27744377"/>
      <w:bookmarkStart w:id="6158" w:name="_Toc35959951"/>
      <w:bookmarkStart w:id="6159" w:name="_Toc45203389"/>
      <w:bookmarkStart w:id="6160" w:name="_Toc45700765"/>
      <w:bookmarkStart w:id="6161" w:name="_Toc51920501"/>
      <w:bookmarkStart w:id="6162" w:name="_Toc68251561"/>
      <w:bookmarkStart w:id="6163" w:name="_Toc131384232"/>
      <w:r w:rsidRPr="006A6394">
        <w:t>8.3.11.1</w:t>
      </w:r>
      <w:r w:rsidRPr="006A6394">
        <w:tab/>
        <w:t>Message definition</w:t>
      </w:r>
      <w:bookmarkEnd w:id="6156"/>
      <w:bookmarkEnd w:id="6157"/>
      <w:bookmarkEnd w:id="6158"/>
      <w:bookmarkEnd w:id="6159"/>
      <w:bookmarkEnd w:id="6160"/>
      <w:bookmarkEnd w:id="6161"/>
      <w:bookmarkEnd w:id="6162"/>
      <w:bookmarkEnd w:id="6163"/>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lastRenderedPageBreak/>
        <w:t>Table 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737CC67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164" w:name="_Toc20218490"/>
      <w:bookmarkStart w:id="6165" w:name="_Toc27744378"/>
      <w:bookmarkStart w:id="6166" w:name="_Toc35959952"/>
      <w:bookmarkStart w:id="6167" w:name="_Toc45203390"/>
      <w:bookmarkStart w:id="6168" w:name="_Toc45700766"/>
      <w:bookmarkStart w:id="6169" w:name="_Toc51920502"/>
      <w:bookmarkStart w:id="6170" w:name="_Toc68251562"/>
      <w:bookmarkStart w:id="6171" w:name="_Toc131384233"/>
      <w:r w:rsidRPr="006A6394">
        <w:t>8.3.11</w:t>
      </w:r>
      <w:r w:rsidRPr="006A6394">
        <w:rPr>
          <w:lang w:eastAsia="ko-KR"/>
        </w:rPr>
        <w:t>.2</w:t>
      </w:r>
      <w:r w:rsidRPr="006A6394">
        <w:tab/>
        <w:t>Protocol configuration options</w:t>
      </w:r>
      <w:bookmarkEnd w:id="6164"/>
      <w:bookmarkEnd w:id="6165"/>
      <w:bookmarkEnd w:id="6166"/>
      <w:bookmarkEnd w:id="6167"/>
      <w:bookmarkEnd w:id="6168"/>
      <w:bookmarkEnd w:id="6169"/>
      <w:bookmarkEnd w:id="6170"/>
      <w:bookmarkEnd w:id="6171"/>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172" w:name="_Toc20218491"/>
      <w:bookmarkStart w:id="6173" w:name="_Toc27744379"/>
      <w:bookmarkStart w:id="6174" w:name="_Toc35959953"/>
      <w:bookmarkStart w:id="6175" w:name="_Toc45203391"/>
      <w:bookmarkStart w:id="6176" w:name="_Toc45700767"/>
      <w:bookmarkStart w:id="6177" w:name="_Toc51920503"/>
      <w:bookmarkStart w:id="6178" w:name="_Toc68251563"/>
      <w:bookmarkStart w:id="6179" w:name="_Toc131384234"/>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172"/>
      <w:bookmarkEnd w:id="6173"/>
      <w:bookmarkEnd w:id="6174"/>
      <w:bookmarkEnd w:id="6175"/>
      <w:bookmarkEnd w:id="6176"/>
      <w:bookmarkEnd w:id="6177"/>
      <w:bookmarkEnd w:id="6178"/>
      <w:bookmarkEnd w:id="6179"/>
    </w:p>
    <w:p w14:paraId="15DE5947" w14:textId="77777777" w:rsidR="00D40C70" w:rsidRPr="006A6394" w:rsidRDefault="00D40C70" w:rsidP="00295835">
      <w:pPr>
        <w:pStyle w:val="Heading4"/>
        <w:rPr>
          <w:lang w:eastAsia="ko-KR"/>
        </w:rPr>
      </w:pPr>
      <w:bookmarkStart w:id="6180" w:name="_Toc20218492"/>
      <w:bookmarkStart w:id="6181" w:name="_Toc27744380"/>
      <w:bookmarkStart w:id="6182" w:name="_Toc35959954"/>
      <w:bookmarkStart w:id="6183" w:name="_Toc45203392"/>
      <w:bookmarkStart w:id="6184" w:name="_Toc45700768"/>
      <w:bookmarkStart w:id="6185" w:name="_Toc51920504"/>
      <w:bookmarkStart w:id="6186" w:name="_Toc68251564"/>
      <w:bookmarkStart w:id="6187" w:name="_Toc131384235"/>
      <w:r w:rsidRPr="006A6394">
        <w:t>8.3.</w:t>
      </w:r>
      <w:r w:rsidRPr="006A6394">
        <w:rPr>
          <w:lang w:eastAsia="ko-KR"/>
        </w:rPr>
        <w:t>11.4</w:t>
      </w:r>
      <w:r w:rsidRPr="006A6394">
        <w:tab/>
        <w:t>Extended protocol configuration options</w:t>
      </w:r>
      <w:bookmarkEnd w:id="6180"/>
      <w:bookmarkEnd w:id="6181"/>
      <w:bookmarkEnd w:id="6182"/>
      <w:bookmarkEnd w:id="6183"/>
      <w:bookmarkEnd w:id="6184"/>
      <w:bookmarkEnd w:id="6185"/>
      <w:bookmarkEnd w:id="6186"/>
      <w:bookmarkEnd w:id="6187"/>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188" w:name="_Toc20218493"/>
      <w:bookmarkStart w:id="6189" w:name="_Toc27744381"/>
      <w:bookmarkStart w:id="6190" w:name="_Toc35959955"/>
      <w:bookmarkStart w:id="6191" w:name="_Toc45203393"/>
      <w:bookmarkStart w:id="6192" w:name="_Toc45700769"/>
      <w:bookmarkStart w:id="6193" w:name="_Toc51920505"/>
      <w:bookmarkStart w:id="6194" w:name="_Toc68251565"/>
      <w:bookmarkStart w:id="6195" w:name="_Toc131384236"/>
      <w:r w:rsidRPr="006A6394">
        <w:t>8.3.12</w:t>
      </w:r>
      <w:r w:rsidRPr="006A6394">
        <w:tab/>
        <w:t>Deactivate EPS bearer context request</w:t>
      </w:r>
      <w:bookmarkEnd w:id="6188"/>
      <w:bookmarkEnd w:id="6189"/>
      <w:bookmarkEnd w:id="6190"/>
      <w:bookmarkEnd w:id="6191"/>
      <w:bookmarkEnd w:id="6192"/>
      <w:bookmarkEnd w:id="6193"/>
      <w:bookmarkEnd w:id="6194"/>
      <w:bookmarkEnd w:id="6195"/>
    </w:p>
    <w:p w14:paraId="32060952" w14:textId="77777777" w:rsidR="00D40C70" w:rsidRPr="006A6394" w:rsidRDefault="00D40C70" w:rsidP="00295835">
      <w:pPr>
        <w:pStyle w:val="Heading4"/>
      </w:pPr>
      <w:bookmarkStart w:id="6196" w:name="_Toc20218494"/>
      <w:bookmarkStart w:id="6197" w:name="_Toc27744382"/>
      <w:bookmarkStart w:id="6198" w:name="_Toc35959956"/>
      <w:bookmarkStart w:id="6199" w:name="_Toc45203394"/>
      <w:bookmarkStart w:id="6200" w:name="_Toc45700770"/>
      <w:bookmarkStart w:id="6201" w:name="_Toc51920506"/>
      <w:bookmarkStart w:id="6202" w:name="_Toc68251566"/>
      <w:bookmarkStart w:id="6203" w:name="_Toc131384237"/>
      <w:r w:rsidRPr="006A6394">
        <w:t>8.3.</w:t>
      </w:r>
      <w:r w:rsidRPr="006A6394">
        <w:rPr>
          <w:lang w:eastAsia="ko-KR"/>
        </w:rPr>
        <w:t>12</w:t>
      </w:r>
      <w:r w:rsidRPr="006A6394">
        <w:t>.1</w:t>
      </w:r>
      <w:r w:rsidRPr="006A6394">
        <w:tab/>
        <w:t>Message definition</w:t>
      </w:r>
      <w:bookmarkEnd w:id="6196"/>
      <w:bookmarkEnd w:id="6197"/>
      <w:bookmarkEnd w:id="6198"/>
      <w:bookmarkEnd w:id="6199"/>
      <w:bookmarkEnd w:id="6200"/>
      <w:bookmarkEnd w:id="6201"/>
      <w:bookmarkEnd w:id="6202"/>
      <w:bookmarkEnd w:id="6203"/>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lastRenderedPageBreak/>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204" w:name="_Toc20218495"/>
      <w:bookmarkStart w:id="6205" w:name="_Toc27744383"/>
      <w:bookmarkStart w:id="6206" w:name="_Toc35959957"/>
      <w:bookmarkStart w:id="6207" w:name="_Toc45203395"/>
      <w:bookmarkStart w:id="6208" w:name="_Toc45700771"/>
      <w:bookmarkStart w:id="6209" w:name="_Toc51920507"/>
      <w:bookmarkStart w:id="6210" w:name="_Toc68251567"/>
      <w:bookmarkStart w:id="6211" w:name="_Toc131384238"/>
      <w:r w:rsidRPr="006A6394">
        <w:t>8.3.</w:t>
      </w:r>
      <w:r w:rsidRPr="006A6394">
        <w:rPr>
          <w:lang w:eastAsia="ko-KR"/>
        </w:rPr>
        <w:t>12</w:t>
      </w:r>
      <w:r w:rsidRPr="006A6394">
        <w:t>.2</w:t>
      </w:r>
      <w:r w:rsidRPr="006A6394">
        <w:tab/>
        <w:t>Protocol configuration options</w:t>
      </w:r>
      <w:bookmarkEnd w:id="6204"/>
      <w:bookmarkEnd w:id="6205"/>
      <w:bookmarkEnd w:id="6206"/>
      <w:bookmarkEnd w:id="6207"/>
      <w:bookmarkEnd w:id="6208"/>
      <w:bookmarkEnd w:id="6209"/>
      <w:bookmarkEnd w:id="6210"/>
      <w:bookmarkEnd w:id="6211"/>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212" w:name="_Toc20218496"/>
      <w:bookmarkStart w:id="6213" w:name="_Toc27744384"/>
      <w:bookmarkStart w:id="6214" w:name="_Toc35959958"/>
      <w:bookmarkStart w:id="6215" w:name="_Toc45203396"/>
      <w:bookmarkStart w:id="6216" w:name="_Toc45700772"/>
      <w:bookmarkStart w:id="6217" w:name="_Toc51920508"/>
      <w:bookmarkStart w:id="6218" w:name="_Toc68251568"/>
      <w:bookmarkStart w:id="6219" w:name="_Toc131384239"/>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212"/>
      <w:bookmarkEnd w:id="6213"/>
      <w:bookmarkEnd w:id="6214"/>
      <w:bookmarkEnd w:id="6215"/>
      <w:bookmarkEnd w:id="6216"/>
      <w:bookmarkEnd w:id="6217"/>
      <w:bookmarkEnd w:id="6218"/>
      <w:bookmarkEnd w:id="6219"/>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220" w:name="_Toc20218497"/>
      <w:bookmarkStart w:id="6221" w:name="_Toc27744385"/>
      <w:bookmarkStart w:id="6222" w:name="_Toc35959959"/>
      <w:bookmarkStart w:id="6223" w:name="_Toc45203397"/>
      <w:bookmarkStart w:id="6224" w:name="_Toc45700773"/>
      <w:bookmarkStart w:id="6225" w:name="_Toc51920509"/>
      <w:bookmarkStart w:id="6226" w:name="_Toc68251569"/>
      <w:bookmarkStart w:id="6227" w:name="_Toc131384240"/>
      <w:r w:rsidRPr="006A6394">
        <w:t>8.3.12.4</w:t>
      </w:r>
      <w:r w:rsidRPr="006A6394">
        <w:tab/>
      </w:r>
      <w:r w:rsidRPr="006A6394">
        <w:rPr>
          <w:noProof/>
          <w:lang w:eastAsia="zh-CN"/>
        </w:rPr>
        <w:t>WLAN offload indication</w:t>
      </w:r>
      <w:bookmarkEnd w:id="6220"/>
      <w:bookmarkEnd w:id="6221"/>
      <w:bookmarkEnd w:id="6222"/>
      <w:bookmarkEnd w:id="6223"/>
      <w:bookmarkEnd w:id="6224"/>
      <w:bookmarkEnd w:id="6225"/>
      <w:bookmarkEnd w:id="6226"/>
      <w:bookmarkEnd w:id="6227"/>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228" w:name="_Toc20218498"/>
      <w:bookmarkStart w:id="6229" w:name="_Toc27744386"/>
      <w:bookmarkStart w:id="6230" w:name="_Toc35959960"/>
      <w:bookmarkStart w:id="6231" w:name="_Toc45203398"/>
      <w:bookmarkStart w:id="6232" w:name="_Toc45700774"/>
      <w:bookmarkStart w:id="6233" w:name="_Toc51920510"/>
      <w:bookmarkStart w:id="6234" w:name="_Toc68251570"/>
      <w:bookmarkStart w:id="6235" w:name="_Toc131384241"/>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228"/>
      <w:bookmarkEnd w:id="6229"/>
      <w:bookmarkEnd w:id="6230"/>
      <w:bookmarkEnd w:id="6231"/>
      <w:bookmarkEnd w:id="6232"/>
      <w:bookmarkEnd w:id="6233"/>
      <w:bookmarkEnd w:id="6234"/>
      <w:bookmarkEnd w:id="6235"/>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236" w:name="_Toc20218499"/>
      <w:bookmarkStart w:id="6237" w:name="_Toc27744387"/>
      <w:bookmarkStart w:id="6238" w:name="_Toc35959961"/>
      <w:bookmarkStart w:id="6239" w:name="_Toc45203399"/>
      <w:bookmarkStart w:id="6240" w:name="_Toc45700775"/>
      <w:bookmarkStart w:id="6241" w:name="_Toc51920511"/>
      <w:bookmarkStart w:id="6242" w:name="_Toc68251571"/>
      <w:bookmarkStart w:id="6243" w:name="_Toc131384242"/>
      <w:r w:rsidRPr="006A6394">
        <w:t>8.3.</w:t>
      </w:r>
      <w:r w:rsidRPr="006A6394">
        <w:rPr>
          <w:lang w:eastAsia="ko-KR"/>
        </w:rPr>
        <w:t>12.6</w:t>
      </w:r>
      <w:r w:rsidRPr="006A6394">
        <w:tab/>
        <w:t>Extended protocol configuration options</w:t>
      </w:r>
      <w:bookmarkEnd w:id="6236"/>
      <w:bookmarkEnd w:id="6237"/>
      <w:bookmarkEnd w:id="6238"/>
      <w:bookmarkEnd w:id="6239"/>
      <w:bookmarkEnd w:id="6240"/>
      <w:bookmarkEnd w:id="6241"/>
      <w:bookmarkEnd w:id="6242"/>
      <w:bookmarkEnd w:id="6243"/>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244" w:name="_Toc20218500"/>
      <w:bookmarkStart w:id="6245" w:name="_Toc27744388"/>
      <w:bookmarkStart w:id="6246" w:name="_Toc35959962"/>
      <w:bookmarkStart w:id="6247" w:name="_Toc45203400"/>
      <w:bookmarkStart w:id="6248" w:name="_Toc45700776"/>
      <w:bookmarkStart w:id="6249" w:name="_Toc51920512"/>
      <w:bookmarkStart w:id="6250" w:name="_Toc68251572"/>
      <w:bookmarkStart w:id="6251" w:name="_Toc131384243"/>
      <w:r w:rsidRPr="006A6394">
        <w:rPr>
          <w:noProof/>
        </w:rPr>
        <w:t>8.3.12A</w:t>
      </w:r>
      <w:r w:rsidRPr="006A6394">
        <w:rPr>
          <w:noProof/>
        </w:rPr>
        <w:tab/>
        <w:t>ESM dummy message</w:t>
      </w:r>
      <w:bookmarkEnd w:id="6244"/>
      <w:bookmarkEnd w:id="6245"/>
      <w:bookmarkEnd w:id="6246"/>
      <w:bookmarkEnd w:id="6247"/>
      <w:bookmarkEnd w:id="6248"/>
      <w:bookmarkEnd w:id="6249"/>
      <w:bookmarkEnd w:id="6250"/>
      <w:bookmarkEnd w:id="6251"/>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lastRenderedPageBreak/>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6A6394" w:rsidRDefault="00D40C70" w:rsidP="00E6030B">
            <w:pPr>
              <w:pStyle w:val="TAL"/>
            </w:pPr>
            <w:r w:rsidRPr="006A6394">
              <w:rPr>
                <w:noProof/>
              </w:rPr>
              <w:t>ESM dummy message</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252" w:name="_Toc20218501"/>
      <w:bookmarkStart w:id="6253" w:name="_Toc27744389"/>
      <w:bookmarkStart w:id="6254" w:name="_Toc35959963"/>
      <w:bookmarkStart w:id="6255" w:name="_Toc45203401"/>
      <w:bookmarkStart w:id="6256" w:name="_Toc45700777"/>
      <w:bookmarkStart w:id="6257" w:name="_Toc51920513"/>
      <w:bookmarkStart w:id="6258" w:name="_Toc68251573"/>
      <w:bookmarkStart w:id="6259" w:name="_Toc131384244"/>
      <w:r w:rsidRPr="006A6394">
        <w:rPr>
          <w:noProof/>
        </w:rPr>
        <w:t>8.3.13</w:t>
      </w:r>
      <w:r w:rsidRPr="006A6394">
        <w:rPr>
          <w:noProof/>
        </w:rPr>
        <w:tab/>
        <w:t>ESM information request</w:t>
      </w:r>
      <w:bookmarkEnd w:id="6252"/>
      <w:bookmarkEnd w:id="6253"/>
      <w:bookmarkEnd w:id="6254"/>
      <w:bookmarkEnd w:id="6255"/>
      <w:bookmarkEnd w:id="6256"/>
      <w:bookmarkEnd w:id="6257"/>
      <w:bookmarkEnd w:id="6258"/>
      <w:bookmarkEnd w:id="6259"/>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260" w:name="_Toc20218502"/>
      <w:bookmarkStart w:id="6261" w:name="_Toc27744390"/>
      <w:bookmarkStart w:id="6262" w:name="_Toc35959964"/>
      <w:bookmarkStart w:id="6263" w:name="_Toc45203402"/>
      <w:bookmarkStart w:id="6264" w:name="_Toc45700778"/>
      <w:bookmarkStart w:id="6265" w:name="_Toc51920514"/>
      <w:bookmarkStart w:id="6266" w:name="_Toc68251574"/>
      <w:bookmarkStart w:id="6267" w:name="_Toc131384245"/>
      <w:r w:rsidRPr="006A6394">
        <w:rPr>
          <w:noProof/>
        </w:rPr>
        <w:t>8.3.14</w:t>
      </w:r>
      <w:r w:rsidRPr="006A6394">
        <w:rPr>
          <w:noProof/>
        </w:rPr>
        <w:tab/>
        <w:t>ESM information response</w:t>
      </w:r>
      <w:bookmarkEnd w:id="6260"/>
      <w:bookmarkEnd w:id="6261"/>
      <w:bookmarkEnd w:id="6262"/>
      <w:bookmarkEnd w:id="6263"/>
      <w:bookmarkEnd w:id="6264"/>
      <w:bookmarkEnd w:id="6265"/>
      <w:bookmarkEnd w:id="6266"/>
      <w:bookmarkEnd w:id="6267"/>
    </w:p>
    <w:p w14:paraId="31C749BA" w14:textId="77777777" w:rsidR="00D40C70" w:rsidRPr="006A6394" w:rsidRDefault="00D40C70" w:rsidP="00295835">
      <w:pPr>
        <w:pStyle w:val="Heading4"/>
      </w:pPr>
      <w:bookmarkStart w:id="6268" w:name="_Toc20218503"/>
      <w:bookmarkStart w:id="6269" w:name="_Toc27744391"/>
      <w:bookmarkStart w:id="6270" w:name="_Toc35959965"/>
      <w:bookmarkStart w:id="6271" w:name="_Toc45203403"/>
      <w:bookmarkStart w:id="6272" w:name="_Toc45700779"/>
      <w:bookmarkStart w:id="6273" w:name="_Toc51920515"/>
      <w:bookmarkStart w:id="6274" w:name="_Toc68251575"/>
      <w:bookmarkStart w:id="6275" w:name="_Toc131384246"/>
      <w:r w:rsidRPr="006A6394">
        <w:t>8.3.14.1</w:t>
      </w:r>
      <w:r w:rsidRPr="006A6394">
        <w:tab/>
        <w:t>Message definition</w:t>
      </w:r>
      <w:bookmarkEnd w:id="6268"/>
      <w:bookmarkEnd w:id="6269"/>
      <w:bookmarkEnd w:id="6270"/>
      <w:bookmarkEnd w:id="6271"/>
      <w:bookmarkEnd w:id="6272"/>
      <w:bookmarkEnd w:id="6273"/>
      <w:bookmarkEnd w:id="6274"/>
      <w:bookmarkEnd w:id="6275"/>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lastRenderedPageBreak/>
        <w:t xml:space="preserve">Table 8.3.14.1: </w:t>
      </w:r>
      <w:r w:rsidRPr="007C5733">
        <w:rPr>
          <w:noProof/>
          <w:lang w:val="fr-FR"/>
        </w:rPr>
        <w:t>ESM INFORMATION</w:t>
      </w:r>
      <w:r w:rsidRPr="007C5733">
        <w:rPr>
          <w:lang w:val="fr-FR"/>
        </w:rPr>
        <w:t xml:space="preserve">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74638394"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276" w:name="_Toc20218504"/>
      <w:bookmarkStart w:id="6277" w:name="_Toc27744392"/>
      <w:bookmarkStart w:id="6278" w:name="_Toc35959966"/>
      <w:bookmarkStart w:id="6279" w:name="_Toc45203404"/>
      <w:bookmarkStart w:id="6280" w:name="_Toc45700780"/>
      <w:bookmarkStart w:id="6281" w:name="_Toc51920516"/>
      <w:bookmarkStart w:id="6282" w:name="_Toc68251576"/>
      <w:bookmarkStart w:id="6283" w:name="_Toc131384247"/>
      <w:r w:rsidRPr="006A6394">
        <w:t>8.3.14</w:t>
      </w:r>
      <w:r w:rsidRPr="006A6394">
        <w:rPr>
          <w:lang w:eastAsia="ko-KR"/>
        </w:rPr>
        <w:t>.2</w:t>
      </w:r>
      <w:r w:rsidRPr="006A6394">
        <w:tab/>
        <w:t>Access point name</w:t>
      </w:r>
      <w:bookmarkEnd w:id="6276"/>
      <w:bookmarkEnd w:id="6277"/>
      <w:bookmarkEnd w:id="6278"/>
      <w:bookmarkEnd w:id="6279"/>
      <w:bookmarkEnd w:id="6280"/>
      <w:bookmarkEnd w:id="6281"/>
      <w:bookmarkEnd w:id="6282"/>
      <w:bookmarkEnd w:id="6283"/>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284" w:name="_Toc20218505"/>
      <w:bookmarkStart w:id="6285" w:name="_Toc27744393"/>
      <w:bookmarkStart w:id="6286" w:name="_Toc35959967"/>
      <w:bookmarkStart w:id="6287" w:name="_Toc45203405"/>
      <w:bookmarkStart w:id="6288" w:name="_Toc45700781"/>
      <w:bookmarkStart w:id="6289" w:name="_Toc51920517"/>
      <w:bookmarkStart w:id="6290" w:name="_Toc68251577"/>
      <w:bookmarkStart w:id="6291" w:name="_Toc131384248"/>
      <w:r w:rsidRPr="006A6394">
        <w:t>8.3.14</w:t>
      </w:r>
      <w:r w:rsidRPr="006A6394">
        <w:rPr>
          <w:lang w:eastAsia="ko-KR"/>
        </w:rPr>
        <w:t>.3</w:t>
      </w:r>
      <w:r w:rsidRPr="006A6394">
        <w:tab/>
        <w:t>Protocol configuration options</w:t>
      </w:r>
      <w:bookmarkEnd w:id="6284"/>
      <w:bookmarkEnd w:id="6285"/>
      <w:bookmarkEnd w:id="6286"/>
      <w:bookmarkEnd w:id="6287"/>
      <w:bookmarkEnd w:id="6288"/>
      <w:bookmarkEnd w:id="6289"/>
      <w:bookmarkEnd w:id="6290"/>
      <w:bookmarkEnd w:id="6291"/>
    </w:p>
    <w:p w14:paraId="78BBDAD7" w14:textId="77777777" w:rsidR="00C30744" w:rsidRDefault="00C0225E" w:rsidP="00C0225E">
      <w:bookmarkStart w:id="6292" w:name="_Toc20218506"/>
      <w:bookmarkStart w:id="6293" w:name="_Toc27744394"/>
      <w:bookmarkStart w:id="6294" w:name="_Toc35959968"/>
      <w:bookmarkStart w:id="6295" w:name="_Toc45203406"/>
      <w:bookmarkStart w:id="6296" w:name="_Toc45700782"/>
      <w:bookmarkStart w:id="6297" w:name="_Toc51920518"/>
      <w:bookmarkStart w:id="6298"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299" w:name="_Toc131384249"/>
      <w:r w:rsidRPr="006A6394">
        <w:t>8.3.</w:t>
      </w:r>
      <w:r w:rsidRPr="006A6394">
        <w:rPr>
          <w:lang w:eastAsia="ko-KR"/>
        </w:rPr>
        <w:t>14.4</w:t>
      </w:r>
      <w:r w:rsidRPr="006A6394">
        <w:tab/>
        <w:t>Extended protocol configuration options</w:t>
      </w:r>
      <w:bookmarkEnd w:id="6292"/>
      <w:bookmarkEnd w:id="6293"/>
      <w:bookmarkEnd w:id="6294"/>
      <w:bookmarkEnd w:id="6295"/>
      <w:bookmarkEnd w:id="6296"/>
      <w:bookmarkEnd w:id="6297"/>
      <w:bookmarkEnd w:id="6298"/>
      <w:bookmarkEnd w:id="6299"/>
    </w:p>
    <w:p w14:paraId="2AA72795" w14:textId="61334EAB" w:rsidR="00C30744" w:rsidRDefault="00C0225E" w:rsidP="00C0225E">
      <w:pPr>
        <w:rPr>
          <w:lang w:eastAsia="ko-KR"/>
        </w:rPr>
      </w:pPr>
      <w:bookmarkStart w:id="6300" w:name="_Toc20218507"/>
      <w:bookmarkStart w:id="6301" w:name="_Toc27744395"/>
      <w:bookmarkStart w:id="6302" w:name="_Toc35959969"/>
      <w:bookmarkStart w:id="6303" w:name="_Toc45203407"/>
      <w:bookmarkStart w:id="6304" w:name="_Toc45700783"/>
      <w:bookmarkStart w:id="6305" w:name="_Toc51920519"/>
      <w:bookmarkStart w:id="6306"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lastRenderedPageBreak/>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307" w:name="_Toc131384250"/>
      <w:r w:rsidRPr="006A6394">
        <w:t>8.3.15</w:t>
      </w:r>
      <w:r w:rsidRPr="006A6394">
        <w:tab/>
        <w:t>ESM status</w:t>
      </w:r>
      <w:bookmarkEnd w:id="6300"/>
      <w:bookmarkEnd w:id="6301"/>
      <w:bookmarkEnd w:id="6302"/>
      <w:bookmarkEnd w:id="6303"/>
      <w:bookmarkEnd w:id="6304"/>
      <w:bookmarkEnd w:id="6305"/>
      <w:bookmarkEnd w:id="6306"/>
      <w:bookmarkEnd w:id="6307"/>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308" w:name="_Toc20218508"/>
      <w:bookmarkStart w:id="6309" w:name="_Toc27744396"/>
      <w:bookmarkStart w:id="6310" w:name="_Toc35959970"/>
      <w:bookmarkStart w:id="6311" w:name="_Toc45203408"/>
      <w:bookmarkStart w:id="6312" w:name="_Toc45700784"/>
      <w:bookmarkStart w:id="6313" w:name="_Toc51920520"/>
      <w:bookmarkStart w:id="6314" w:name="_Toc68251580"/>
      <w:bookmarkStart w:id="6315" w:name="_Toc131384251"/>
      <w:r w:rsidRPr="006A6394">
        <w:t>8.3.16</w:t>
      </w:r>
      <w:r w:rsidRPr="006A6394">
        <w:tab/>
        <w:t>Modify EPS bearer context accept</w:t>
      </w:r>
      <w:bookmarkEnd w:id="6308"/>
      <w:bookmarkEnd w:id="6309"/>
      <w:bookmarkEnd w:id="6310"/>
      <w:bookmarkEnd w:id="6311"/>
      <w:bookmarkEnd w:id="6312"/>
      <w:bookmarkEnd w:id="6313"/>
      <w:bookmarkEnd w:id="6314"/>
      <w:bookmarkEnd w:id="6315"/>
    </w:p>
    <w:p w14:paraId="468C1C19" w14:textId="77777777" w:rsidR="00D40C70" w:rsidRPr="006A6394" w:rsidRDefault="00D40C70" w:rsidP="00295835">
      <w:pPr>
        <w:pStyle w:val="Heading4"/>
        <w:rPr>
          <w:lang w:eastAsia="ko-KR"/>
        </w:rPr>
      </w:pPr>
      <w:bookmarkStart w:id="6316" w:name="_Toc20218509"/>
      <w:bookmarkStart w:id="6317" w:name="_Toc27744397"/>
      <w:bookmarkStart w:id="6318" w:name="_Toc35959971"/>
      <w:bookmarkStart w:id="6319" w:name="_Toc45203409"/>
      <w:bookmarkStart w:id="6320" w:name="_Toc45700785"/>
      <w:bookmarkStart w:id="6321" w:name="_Toc51920521"/>
      <w:bookmarkStart w:id="6322" w:name="_Toc68251581"/>
      <w:bookmarkStart w:id="6323" w:name="_Toc131384252"/>
      <w:r w:rsidRPr="006A6394">
        <w:t>8.3.</w:t>
      </w:r>
      <w:r w:rsidRPr="006A6394">
        <w:rPr>
          <w:lang w:eastAsia="ko-KR"/>
        </w:rPr>
        <w:t>16.1</w:t>
      </w:r>
      <w:r w:rsidRPr="006A6394">
        <w:tab/>
      </w:r>
      <w:r w:rsidRPr="006A6394">
        <w:rPr>
          <w:lang w:eastAsia="ko-KR"/>
        </w:rPr>
        <w:t>Message definition</w:t>
      </w:r>
      <w:bookmarkEnd w:id="6316"/>
      <w:bookmarkEnd w:id="6317"/>
      <w:bookmarkEnd w:id="6318"/>
      <w:bookmarkEnd w:id="6319"/>
      <w:bookmarkEnd w:id="6320"/>
      <w:bookmarkEnd w:id="6321"/>
      <w:bookmarkEnd w:id="6322"/>
      <w:bookmarkEnd w:id="6323"/>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06F2D36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324" w:name="_Toc20218510"/>
      <w:bookmarkStart w:id="6325" w:name="_Toc27744398"/>
      <w:bookmarkStart w:id="6326" w:name="_Toc35959972"/>
      <w:bookmarkStart w:id="6327" w:name="_Toc45203410"/>
      <w:bookmarkStart w:id="6328" w:name="_Toc45700786"/>
      <w:bookmarkStart w:id="6329" w:name="_Toc51920522"/>
      <w:bookmarkStart w:id="6330" w:name="_Toc68251582"/>
      <w:bookmarkStart w:id="6331" w:name="_Toc131384253"/>
      <w:r w:rsidRPr="006A6394">
        <w:lastRenderedPageBreak/>
        <w:t>8.3.</w:t>
      </w:r>
      <w:r w:rsidRPr="006A6394">
        <w:rPr>
          <w:lang w:eastAsia="ko-KR"/>
        </w:rPr>
        <w:t>16.2</w:t>
      </w:r>
      <w:r w:rsidRPr="006A6394">
        <w:tab/>
        <w:t>Protocol configuration options</w:t>
      </w:r>
      <w:bookmarkEnd w:id="6324"/>
      <w:bookmarkEnd w:id="6325"/>
      <w:bookmarkEnd w:id="6326"/>
      <w:bookmarkEnd w:id="6327"/>
      <w:bookmarkEnd w:id="6328"/>
      <w:bookmarkEnd w:id="6329"/>
      <w:bookmarkEnd w:id="6330"/>
      <w:bookmarkEnd w:id="6331"/>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332" w:name="_Toc20218511"/>
      <w:bookmarkStart w:id="6333" w:name="_Toc27744399"/>
      <w:bookmarkStart w:id="6334" w:name="_Toc35959973"/>
      <w:bookmarkStart w:id="6335" w:name="_Toc45203411"/>
      <w:bookmarkStart w:id="6336" w:name="_Toc45700787"/>
      <w:bookmarkStart w:id="6337" w:name="_Toc51920523"/>
      <w:bookmarkStart w:id="6338" w:name="_Toc68251583"/>
      <w:bookmarkStart w:id="6339" w:name="_Toc131384254"/>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332"/>
      <w:bookmarkEnd w:id="6333"/>
      <w:bookmarkEnd w:id="6334"/>
      <w:bookmarkEnd w:id="6335"/>
      <w:bookmarkEnd w:id="6336"/>
      <w:bookmarkEnd w:id="6337"/>
      <w:bookmarkEnd w:id="6338"/>
      <w:bookmarkEnd w:id="6339"/>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340" w:name="_Toc20218512"/>
      <w:bookmarkStart w:id="6341" w:name="_Toc27744400"/>
      <w:bookmarkStart w:id="6342" w:name="_Toc35959974"/>
      <w:bookmarkStart w:id="6343" w:name="_Toc45203412"/>
      <w:bookmarkStart w:id="6344" w:name="_Toc45700788"/>
      <w:bookmarkStart w:id="6345" w:name="_Toc51920524"/>
      <w:bookmarkStart w:id="6346" w:name="_Toc68251584"/>
      <w:bookmarkStart w:id="6347" w:name="_Toc131384255"/>
      <w:r w:rsidRPr="006A6394">
        <w:t>8.3.</w:t>
      </w:r>
      <w:r w:rsidRPr="006A6394">
        <w:rPr>
          <w:lang w:eastAsia="ko-KR"/>
        </w:rPr>
        <w:t>16.4</w:t>
      </w:r>
      <w:r w:rsidRPr="006A6394">
        <w:tab/>
        <w:t>Extended protocol configuration options</w:t>
      </w:r>
      <w:bookmarkEnd w:id="6340"/>
      <w:bookmarkEnd w:id="6341"/>
      <w:bookmarkEnd w:id="6342"/>
      <w:bookmarkEnd w:id="6343"/>
      <w:bookmarkEnd w:id="6344"/>
      <w:bookmarkEnd w:id="6345"/>
      <w:bookmarkEnd w:id="6346"/>
      <w:bookmarkEnd w:id="6347"/>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348" w:name="_Toc20218513"/>
      <w:bookmarkStart w:id="6349" w:name="_Toc27744401"/>
      <w:bookmarkStart w:id="6350" w:name="_Toc35959975"/>
      <w:bookmarkStart w:id="6351" w:name="_Toc45203413"/>
      <w:bookmarkStart w:id="6352" w:name="_Toc45700789"/>
      <w:bookmarkStart w:id="6353" w:name="_Toc51920525"/>
      <w:bookmarkStart w:id="6354" w:name="_Toc68251585"/>
      <w:bookmarkStart w:id="6355" w:name="_Toc131384256"/>
      <w:r w:rsidRPr="006A6394">
        <w:t>8.3.17</w:t>
      </w:r>
      <w:r w:rsidRPr="006A6394">
        <w:tab/>
        <w:t>Modify EPS bearer context reject</w:t>
      </w:r>
      <w:bookmarkEnd w:id="6348"/>
      <w:bookmarkEnd w:id="6349"/>
      <w:bookmarkEnd w:id="6350"/>
      <w:bookmarkEnd w:id="6351"/>
      <w:bookmarkEnd w:id="6352"/>
      <w:bookmarkEnd w:id="6353"/>
      <w:bookmarkEnd w:id="6354"/>
      <w:bookmarkEnd w:id="6355"/>
    </w:p>
    <w:p w14:paraId="6327197D" w14:textId="77777777" w:rsidR="00D40C70" w:rsidRPr="006A6394" w:rsidRDefault="00D40C70" w:rsidP="00295835">
      <w:pPr>
        <w:pStyle w:val="Heading4"/>
        <w:rPr>
          <w:lang w:eastAsia="ko-KR"/>
        </w:rPr>
      </w:pPr>
      <w:bookmarkStart w:id="6356" w:name="_Toc20218514"/>
      <w:bookmarkStart w:id="6357" w:name="_Toc27744402"/>
      <w:bookmarkStart w:id="6358" w:name="_Toc35959976"/>
      <w:bookmarkStart w:id="6359" w:name="_Toc45203414"/>
      <w:bookmarkStart w:id="6360" w:name="_Toc45700790"/>
      <w:bookmarkStart w:id="6361" w:name="_Toc51920526"/>
      <w:bookmarkStart w:id="6362" w:name="_Toc68251586"/>
      <w:bookmarkStart w:id="6363" w:name="_Toc131384257"/>
      <w:r w:rsidRPr="006A6394">
        <w:t>8.3.</w:t>
      </w:r>
      <w:r w:rsidRPr="006A6394">
        <w:rPr>
          <w:lang w:eastAsia="ko-KR"/>
        </w:rPr>
        <w:t>17.1</w:t>
      </w:r>
      <w:r w:rsidRPr="006A6394">
        <w:tab/>
      </w:r>
      <w:r w:rsidRPr="006A6394">
        <w:rPr>
          <w:lang w:eastAsia="ko-KR"/>
        </w:rPr>
        <w:t>Message definition</w:t>
      </w:r>
      <w:bookmarkEnd w:id="6356"/>
      <w:bookmarkEnd w:id="6357"/>
      <w:bookmarkEnd w:id="6358"/>
      <w:bookmarkEnd w:id="6359"/>
      <w:bookmarkEnd w:id="6360"/>
      <w:bookmarkEnd w:id="6361"/>
      <w:bookmarkEnd w:id="6362"/>
      <w:bookmarkEnd w:id="6363"/>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6AE5C2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364" w:name="_Toc20218515"/>
      <w:bookmarkStart w:id="6365" w:name="_Toc27744403"/>
      <w:bookmarkStart w:id="6366" w:name="_Toc35959977"/>
      <w:bookmarkStart w:id="6367" w:name="_Toc45203415"/>
      <w:bookmarkStart w:id="6368" w:name="_Toc45700791"/>
      <w:bookmarkStart w:id="6369" w:name="_Toc51920527"/>
      <w:bookmarkStart w:id="6370" w:name="_Toc68251587"/>
      <w:bookmarkStart w:id="6371" w:name="_Toc131384258"/>
      <w:r w:rsidRPr="006A6394">
        <w:t>8.3.</w:t>
      </w:r>
      <w:r w:rsidRPr="006A6394">
        <w:rPr>
          <w:lang w:eastAsia="ko-KR"/>
        </w:rPr>
        <w:t>17.2</w:t>
      </w:r>
      <w:r w:rsidRPr="006A6394">
        <w:tab/>
        <w:t>Protocol configuration options</w:t>
      </w:r>
      <w:bookmarkEnd w:id="6364"/>
      <w:bookmarkEnd w:id="6365"/>
      <w:bookmarkEnd w:id="6366"/>
      <w:bookmarkEnd w:id="6367"/>
      <w:bookmarkEnd w:id="6368"/>
      <w:bookmarkEnd w:id="6369"/>
      <w:bookmarkEnd w:id="6370"/>
      <w:bookmarkEnd w:id="6371"/>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372" w:name="_Toc20218516"/>
      <w:bookmarkStart w:id="6373" w:name="_Toc27744404"/>
      <w:bookmarkStart w:id="6374" w:name="_Toc35959978"/>
      <w:bookmarkStart w:id="6375" w:name="_Toc45203416"/>
      <w:bookmarkStart w:id="6376" w:name="_Toc45700792"/>
      <w:bookmarkStart w:id="6377" w:name="_Toc51920528"/>
      <w:bookmarkStart w:id="6378" w:name="_Toc68251588"/>
      <w:bookmarkStart w:id="6379" w:name="_Toc131384259"/>
      <w:r w:rsidRPr="006A6394">
        <w:rPr>
          <w:lang w:eastAsia="zh-CN"/>
        </w:rPr>
        <w:lastRenderedPageBreak/>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372"/>
      <w:bookmarkEnd w:id="6373"/>
      <w:bookmarkEnd w:id="6374"/>
      <w:bookmarkEnd w:id="6375"/>
      <w:bookmarkEnd w:id="6376"/>
      <w:bookmarkEnd w:id="6377"/>
      <w:bookmarkEnd w:id="6378"/>
      <w:bookmarkEnd w:id="6379"/>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380" w:name="_Toc20218517"/>
      <w:bookmarkStart w:id="6381" w:name="_Toc27744405"/>
      <w:bookmarkStart w:id="6382" w:name="_Toc35959979"/>
      <w:bookmarkStart w:id="6383" w:name="_Toc45203417"/>
      <w:bookmarkStart w:id="6384" w:name="_Toc45700793"/>
      <w:bookmarkStart w:id="6385" w:name="_Toc51920529"/>
      <w:bookmarkStart w:id="6386" w:name="_Toc68251589"/>
      <w:bookmarkStart w:id="6387" w:name="_Toc131384260"/>
      <w:r w:rsidRPr="006A6394">
        <w:t>8.3.</w:t>
      </w:r>
      <w:r w:rsidRPr="006A6394">
        <w:rPr>
          <w:lang w:eastAsia="ko-KR"/>
        </w:rPr>
        <w:t>17.4</w:t>
      </w:r>
      <w:r w:rsidRPr="006A6394">
        <w:tab/>
        <w:t>Extended protocol configuration options</w:t>
      </w:r>
      <w:bookmarkEnd w:id="6380"/>
      <w:bookmarkEnd w:id="6381"/>
      <w:bookmarkEnd w:id="6382"/>
      <w:bookmarkEnd w:id="6383"/>
      <w:bookmarkEnd w:id="6384"/>
      <w:bookmarkEnd w:id="6385"/>
      <w:bookmarkEnd w:id="6386"/>
      <w:bookmarkEnd w:id="6387"/>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388" w:name="_Toc20218518"/>
      <w:bookmarkStart w:id="6389" w:name="_Toc27744406"/>
      <w:bookmarkStart w:id="6390" w:name="_Toc35959980"/>
      <w:bookmarkStart w:id="6391" w:name="_Toc45203418"/>
      <w:bookmarkStart w:id="6392" w:name="_Toc45700794"/>
      <w:bookmarkStart w:id="6393" w:name="_Toc51920530"/>
      <w:bookmarkStart w:id="6394" w:name="_Toc68251590"/>
      <w:bookmarkStart w:id="6395" w:name="_Toc131384261"/>
      <w:r w:rsidRPr="006A6394">
        <w:t>8.3.18</w:t>
      </w:r>
      <w:r w:rsidRPr="006A6394">
        <w:tab/>
        <w:t>Modify EPS bearer context request</w:t>
      </w:r>
      <w:bookmarkEnd w:id="6388"/>
      <w:bookmarkEnd w:id="6389"/>
      <w:bookmarkEnd w:id="6390"/>
      <w:bookmarkEnd w:id="6391"/>
      <w:bookmarkEnd w:id="6392"/>
      <w:bookmarkEnd w:id="6393"/>
      <w:bookmarkEnd w:id="6394"/>
      <w:bookmarkEnd w:id="6395"/>
    </w:p>
    <w:p w14:paraId="55B790C7" w14:textId="77777777" w:rsidR="00D40C70" w:rsidRPr="006A6394" w:rsidRDefault="00D40C70" w:rsidP="00295835">
      <w:pPr>
        <w:pStyle w:val="Heading4"/>
        <w:rPr>
          <w:lang w:eastAsia="ko-KR"/>
        </w:rPr>
      </w:pPr>
      <w:bookmarkStart w:id="6396" w:name="_Toc20218519"/>
      <w:bookmarkStart w:id="6397" w:name="_Toc27744407"/>
      <w:bookmarkStart w:id="6398" w:name="_Toc35959981"/>
      <w:bookmarkStart w:id="6399" w:name="_Toc45203419"/>
      <w:bookmarkStart w:id="6400" w:name="_Toc45700795"/>
      <w:bookmarkStart w:id="6401" w:name="_Toc51920531"/>
      <w:bookmarkStart w:id="6402" w:name="_Toc68251591"/>
      <w:bookmarkStart w:id="6403" w:name="_Toc131384262"/>
      <w:r w:rsidRPr="006A6394">
        <w:t>8.3.</w:t>
      </w:r>
      <w:r w:rsidRPr="006A6394">
        <w:rPr>
          <w:lang w:eastAsia="ko-KR"/>
        </w:rPr>
        <w:t>18.1</w:t>
      </w:r>
      <w:r w:rsidRPr="006A6394">
        <w:tab/>
      </w:r>
      <w:r w:rsidRPr="006A6394">
        <w:rPr>
          <w:lang w:eastAsia="ko-KR"/>
        </w:rPr>
        <w:t>Message definition</w:t>
      </w:r>
      <w:bookmarkEnd w:id="6396"/>
      <w:bookmarkEnd w:id="6397"/>
      <w:bookmarkEnd w:id="6398"/>
      <w:bookmarkEnd w:id="6399"/>
      <w:bookmarkEnd w:id="6400"/>
      <w:bookmarkEnd w:id="6401"/>
      <w:bookmarkEnd w:id="6402"/>
      <w:bookmarkEnd w:id="6403"/>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lastRenderedPageBreak/>
        <w:t>Table 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3F44462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534AC5">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404" w:name="_Toc20218520"/>
      <w:bookmarkStart w:id="6405" w:name="_Toc27744408"/>
      <w:bookmarkStart w:id="6406" w:name="_Toc35959982"/>
      <w:bookmarkStart w:id="6407" w:name="_Toc45203420"/>
      <w:bookmarkStart w:id="6408" w:name="_Toc45700796"/>
      <w:bookmarkStart w:id="6409" w:name="_Toc51920532"/>
      <w:bookmarkStart w:id="6410" w:name="_Toc68251592"/>
      <w:bookmarkStart w:id="6411" w:name="_Toc131384263"/>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404"/>
      <w:bookmarkEnd w:id="6405"/>
      <w:bookmarkEnd w:id="6406"/>
      <w:bookmarkEnd w:id="6407"/>
      <w:bookmarkEnd w:id="6408"/>
      <w:bookmarkEnd w:id="6409"/>
      <w:bookmarkEnd w:id="6410"/>
      <w:bookmarkEnd w:id="6411"/>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412" w:name="_Toc20218521"/>
      <w:bookmarkStart w:id="6413" w:name="_Toc27744409"/>
      <w:bookmarkStart w:id="6414" w:name="_Toc35959983"/>
      <w:bookmarkStart w:id="6415" w:name="_Toc45203421"/>
      <w:bookmarkStart w:id="6416" w:name="_Toc45700797"/>
      <w:bookmarkStart w:id="6417" w:name="_Toc51920533"/>
      <w:bookmarkStart w:id="6418" w:name="_Toc68251593"/>
      <w:bookmarkStart w:id="6419" w:name="_Toc131384264"/>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412"/>
      <w:bookmarkEnd w:id="6413"/>
      <w:bookmarkEnd w:id="6414"/>
      <w:bookmarkEnd w:id="6415"/>
      <w:bookmarkEnd w:id="6416"/>
      <w:bookmarkEnd w:id="6417"/>
      <w:bookmarkEnd w:id="6418"/>
      <w:bookmarkEnd w:id="6419"/>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420" w:name="_Toc20218522"/>
      <w:bookmarkStart w:id="6421" w:name="_Toc27744410"/>
      <w:bookmarkStart w:id="6422" w:name="_Toc35959984"/>
      <w:bookmarkStart w:id="6423" w:name="_Toc45203422"/>
      <w:bookmarkStart w:id="6424" w:name="_Toc45700798"/>
      <w:bookmarkStart w:id="6425" w:name="_Toc51920534"/>
      <w:bookmarkStart w:id="6426" w:name="_Toc68251594"/>
      <w:bookmarkStart w:id="6427" w:name="_Toc131384265"/>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420"/>
      <w:bookmarkEnd w:id="6421"/>
      <w:bookmarkEnd w:id="6422"/>
      <w:bookmarkEnd w:id="6423"/>
      <w:bookmarkEnd w:id="6424"/>
      <w:bookmarkEnd w:id="6425"/>
      <w:bookmarkEnd w:id="6426"/>
      <w:bookmarkEnd w:id="6427"/>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428" w:name="_Toc20218523"/>
      <w:bookmarkStart w:id="6429" w:name="_Toc27744411"/>
      <w:bookmarkStart w:id="6430" w:name="_Toc35959985"/>
      <w:bookmarkStart w:id="6431" w:name="_Toc45203423"/>
      <w:bookmarkStart w:id="6432" w:name="_Toc45700799"/>
      <w:bookmarkStart w:id="6433" w:name="_Toc51920535"/>
      <w:bookmarkStart w:id="6434" w:name="_Toc68251595"/>
      <w:bookmarkStart w:id="6435" w:name="_Toc131384266"/>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428"/>
      <w:bookmarkEnd w:id="6429"/>
      <w:bookmarkEnd w:id="6430"/>
      <w:bookmarkEnd w:id="6431"/>
      <w:bookmarkEnd w:id="6432"/>
      <w:bookmarkEnd w:id="6433"/>
      <w:bookmarkEnd w:id="6434"/>
      <w:bookmarkEnd w:id="6435"/>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436" w:name="_Toc20218524"/>
      <w:bookmarkStart w:id="6437" w:name="_Toc27744412"/>
      <w:bookmarkStart w:id="6438" w:name="_Toc35959986"/>
      <w:bookmarkStart w:id="6439" w:name="_Toc45203424"/>
      <w:bookmarkStart w:id="6440" w:name="_Toc45700800"/>
      <w:bookmarkStart w:id="6441" w:name="_Toc51920536"/>
      <w:bookmarkStart w:id="6442" w:name="_Toc68251596"/>
      <w:bookmarkStart w:id="6443" w:name="_Toc131384267"/>
      <w:r w:rsidRPr="006A6394">
        <w:lastRenderedPageBreak/>
        <w:t>8.3.</w:t>
      </w:r>
      <w:r w:rsidRPr="006A6394">
        <w:rPr>
          <w:lang w:eastAsia="ko-KR"/>
        </w:rPr>
        <w:t>18</w:t>
      </w:r>
      <w:r w:rsidRPr="006A6394">
        <w:t>.</w:t>
      </w:r>
      <w:r w:rsidRPr="006A6394">
        <w:rPr>
          <w:lang w:eastAsia="ko-KR"/>
        </w:rPr>
        <w:t>6</w:t>
      </w:r>
      <w:r w:rsidRPr="006A6394">
        <w:tab/>
      </w:r>
      <w:r w:rsidRPr="006A6394">
        <w:rPr>
          <w:lang w:eastAsia="ko-KR"/>
        </w:rPr>
        <w:t>Radio priority</w:t>
      </w:r>
      <w:bookmarkEnd w:id="6436"/>
      <w:bookmarkEnd w:id="6437"/>
      <w:bookmarkEnd w:id="6438"/>
      <w:bookmarkEnd w:id="6439"/>
      <w:bookmarkEnd w:id="6440"/>
      <w:bookmarkEnd w:id="6441"/>
      <w:bookmarkEnd w:id="6442"/>
      <w:bookmarkEnd w:id="6443"/>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444" w:name="_Toc20218525"/>
      <w:bookmarkStart w:id="6445" w:name="_Toc27744413"/>
      <w:bookmarkStart w:id="6446" w:name="_Toc35959987"/>
      <w:bookmarkStart w:id="6447" w:name="_Toc45203425"/>
      <w:bookmarkStart w:id="6448" w:name="_Toc45700801"/>
      <w:bookmarkStart w:id="6449" w:name="_Toc51920537"/>
      <w:bookmarkStart w:id="6450" w:name="_Toc68251597"/>
      <w:bookmarkStart w:id="6451" w:name="_Toc131384268"/>
      <w:r w:rsidRPr="006A6394">
        <w:t>8.3.</w:t>
      </w:r>
      <w:r w:rsidRPr="006A6394">
        <w:rPr>
          <w:lang w:eastAsia="ko-KR"/>
        </w:rPr>
        <w:t>18</w:t>
      </w:r>
      <w:r w:rsidRPr="006A6394">
        <w:t>.</w:t>
      </w:r>
      <w:r w:rsidRPr="006A6394">
        <w:rPr>
          <w:lang w:eastAsia="ko-KR"/>
        </w:rPr>
        <w:t>7</w:t>
      </w:r>
      <w:r w:rsidRPr="006A6394">
        <w:tab/>
        <w:t>Packet flow identifier</w:t>
      </w:r>
      <w:bookmarkEnd w:id="6444"/>
      <w:bookmarkEnd w:id="6445"/>
      <w:bookmarkEnd w:id="6446"/>
      <w:bookmarkEnd w:id="6447"/>
      <w:bookmarkEnd w:id="6448"/>
      <w:bookmarkEnd w:id="6449"/>
      <w:bookmarkEnd w:id="6450"/>
      <w:bookmarkEnd w:id="6451"/>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452" w:name="_Toc20218526"/>
      <w:bookmarkStart w:id="6453" w:name="_Toc27744414"/>
      <w:bookmarkStart w:id="6454" w:name="_Toc35959988"/>
      <w:bookmarkStart w:id="6455" w:name="_Toc45203426"/>
      <w:bookmarkStart w:id="6456" w:name="_Toc45700802"/>
      <w:bookmarkStart w:id="6457" w:name="_Toc51920538"/>
      <w:bookmarkStart w:id="6458" w:name="_Toc68251598"/>
      <w:bookmarkStart w:id="6459" w:name="_Toc131384269"/>
      <w:r w:rsidRPr="006A6394">
        <w:t>8.3.18.8</w:t>
      </w:r>
      <w:r w:rsidRPr="006A6394">
        <w:tab/>
        <w:t>APN-AMBR</w:t>
      </w:r>
      <w:bookmarkEnd w:id="6452"/>
      <w:bookmarkEnd w:id="6453"/>
      <w:bookmarkEnd w:id="6454"/>
      <w:bookmarkEnd w:id="6455"/>
      <w:bookmarkEnd w:id="6456"/>
      <w:bookmarkEnd w:id="6457"/>
      <w:bookmarkEnd w:id="6458"/>
      <w:bookmarkEnd w:id="6459"/>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460" w:name="_Toc20218527"/>
      <w:bookmarkStart w:id="6461" w:name="_Toc27744415"/>
      <w:bookmarkStart w:id="6462" w:name="_Toc35959989"/>
      <w:bookmarkStart w:id="6463" w:name="_Toc45203427"/>
      <w:bookmarkStart w:id="6464" w:name="_Toc45700803"/>
      <w:bookmarkStart w:id="6465" w:name="_Toc51920539"/>
      <w:bookmarkStart w:id="6466" w:name="_Toc68251599"/>
      <w:bookmarkStart w:id="6467" w:name="_Toc131384270"/>
      <w:r w:rsidRPr="006A6394">
        <w:t>8.3.</w:t>
      </w:r>
      <w:r w:rsidRPr="006A6394">
        <w:rPr>
          <w:lang w:eastAsia="ko-KR"/>
        </w:rPr>
        <w:t>18</w:t>
      </w:r>
      <w:r w:rsidRPr="006A6394">
        <w:t>.9</w:t>
      </w:r>
      <w:r w:rsidRPr="006A6394">
        <w:tab/>
        <w:t>Protocol configuration options</w:t>
      </w:r>
      <w:bookmarkEnd w:id="6460"/>
      <w:bookmarkEnd w:id="6461"/>
      <w:bookmarkEnd w:id="6462"/>
      <w:bookmarkEnd w:id="6463"/>
      <w:bookmarkEnd w:id="6464"/>
      <w:bookmarkEnd w:id="6465"/>
      <w:bookmarkEnd w:id="6466"/>
      <w:bookmarkEnd w:id="6467"/>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468" w:name="_Toc20218528"/>
      <w:bookmarkStart w:id="6469" w:name="_Toc27744416"/>
      <w:bookmarkStart w:id="6470" w:name="_Toc35959990"/>
      <w:bookmarkStart w:id="6471" w:name="_Toc45203428"/>
      <w:bookmarkStart w:id="6472" w:name="_Toc45700804"/>
      <w:bookmarkStart w:id="6473" w:name="_Toc51920540"/>
      <w:bookmarkStart w:id="6474" w:name="_Toc68251600"/>
      <w:bookmarkStart w:id="6475" w:name="_Toc131384271"/>
      <w:r w:rsidRPr="006A6394">
        <w:t>8.3.</w:t>
      </w:r>
      <w:r w:rsidRPr="006A6394">
        <w:rPr>
          <w:lang w:eastAsia="zh-CN"/>
        </w:rPr>
        <w:t>18</w:t>
      </w:r>
      <w:r w:rsidRPr="006A6394">
        <w:t>.10</w:t>
      </w:r>
      <w:r w:rsidRPr="006A6394">
        <w:tab/>
      </w:r>
      <w:r w:rsidRPr="006A6394">
        <w:rPr>
          <w:noProof/>
          <w:lang w:eastAsia="zh-CN"/>
        </w:rPr>
        <w:t>WLAN offload indication</w:t>
      </w:r>
      <w:bookmarkEnd w:id="6468"/>
      <w:bookmarkEnd w:id="6469"/>
      <w:bookmarkEnd w:id="6470"/>
      <w:bookmarkEnd w:id="6471"/>
      <w:bookmarkEnd w:id="6472"/>
      <w:bookmarkEnd w:id="6473"/>
      <w:bookmarkEnd w:id="6474"/>
      <w:bookmarkEnd w:id="6475"/>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476" w:name="_Toc20218529"/>
      <w:bookmarkStart w:id="6477" w:name="_Toc27744417"/>
      <w:bookmarkStart w:id="6478" w:name="_Toc35959991"/>
      <w:bookmarkStart w:id="6479" w:name="_Toc45203429"/>
      <w:bookmarkStart w:id="6480" w:name="_Toc45700805"/>
      <w:bookmarkStart w:id="6481" w:name="_Toc51920541"/>
      <w:bookmarkStart w:id="6482" w:name="_Toc68251601"/>
      <w:bookmarkStart w:id="6483" w:name="_Toc131384272"/>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476"/>
      <w:bookmarkEnd w:id="6477"/>
      <w:bookmarkEnd w:id="6478"/>
      <w:bookmarkEnd w:id="6479"/>
      <w:bookmarkEnd w:id="6480"/>
      <w:bookmarkEnd w:id="6481"/>
      <w:bookmarkEnd w:id="6482"/>
      <w:bookmarkEnd w:id="6483"/>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484" w:name="_Toc20218530"/>
      <w:bookmarkStart w:id="6485" w:name="_Toc27744418"/>
      <w:bookmarkStart w:id="6486" w:name="_Toc35959992"/>
      <w:bookmarkStart w:id="6487" w:name="_Toc45203430"/>
      <w:bookmarkStart w:id="6488" w:name="_Toc45700806"/>
      <w:bookmarkStart w:id="6489" w:name="_Toc51920542"/>
      <w:bookmarkStart w:id="6490" w:name="_Toc68251602"/>
      <w:bookmarkStart w:id="6491" w:name="_Toc131384273"/>
      <w:r w:rsidRPr="006A6394">
        <w:t>8.3.18.12</w:t>
      </w:r>
      <w:r w:rsidRPr="006A6394">
        <w:tab/>
        <w:t>Header compression configuration</w:t>
      </w:r>
      <w:bookmarkEnd w:id="6484"/>
      <w:bookmarkEnd w:id="6485"/>
      <w:bookmarkEnd w:id="6486"/>
      <w:bookmarkEnd w:id="6487"/>
      <w:bookmarkEnd w:id="6488"/>
      <w:bookmarkEnd w:id="6489"/>
      <w:bookmarkEnd w:id="6490"/>
      <w:bookmarkEnd w:id="6491"/>
    </w:p>
    <w:p w14:paraId="58B479D2" w14:textId="77777777" w:rsidR="00D40C70" w:rsidRPr="006A6394" w:rsidRDefault="00D40C70" w:rsidP="00D40C70">
      <w:pPr>
        <w:pStyle w:val="B1"/>
      </w:pPr>
      <w:r w:rsidRPr="006A6394">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492" w:name="_Toc20218531"/>
      <w:bookmarkStart w:id="6493" w:name="_Toc27744419"/>
      <w:bookmarkStart w:id="6494" w:name="_Toc35959993"/>
      <w:bookmarkStart w:id="6495" w:name="_Toc45203431"/>
      <w:bookmarkStart w:id="6496" w:name="_Toc45700807"/>
      <w:bookmarkStart w:id="6497" w:name="_Toc51920543"/>
      <w:bookmarkStart w:id="6498" w:name="_Toc68251603"/>
      <w:bookmarkStart w:id="6499" w:name="_Toc131384274"/>
      <w:r w:rsidRPr="006A6394">
        <w:t>8.3.</w:t>
      </w:r>
      <w:r w:rsidRPr="006A6394">
        <w:rPr>
          <w:lang w:eastAsia="ko-KR"/>
        </w:rPr>
        <w:t>18.13</w:t>
      </w:r>
      <w:r w:rsidRPr="006A6394">
        <w:tab/>
        <w:t>Extended protocol configuration options</w:t>
      </w:r>
      <w:bookmarkEnd w:id="6492"/>
      <w:bookmarkEnd w:id="6493"/>
      <w:bookmarkEnd w:id="6494"/>
      <w:bookmarkEnd w:id="6495"/>
      <w:bookmarkEnd w:id="6496"/>
      <w:bookmarkEnd w:id="6497"/>
      <w:bookmarkEnd w:id="6498"/>
      <w:bookmarkEnd w:id="6499"/>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500" w:name="_Toc20218532"/>
      <w:bookmarkStart w:id="6501" w:name="_Toc27744420"/>
      <w:bookmarkStart w:id="6502" w:name="_Toc35959994"/>
      <w:bookmarkStart w:id="6503" w:name="_Toc45203432"/>
      <w:bookmarkStart w:id="6504" w:name="_Toc45700808"/>
      <w:bookmarkStart w:id="6505" w:name="_Toc51920544"/>
      <w:bookmarkStart w:id="6506" w:name="_Toc68251604"/>
      <w:bookmarkStart w:id="6507" w:name="_Toc131384275"/>
      <w:r w:rsidRPr="006A6394">
        <w:t>8.3.1</w:t>
      </w:r>
      <w:r w:rsidRPr="006A6394">
        <w:rPr>
          <w:lang w:eastAsia="ko-KR"/>
        </w:rPr>
        <w:t>8.14</w:t>
      </w:r>
      <w:r w:rsidRPr="006A6394">
        <w:tab/>
        <w:t>Extended APN-AMBR</w:t>
      </w:r>
      <w:bookmarkEnd w:id="6500"/>
      <w:bookmarkEnd w:id="6501"/>
      <w:bookmarkEnd w:id="6502"/>
      <w:bookmarkEnd w:id="6503"/>
      <w:bookmarkEnd w:id="6504"/>
      <w:bookmarkEnd w:id="6505"/>
      <w:bookmarkEnd w:id="6506"/>
      <w:bookmarkEnd w:id="6507"/>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508" w:name="_Toc20218533"/>
      <w:bookmarkStart w:id="6509" w:name="_Toc27744421"/>
      <w:bookmarkStart w:id="6510" w:name="_Toc35959995"/>
      <w:bookmarkStart w:id="6511" w:name="_Toc45203433"/>
      <w:bookmarkStart w:id="6512" w:name="_Toc45700809"/>
      <w:bookmarkStart w:id="6513" w:name="_Toc51920545"/>
      <w:bookmarkStart w:id="6514" w:name="_Toc68251605"/>
      <w:bookmarkStart w:id="6515" w:name="_Toc131384276"/>
      <w:r w:rsidRPr="006A6394">
        <w:t>8.3.1</w:t>
      </w:r>
      <w:r w:rsidRPr="006A6394">
        <w:rPr>
          <w:lang w:eastAsia="ko-KR"/>
        </w:rPr>
        <w:t>8.15</w:t>
      </w:r>
      <w:r w:rsidRPr="006A6394">
        <w:tab/>
        <w:t>Extended EPS QoS</w:t>
      </w:r>
      <w:bookmarkEnd w:id="6508"/>
      <w:bookmarkEnd w:id="6509"/>
      <w:bookmarkEnd w:id="6510"/>
      <w:bookmarkEnd w:id="6511"/>
      <w:bookmarkEnd w:id="6512"/>
      <w:bookmarkEnd w:id="6513"/>
      <w:bookmarkEnd w:id="6514"/>
      <w:bookmarkEnd w:id="6515"/>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516" w:name="_Toc20218534"/>
      <w:bookmarkStart w:id="6517" w:name="_Toc27744422"/>
      <w:bookmarkStart w:id="6518" w:name="_Toc35959996"/>
      <w:bookmarkStart w:id="6519" w:name="_Toc45203434"/>
      <w:bookmarkStart w:id="6520" w:name="_Toc45700810"/>
      <w:bookmarkStart w:id="6521" w:name="_Toc51920546"/>
      <w:bookmarkStart w:id="6522" w:name="_Toc68251606"/>
      <w:bookmarkStart w:id="6523" w:name="_Toc131384277"/>
      <w:r w:rsidRPr="006A6394">
        <w:t>8.3.18A</w:t>
      </w:r>
      <w:r w:rsidRPr="006A6394">
        <w:tab/>
        <w:t>Notification</w:t>
      </w:r>
      <w:bookmarkEnd w:id="6516"/>
      <w:bookmarkEnd w:id="6517"/>
      <w:bookmarkEnd w:id="6518"/>
      <w:bookmarkEnd w:id="6519"/>
      <w:bookmarkEnd w:id="6520"/>
      <w:bookmarkEnd w:id="6521"/>
      <w:bookmarkEnd w:id="6522"/>
      <w:bookmarkEnd w:id="6523"/>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lastRenderedPageBreak/>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524" w:name="_Toc20218535"/>
      <w:bookmarkStart w:id="6525" w:name="_Toc27744423"/>
      <w:bookmarkStart w:id="6526" w:name="_Toc35959997"/>
      <w:bookmarkStart w:id="6527" w:name="_Toc45203435"/>
      <w:bookmarkStart w:id="6528" w:name="_Toc45700811"/>
      <w:bookmarkStart w:id="6529" w:name="_Toc51920547"/>
      <w:bookmarkStart w:id="6530" w:name="_Toc68251607"/>
      <w:bookmarkStart w:id="6531" w:name="_Toc131384278"/>
      <w:r w:rsidRPr="006A6394">
        <w:t>8.3.19</w:t>
      </w:r>
      <w:r w:rsidRPr="006A6394">
        <w:tab/>
        <w:t>PDN connectivity reject</w:t>
      </w:r>
      <w:bookmarkEnd w:id="6524"/>
      <w:bookmarkEnd w:id="6525"/>
      <w:bookmarkEnd w:id="6526"/>
      <w:bookmarkEnd w:id="6527"/>
      <w:bookmarkEnd w:id="6528"/>
      <w:bookmarkEnd w:id="6529"/>
      <w:bookmarkEnd w:id="6530"/>
      <w:bookmarkEnd w:id="6531"/>
    </w:p>
    <w:p w14:paraId="5D188DA1" w14:textId="77777777" w:rsidR="00D40C70" w:rsidRPr="006A6394" w:rsidRDefault="00D40C70" w:rsidP="00295835">
      <w:pPr>
        <w:pStyle w:val="Heading4"/>
      </w:pPr>
      <w:bookmarkStart w:id="6532" w:name="_Toc20218536"/>
      <w:bookmarkStart w:id="6533" w:name="_Toc27744424"/>
      <w:bookmarkStart w:id="6534" w:name="_Toc35959998"/>
      <w:bookmarkStart w:id="6535" w:name="_Toc45203436"/>
      <w:bookmarkStart w:id="6536" w:name="_Toc45700812"/>
      <w:bookmarkStart w:id="6537" w:name="_Toc51920548"/>
      <w:bookmarkStart w:id="6538" w:name="_Toc68251608"/>
      <w:bookmarkStart w:id="6539" w:name="_Toc131384279"/>
      <w:r w:rsidRPr="006A6394">
        <w:t>8.3.</w:t>
      </w:r>
      <w:r w:rsidRPr="006A6394">
        <w:rPr>
          <w:lang w:eastAsia="ko-KR"/>
        </w:rPr>
        <w:t>19.1</w:t>
      </w:r>
      <w:r w:rsidRPr="006A6394">
        <w:tab/>
      </w:r>
      <w:r w:rsidRPr="006A6394">
        <w:rPr>
          <w:lang w:eastAsia="ko-KR"/>
        </w:rPr>
        <w:t>Message definition</w:t>
      </w:r>
      <w:bookmarkEnd w:id="6532"/>
      <w:bookmarkEnd w:id="6533"/>
      <w:bookmarkEnd w:id="6534"/>
      <w:bookmarkEnd w:id="6535"/>
      <w:bookmarkEnd w:id="6536"/>
      <w:bookmarkEnd w:id="6537"/>
      <w:bookmarkEnd w:id="6538"/>
      <w:bookmarkEnd w:id="6539"/>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540" w:name="_Toc20218537"/>
      <w:bookmarkStart w:id="6541" w:name="_Toc27744425"/>
      <w:bookmarkStart w:id="6542" w:name="_Toc35959999"/>
      <w:bookmarkStart w:id="6543" w:name="_Toc45203437"/>
      <w:bookmarkStart w:id="6544" w:name="_Toc45700813"/>
      <w:bookmarkStart w:id="6545" w:name="_Toc51920549"/>
      <w:bookmarkStart w:id="6546" w:name="_Toc68251609"/>
      <w:bookmarkStart w:id="6547" w:name="_Toc131384280"/>
      <w:r w:rsidRPr="006A6394">
        <w:t>8.3.</w:t>
      </w:r>
      <w:r w:rsidRPr="006A6394">
        <w:rPr>
          <w:lang w:eastAsia="ko-KR"/>
        </w:rPr>
        <w:t>19</w:t>
      </w:r>
      <w:r w:rsidRPr="006A6394">
        <w:t>.2</w:t>
      </w:r>
      <w:r w:rsidRPr="006A6394">
        <w:tab/>
        <w:t>Protocol configuration options</w:t>
      </w:r>
      <w:bookmarkEnd w:id="6540"/>
      <w:bookmarkEnd w:id="6541"/>
      <w:bookmarkEnd w:id="6542"/>
      <w:bookmarkEnd w:id="6543"/>
      <w:bookmarkEnd w:id="6544"/>
      <w:bookmarkEnd w:id="6545"/>
      <w:bookmarkEnd w:id="6546"/>
      <w:bookmarkEnd w:id="6547"/>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548" w:name="_Toc20218538"/>
      <w:bookmarkStart w:id="6549" w:name="_Toc27744426"/>
      <w:bookmarkStart w:id="6550" w:name="_Toc35960000"/>
      <w:bookmarkStart w:id="6551" w:name="_Toc45203438"/>
      <w:bookmarkStart w:id="6552" w:name="_Toc45700814"/>
      <w:bookmarkStart w:id="6553" w:name="_Toc51920550"/>
      <w:bookmarkStart w:id="6554" w:name="_Toc68251610"/>
      <w:bookmarkStart w:id="6555" w:name="_Toc131384281"/>
      <w:r w:rsidRPr="006A6394">
        <w:lastRenderedPageBreak/>
        <w:t>8.3.19.3</w:t>
      </w:r>
      <w:r w:rsidRPr="006A6394">
        <w:tab/>
      </w:r>
      <w:r w:rsidRPr="006A6394">
        <w:rPr>
          <w:lang w:eastAsia="ko-KR"/>
        </w:rPr>
        <w:t>Back-off timer</w:t>
      </w:r>
      <w:r w:rsidRPr="006A6394">
        <w:rPr>
          <w:lang w:eastAsia="ja-JP"/>
        </w:rPr>
        <w:t xml:space="preserve"> value</w:t>
      </w:r>
      <w:bookmarkEnd w:id="6548"/>
      <w:bookmarkEnd w:id="6549"/>
      <w:bookmarkEnd w:id="6550"/>
      <w:bookmarkEnd w:id="6551"/>
      <w:bookmarkEnd w:id="6552"/>
      <w:bookmarkEnd w:id="6553"/>
      <w:bookmarkEnd w:id="6554"/>
      <w:bookmarkEnd w:id="6555"/>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556" w:name="_Toc20218539"/>
      <w:bookmarkStart w:id="6557" w:name="_Toc27744427"/>
      <w:bookmarkStart w:id="6558" w:name="_Toc35960001"/>
      <w:bookmarkStart w:id="6559" w:name="_Toc45203439"/>
      <w:bookmarkStart w:id="6560" w:name="_Toc45700815"/>
      <w:bookmarkStart w:id="6561" w:name="_Toc51920551"/>
      <w:bookmarkStart w:id="6562" w:name="_Toc68251611"/>
      <w:bookmarkStart w:id="6563" w:name="_Toc131384282"/>
      <w:r w:rsidRPr="006A6394">
        <w:t>8.3.19.4</w:t>
      </w:r>
      <w:r w:rsidRPr="006A6394">
        <w:tab/>
      </w:r>
      <w:r w:rsidRPr="006A6394">
        <w:rPr>
          <w:lang w:eastAsia="ko-KR"/>
        </w:rPr>
        <w:t>Re-attempt indicator</w:t>
      </w:r>
      <w:bookmarkEnd w:id="6556"/>
      <w:bookmarkEnd w:id="6557"/>
      <w:bookmarkEnd w:id="6558"/>
      <w:bookmarkEnd w:id="6559"/>
      <w:bookmarkEnd w:id="6560"/>
      <w:bookmarkEnd w:id="6561"/>
      <w:bookmarkEnd w:id="6562"/>
      <w:bookmarkEnd w:id="6563"/>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564" w:name="_Toc20218540"/>
      <w:bookmarkStart w:id="6565" w:name="_Toc27744428"/>
      <w:bookmarkStart w:id="6566" w:name="_Toc35960002"/>
      <w:bookmarkStart w:id="6567" w:name="_Toc45203440"/>
      <w:bookmarkStart w:id="6568" w:name="_Toc45700816"/>
      <w:bookmarkStart w:id="6569" w:name="_Toc51920552"/>
      <w:bookmarkStart w:id="6570" w:name="_Toc68251612"/>
      <w:bookmarkStart w:id="6571" w:name="_Toc131384283"/>
      <w:r w:rsidRPr="006A6394">
        <w:t>8.3.</w:t>
      </w:r>
      <w:r w:rsidRPr="006A6394">
        <w:rPr>
          <w:lang w:eastAsia="ko-KR"/>
        </w:rPr>
        <w:t>19.5</w:t>
      </w:r>
      <w:r w:rsidRPr="006A6394">
        <w:tab/>
        <w:t>Extended protocol configuration options</w:t>
      </w:r>
      <w:bookmarkEnd w:id="6564"/>
      <w:bookmarkEnd w:id="6565"/>
      <w:bookmarkEnd w:id="6566"/>
      <w:bookmarkEnd w:id="6567"/>
      <w:bookmarkEnd w:id="6568"/>
      <w:bookmarkEnd w:id="6569"/>
      <w:bookmarkEnd w:id="6570"/>
      <w:bookmarkEnd w:id="6571"/>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572" w:name="_Toc20218541"/>
      <w:bookmarkStart w:id="6573" w:name="_Toc27744429"/>
      <w:bookmarkStart w:id="6574" w:name="_Toc35960003"/>
      <w:bookmarkStart w:id="6575" w:name="_Toc45203441"/>
      <w:bookmarkStart w:id="6576" w:name="_Toc45700817"/>
      <w:bookmarkStart w:id="6577" w:name="_Toc51920553"/>
      <w:bookmarkStart w:id="6578" w:name="_Toc68251613"/>
      <w:bookmarkStart w:id="6579" w:name="_Toc131384284"/>
      <w:r w:rsidRPr="006A6394">
        <w:t>8.3.20</w:t>
      </w:r>
      <w:r w:rsidRPr="006A6394">
        <w:tab/>
        <w:t>PDN connectivity request</w:t>
      </w:r>
      <w:bookmarkEnd w:id="6572"/>
      <w:bookmarkEnd w:id="6573"/>
      <w:bookmarkEnd w:id="6574"/>
      <w:bookmarkEnd w:id="6575"/>
      <w:bookmarkEnd w:id="6576"/>
      <w:bookmarkEnd w:id="6577"/>
      <w:bookmarkEnd w:id="6578"/>
      <w:bookmarkEnd w:id="6579"/>
    </w:p>
    <w:p w14:paraId="3A5C7FA0" w14:textId="77777777" w:rsidR="00D40C70" w:rsidRPr="006A6394" w:rsidRDefault="00D40C70" w:rsidP="00295835">
      <w:pPr>
        <w:pStyle w:val="Heading4"/>
        <w:rPr>
          <w:lang w:eastAsia="ko-KR"/>
        </w:rPr>
      </w:pPr>
      <w:bookmarkStart w:id="6580" w:name="_Toc20218542"/>
      <w:bookmarkStart w:id="6581" w:name="_Toc27744430"/>
      <w:bookmarkStart w:id="6582" w:name="_Toc35960004"/>
      <w:bookmarkStart w:id="6583" w:name="_Toc45203442"/>
      <w:bookmarkStart w:id="6584" w:name="_Toc45700818"/>
      <w:bookmarkStart w:id="6585" w:name="_Toc51920554"/>
      <w:bookmarkStart w:id="6586" w:name="_Toc68251614"/>
      <w:bookmarkStart w:id="6587" w:name="_Toc131384285"/>
      <w:r w:rsidRPr="006A6394">
        <w:t>8.3.20</w:t>
      </w:r>
      <w:r w:rsidRPr="006A6394">
        <w:rPr>
          <w:lang w:eastAsia="ko-KR"/>
        </w:rPr>
        <w:t>.1</w:t>
      </w:r>
      <w:r w:rsidRPr="006A6394">
        <w:tab/>
      </w:r>
      <w:r w:rsidRPr="006A6394">
        <w:rPr>
          <w:lang w:eastAsia="ko-KR"/>
        </w:rPr>
        <w:t>Message definition</w:t>
      </w:r>
      <w:bookmarkEnd w:id="6580"/>
      <w:bookmarkEnd w:id="6581"/>
      <w:bookmarkEnd w:id="6582"/>
      <w:bookmarkEnd w:id="6583"/>
      <w:bookmarkEnd w:id="6584"/>
      <w:bookmarkEnd w:id="6585"/>
      <w:bookmarkEnd w:id="6586"/>
      <w:bookmarkEnd w:id="6587"/>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lastRenderedPageBreak/>
        <w:t>Table 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829"/>
        <w:gridCol w:w="28"/>
      </w:tblGrid>
      <w:tr w:rsidR="00D40C70" w:rsidRPr="006A6394" w14:paraId="69D2C87A"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857"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857"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857"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588" w:name="_Toc20218543"/>
      <w:bookmarkStart w:id="6589" w:name="_Toc27744431"/>
      <w:bookmarkStart w:id="6590" w:name="_Toc35960005"/>
      <w:bookmarkStart w:id="6591" w:name="_Toc45203443"/>
      <w:bookmarkStart w:id="6592" w:name="_Toc45700819"/>
      <w:bookmarkStart w:id="6593" w:name="_Toc51920555"/>
      <w:bookmarkStart w:id="6594" w:name="_Toc68251615"/>
      <w:bookmarkStart w:id="6595" w:name="_Toc131384286"/>
      <w:r w:rsidRPr="006A6394">
        <w:rPr>
          <w:noProof/>
          <w:lang w:eastAsia="zh-CN"/>
        </w:rPr>
        <w:t>8.3.20.2</w:t>
      </w:r>
      <w:r w:rsidRPr="006A6394">
        <w:rPr>
          <w:noProof/>
          <w:lang w:eastAsia="zh-CN"/>
        </w:rPr>
        <w:tab/>
        <w:t>ESM information transfer flag</w:t>
      </w:r>
      <w:bookmarkEnd w:id="6588"/>
      <w:bookmarkEnd w:id="6589"/>
      <w:bookmarkEnd w:id="6590"/>
      <w:bookmarkEnd w:id="6591"/>
      <w:bookmarkEnd w:id="6592"/>
      <w:bookmarkEnd w:id="6593"/>
      <w:bookmarkEnd w:id="6594"/>
      <w:bookmarkEnd w:id="6595"/>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596" w:name="_Toc20218544"/>
      <w:bookmarkStart w:id="6597" w:name="_Toc27744432"/>
      <w:bookmarkStart w:id="6598" w:name="_Toc35960006"/>
      <w:bookmarkStart w:id="6599" w:name="_Toc45203444"/>
      <w:bookmarkStart w:id="6600" w:name="_Toc45700820"/>
      <w:bookmarkStart w:id="6601" w:name="_Toc51920556"/>
      <w:bookmarkStart w:id="6602" w:name="_Toc68251616"/>
      <w:bookmarkStart w:id="6603" w:name="_Toc131384287"/>
      <w:r w:rsidRPr="006A6394">
        <w:t>8.3.20</w:t>
      </w:r>
      <w:r w:rsidRPr="006A6394">
        <w:rPr>
          <w:lang w:eastAsia="ko-KR"/>
        </w:rPr>
        <w:t>.3</w:t>
      </w:r>
      <w:r w:rsidRPr="006A6394">
        <w:tab/>
        <w:t>Access point name</w:t>
      </w:r>
      <w:bookmarkEnd w:id="6596"/>
      <w:bookmarkEnd w:id="6597"/>
      <w:bookmarkEnd w:id="6598"/>
      <w:bookmarkEnd w:id="6599"/>
      <w:bookmarkEnd w:id="6600"/>
      <w:bookmarkEnd w:id="6601"/>
      <w:bookmarkEnd w:id="6602"/>
      <w:bookmarkEnd w:id="6603"/>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604" w:name="_Toc20218545"/>
      <w:bookmarkStart w:id="6605" w:name="_Toc27744433"/>
      <w:bookmarkStart w:id="6606" w:name="_Toc35960007"/>
      <w:bookmarkStart w:id="6607" w:name="_Toc45203445"/>
      <w:bookmarkStart w:id="6608" w:name="_Toc45700821"/>
      <w:bookmarkStart w:id="6609" w:name="_Toc51920557"/>
      <w:bookmarkStart w:id="6610" w:name="_Toc68251617"/>
      <w:bookmarkStart w:id="6611" w:name="_Toc131384288"/>
      <w:r w:rsidRPr="006A6394">
        <w:t>8.3.20</w:t>
      </w:r>
      <w:r w:rsidRPr="006A6394">
        <w:rPr>
          <w:lang w:eastAsia="ko-KR"/>
        </w:rPr>
        <w:t>.4</w:t>
      </w:r>
      <w:r w:rsidRPr="006A6394">
        <w:tab/>
        <w:t>Protocol configuration options</w:t>
      </w:r>
      <w:bookmarkEnd w:id="6604"/>
      <w:bookmarkEnd w:id="6605"/>
      <w:bookmarkEnd w:id="6606"/>
      <w:bookmarkEnd w:id="6607"/>
      <w:bookmarkEnd w:id="6608"/>
      <w:bookmarkEnd w:id="6609"/>
      <w:bookmarkEnd w:id="6610"/>
      <w:bookmarkEnd w:id="6611"/>
    </w:p>
    <w:p w14:paraId="6E005EF7" w14:textId="7D337F12" w:rsidR="00C30744" w:rsidRDefault="00C0225E" w:rsidP="00C0225E">
      <w:pPr>
        <w:rPr>
          <w:lang w:eastAsia="ko-KR"/>
        </w:rPr>
      </w:pPr>
      <w:bookmarkStart w:id="6612" w:name="_Toc20218546"/>
      <w:bookmarkStart w:id="6613" w:name="_Toc27744434"/>
      <w:bookmarkStart w:id="6614" w:name="_Toc35960008"/>
      <w:bookmarkStart w:id="6615" w:name="_Toc45203446"/>
      <w:bookmarkStart w:id="6616" w:name="_Toc45700822"/>
      <w:bookmarkStart w:id="6617" w:name="_Toc51920558"/>
      <w:bookmarkStart w:id="6618"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lastRenderedPageBreak/>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619" w:name="_Toc131384289"/>
      <w:r w:rsidRPr="006A6394">
        <w:t>8.3.20</w:t>
      </w:r>
      <w:r w:rsidRPr="006A6394">
        <w:rPr>
          <w:lang w:eastAsia="ko-KR"/>
        </w:rPr>
        <w:t>.5</w:t>
      </w:r>
      <w:r w:rsidRPr="006A6394">
        <w:tab/>
      </w:r>
      <w:r w:rsidRPr="006A6394">
        <w:rPr>
          <w:lang w:eastAsia="zh-CN"/>
        </w:rPr>
        <w:t>Device properties</w:t>
      </w:r>
      <w:bookmarkEnd w:id="6612"/>
      <w:bookmarkEnd w:id="6613"/>
      <w:bookmarkEnd w:id="6614"/>
      <w:bookmarkEnd w:id="6615"/>
      <w:bookmarkEnd w:id="6616"/>
      <w:bookmarkEnd w:id="6617"/>
      <w:bookmarkEnd w:id="6618"/>
      <w:bookmarkEnd w:id="6619"/>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620" w:name="_Toc20218547"/>
      <w:bookmarkStart w:id="6621" w:name="_Toc27744435"/>
      <w:bookmarkStart w:id="6622" w:name="_Toc35960009"/>
      <w:bookmarkStart w:id="6623" w:name="_Toc45203447"/>
      <w:bookmarkStart w:id="6624" w:name="_Toc45700823"/>
      <w:bookmarkStart w:id="6625" w:name="_Toc51920559"/>
      <w:bookmarkStart w:id="6626" w:name="_Toc68251619"/>
      <w:bookmarkStart w:id="6627" w:name="_Toc131384290"/>
      <w:r w:rsidRPr="006A6394">
        <w:t>8.3.20</w:t>
      </w:r>
      <w:r w:rsidRPr="006A6394">
        <w:rPr>
          <w:lang w:eastAsia="ko-KR"/>
        </w:rPr>
        <w:t>.6</w:t>
      </w:r>
      <w:r w:rsidRPr="006A6394">
        <w:tab/>
      </w:r>
      <w:r w:rsidRPr="006A6394">
        <w:rPr>
          <w:lang w:eastAsia="zh-CN"/>
        </w:rPr>
        <w:t>NBIFOM container</w:t>
      </w:r>
      <w:bookmarkEnd w:id="6620"/>
      <w:bookmarkEnd w:id="6621"/>
      <w:bookmarkEnd w:id="6622"/>
      <w:bookmarkEnd w:id="6623"/>
      <w:bookmarkEnd w:id="6624"/>
      <w:bookmarkEnd w:id="6625"/>
      <w:bookmarkEnd w:id="6626"/>
      <w:bookmarkEnd w:id="6627"/>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628" w:name="_Toc20218548"/>
      <w:bookmarkStart w:id="6629" w:name="_Toc27744436"/>
      <w:bookmarkStart w:id="6630" w:name="_Toc35960010"/>
      <w:bookmarkStart w:id="6631" w:name="_Toc45203448"/>
      <w:bookmarkStart w:id="6632" w:name="_Toc45700824"/>
      <w:bookmarkStart w:id="6633" w:name="_Toc51920560"/>
      <w:bookmarkStart w:id="6634" w:name="_Toc68251620"/>
      <w:bookmarkStart w:id="6635" w:name="_Toc131384291"/>
      <w:r w:rsidRPr="006A6394">
        <w:t>8.3.20</w:t>
      </w:r>
      <w:r w:rsidRPr="006A6394">
        <w:rPr>
          <w:lang w:eastAsia="ko-KR"/>
        </w:rPr>
        <w:t>.7</w:t>
      </w:r>
      <w:r w:rsidRPr="006A6394">
        <w:tab/>
      </w:r>
      <w:r w:rsidRPr="006A6394">
        <w:rPr>
          <w:lang w:eastAsia="zh-CN"/>
        </w:rPr>
        <w:t>Header compression configuration</w:t>
      </w:r>
      <w:bookmarkEnd w:id="6628"/>
      <w:bookmarkEnd w:id="6629"/>
      <w:bookmarkEnd w:id="6630"/>
      <w:bookmarkEnd w:id="6631"/>
      <w:bookmarkEnd w:id="6632"/>
      <w:bookmarkEnd w:id="6633"/>
      <w:bookmarkEnd w:id="6634"/>
      <w:bookmarkEnd w:id="6635"/>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636" w:name="_Toc20218549"/>
      <w:bookmarkStart w:id="6637" w:name="_Toc27744437"/>
      <w:bookmarkStart w:id="6638" w:name="_Toc35960011"/>
      <w:bookmarkStart w:id="6639" w:name="_Toc45203449"/>
      <w:bookmarkStart w:id="6640" w:name="_Toc45700825"/>
      <w:bookmarkStart w:id="6641" w:name="_Toc51920561"/>
      <w:bookmarkStart w:id="6642" w:name="_Toc68251621"/>
      <w:bookmarkStart w:id="6643" w:name="_Toc131384292"/>
      <w:r w:rsidRPr="006A6394">
        <w:t>8.3.</w:t>
      </w:r>
      <w:r w:rsidRPr="006A6394">
        <w:rPr>
          <w:lang w:eastAsia="ko-KR"/>
        </w:rPr>
        <w:t>20.8</w:t>
      </w:r>
      <w:r w:rsidRPr="006A6394">
        <w:tab/>
        <w:t>Extended protocol configuration options</w:t>
      </w:r>
      <w:bookmarkEnd w:id="6636"/>
      <w:bookmarkEnd w:id="6637"/>
      <w:bookmarkEnd w:id="6638"/>
      <w:bookmarkEnd w:id="6639"/>
      <w:bookmarkEnd w:id="6640"/>
      <w:bookmarkEnd w:id="6641"/>
      <w:bookmarkEnd w:id="6642"/>
      <w:bookmarkEnd w:id="6643"/>
    </w:p>
    <w:p w14:paraId="4EACC427" w14:textId="4C8D8162" w:rsidR="00C30744" w:rsidRDefault="00C0225E" w:rsidP="00C0225E">
      <w:pPr>
        <w:rPr>
          <w:lang w:eastAsia="ko-KR"/>
        </w:rPr>
      </w:pPr>
      <w:bookmarkStart w:id="6644" w:name="_Toc20218550"/>
      <w:bookmarkStart w:id="6645" w:name="_Toc27744438"/>
      <w:bookmarkStart w:id="6646" w:name="_Toc35960012"/>
      <w:bookmarkStart w:id="6647" w:name="_Toc45203450"/>
      <w:bookmarkStart w:id="6648" w:name="_Toc45700826"/>
      <w:bookmarkStart w:id="6649" w:name="_Toc51920562"/>
      <w:bookmarkStart w:id="6650"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651" w:name="_Toc131384293"/>
      <w:r w:rsidRPr="006A6394">
        <w:t>8.3.21</w:t>
      </w:r>
      <w:r w:rsidRPr="006A6394">
        <w:tab/>
        <w:t>PDN disconnect reject</w:t>
      </w:r>
      <w:bookmarkEnd w:id="6644"/>
      <w:bookmarkEnd w:id="6645"/>
      <w:bookmarkEnd w:id="6646"/>
      <w:bookmarkEnd w:id="6647"/>
      <w:bookmarkEnd w:id="6648"/>
      <w:bookmarkEnd w:id="6649"/>
      <w:bookmarkEnd w:id="6650"/>
      <w:bookmarkEnd w:id="6651"/>
    </w:p>
    <w:p w14:paraId="6DA42195" w14:textId="77777777" w:rsidR="00D40C70" w:rsidRPr="006A6394" w:rsidRDefault="00D40C70" w:rsidP="00295835">
      <w:pPr>
        <w:pStyle w:val="Heading4"/>
        <w:rPr>
          <w:lang w:eastAsia="ko-KR"/>
        </w:rPr>
      </w:pPr>
      <w:bookmarkStart w:id="6652" w:name="_Toc20218551"/>
      <w:bookmarkStart w:id="6653" w:name="_Toc27744439"/>
      <w:bookmarkStart w:id="6654" w:name="_Toc35960013"/>
      <w:bookmarkStart w:id="6655" w:name="_Toc45203451"/>
      <w:bookmarkStart w:id="6656" w:name="_Toc45700827"/>
      <w:bookmarkStart w:id="6657" w:name="_Toc51920563"/>
      <w:bookmarkStart w:id="6658" w:name="_Toc68251623"/>
      <w:bookmarkStart w:id="6659" w:name="_Toc131384294"/>
      <w:r w:rsidRPr="006A6394">
        <w:t>8.3.21</w:t>
      </w:r>
      <w:r w:rsidRPr="006A6394">
        <w:rPr>
          <w:lang w:eastAsia="ko-KR"/>
        </w:rPr>
        <w:t>.1</w:t>
      </w:r>
      <w:r w:rsidRPr="006A6394">
        <w:tab/>
      </w:r>
      <w:r w:rsidRPr="006A6394">
        <w:rPr>
          <w:lang w:eastAsia="ko-KR"/>
        </w:rPr>
        <w:t>Message definition</w:t>
      </w:r>
      <w:bookmarkEnd w:id="6652"/>
      <w:bookmarkEnd w:id="6653"/>
      <w:bookmarkEnd w:id="6654"/>
      <w:bookmarkEnd w:id="6655"/>
      <w:bookmarkEnd w:id="6656"/>
      <w:bookmarkEnd w:id="6657"/>
      <w:bookmarkEnd w:id="6658"/>
      <w:bookmarkEnd w:id="6659"/>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lastRenderedPageBreak/>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660" w:name="_Toc20218552"/>
      <w:bookmarkStart w:id="6661" w:name="_Toc27744440"/>
      <w:bookmarkStart w:id="6662" w:name="_Toc35960014"/>
      <w:bookmarkStart w:id="6663" w:name="_Toc45203452"/>
      <w:bookmarkStart w:id="6664" w:name="_Toc45700828"/>
      <w:bookmarkStart w:id="6665" w:name="_Toc51920564"/>
      <w:bookmarkStart w:id="6666" w:name="_Toc68251624"/>
      <w:bookmarkStart w:id="6667" w:name="_Toc131384295"/>
      <w:r w:rsidRPr="006A6394">
        <w:t>8.3.21</w:t>
      </w:r>
      <w:r w:rsidRPr="006A6394">
        <w:rPr>
          <w:lang w:eastAsia="ko-KR"/>
        </w:rPr>
        <w:t>.2</w:t>
      </w:r>
      <w:r w:rsidRPr="006A6394">
        <w:tab/>
        <w:t>Protocol configuration options</w:t>
      </w:r>
      <w:bookmarkEnd w:id="6660"/>
      <w:bookmarkEnd w:id="6661"/>
      <w:bookmarkEnd w:id="6662"/>
      <w:bookmarkEnd w:id="6663"/>
      <w:bookmarkEnd w:id="6664"/>
      <w:bookmarkEnd w:id="6665"/>
      <w:bookmarkEnd w:id="6666"/>
      <w:bookmarkEnd w:id="6667"/>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668" w:name="_Toc20218553"/>
      <w:bookmarkStart w:id="6669" w:name="_Toc27744441"/>
      <w:bookmarkStart w:id="6670" w:name="_Toc35960015"/>
      <w:bookmarkStart w:id="6671" w:name="_Toc45203453"/>
      <w:bookmarkStart w:id="6672" w:name="_Toc45700829"/>
      <w:bookmarkStart w:id="6673" w:name="_Toc51920565"/>
      <w:bookmarkStart w:id="6674" w:name="_Toc68251625"/>
      <w:bookmarkStart w:id="6675" w:name="_Toc131384296"/>
      <w:r w:rsidRPr="006A6394">
        <w:t>8.3.</w:t>
      </w:r>
      <w:r w:rsidRPr="006A6394">
        <w:rPr>
          <w:lang w:eastAsia="ko-KR"/>
        </w:rPr>
        <w:t>21.3</w:t>
      </w:r>
      <w:r w:rsidRPr="006A6394">
        <w:tab/>
        <w:t>Extended protocol configuration options</w:t>
      </w:r>
      <w:bookmarkEnd w:id="6668"/>
      <w:bookmarkEnd w:id="6669"/>
      <w:bookmarkEnd w:id="6670"/>
      <w:bookmarkEnd w:id="6671"/>
      <w:bookmarkEnd w:id="6672"/>
      <w:bookmarkEnd w:id="6673"/>
      <w:bookmarkEnd w:id="6674"/>
      <w:bookmarkEnd w:id="6675"/>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676" w:name="_Toc20218554"/>
      <w:bookmarkStart w:id="6677" w:name="_Toc27744442"/>
      <w:bookmarkStart w:id="6678" w:name="_Toc35960016"/>
      <w:bookmarkStart w:id="6679" w:name="_Toc45203454"/>
      <w:bookmarkStart w:id="6680" w:name="_Toc45700830"/>
      <w:bookmarkStart w:id="6681" w:name="_Toc51920566"/>
      <w:bookmarkStart w:id="6682" w:name="_Toc68251626"/>
      <w:bookmarkStart w:id="6683" w:name="_Toc131384297"/>
      <w:r w:rsidRPr="006A6394">
        <w:t>8.3.22</w:t>
      </w:r>
      <w:r w:rsidRPr="006A6394">
        <w:tab/>
        <w:t>PDN disconnect request</w:t>
      </w:r>
      <w:bookmarkEnd w:id="6676"/>
      <w:bookmarkEnd w:id="6677"/>
      <w:bookmarkEnd w:id="6678"/>
      <w:bookmarkEnd w:id="6679"/>
      <w:bookmarkEnd w:id="6680"/>
      <w:bookmarkEnd w:id="6681"/>
      <w:bookmarkEnd w:id="6682"/>
      <w:bookmarkEnd w:id="6683"/>
    </w:p>
    <w:p w14:paraId="41410CE5" w14:textId="77777777" w:rsidR="00D40C70" w:rsidRPr="006A6394" w:rsidRDefault="00D40C70" w:rsidP="00295835">
      <w:pPr>
        <w:pStyle w:val="Heading4"/>
        <w:rPr>
          <w:lang w:eastAsia="ko-KR"/>
        </w:rPr>
      </w:pPr>
      <w:bookmarkStart w:id="6684" w:name="_Toc20218555"/>
      <w:bookmarkStart w:id="6685" w:name="_Toc27744443"/>
      <w:bookmarkStart w:id="6686" w:name="_Toc35960017"/>
      <w:bookmarkStart w:id="6687" w:name="_Toc45203455"/>
      <w:bookmarkStart w:id="6688" w:name="_Toc45700831"/>
      <w:bookmarkStart w:id="6689" w:name="_Toc51920567"/>
      <w:bookmarkStart w:id="6690" w:name="_Toc68251627"/>
      <w:bookmarkStart w:id="6691" w:name="_Toc131384298"/>
      <w:r w:rsidRPr="006A6394">
        <w:t>8.3.22</w:t>
      </w:r>
      <w:r w:rsidRPr="006A6394">
        <w:rPr>
          <w:lang w:eastAsia="ko-KR"/>
        </w:rPr>
        <w:t>.1</w:t>
      </w:r>
      <w:r w:rsidRPr="006A6394">
        <w:tab/>
      </w:r>
      <w:r w:rsidRPr="006A6394">
        <w:rPr>
          <w:lang w:eastAsia="ko-KR"/>
        </w:rPr>
        <w:t>Message definition</w:t>
      </w:r>
      <w:bookmarkEnd w:id="6684"/>
      <w:bookmarkEnd w:id="6685"/>
      <w:bookmarkEnd w:id="6686"/>
      <w:bookmarkEnd w:id="6687"/>
      <w:bookmarkEnd w:id="6688"/>
      <w:bookmarkEnd w:id="6689"/>
      <w:bookmarkEnd w:id="6690"/>
      <w:bookmarkEnd w:id="6691"/>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lastRenderedPageBreak/>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692" w:name="_Toc20218556"/>
      <w:bookmarkStart w:id="6693" w:name="_Toc27744444"/>
      <w:bookmarkStart w:id="6694" w:name="_Toc35960018"/>
      <w:bookmarkStart w:id="6695" w:name="_Toc45203456"/>
      <w:bookmarkStart w:id="6696" w:name="_Toc45700832"/>
      <w:bookmarkStart w:id="6697" w:name="_Toc51920568"/>
      <w:bookmarkStart w:id="6698" w:name="_Toc68251628"/>
      <w:bookmarkStart w:id="6699" w:name="_Toc131384299"/>
      <w:r w:rsidRPr="006A6394">
        <w:t>8.3.22</w:t>
      </w:r>
      <w:r w:rsidRPr="006A6394">
        <w:rPr>
          <w:lang w:eastAsia="ko-KR"/>
        </w:rPr>
        <w:t>.2</w:t>
      </w:r>
      <w:r w:rsidRPr="006A6394">
        <w:tab/>
        <w:t>Protocol configuration options</w:t>
      </w:r>
      <w:bookmarkEnd w:id="6692"/>
      <w:bookmarkEnd w:id="6693"/>
      <w:bookmarkEnd w:id="6694"/>
      <w:bookmarkEnd w:id="6695"/>
      <w:bookmarkEnd w:id="6696"/>
      <w:bookmarkEnd w:id="6697"/>
      <w:bookmarkEnd w:id="6698"/>
      <w:bookmarkEnd w:id="6699"/>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700" w:name="_Toc20218557"/>
      <w:bookmarkStart w:id="6701" w:name="_Toc27744445"/>
      <w:bookmarkStart w:id="6702" w:name="_Toc35960019"/>
      <w:bookmarkStart w:id="6703" w:name="_Toc45203457"/>
      <w:bookmarkStart w:id="6704" w:name="_Toc45700833"/>
      <w:bookmarkStart w:id="6705" w:name="_Toc51920569"/>
      <w:bookmarkStart w:id="6706" w:name="_Toc68251629"/>
      <w:bookmarkStart w:id="6707" w:name="_Toc131384300"/>
      <w:r w:rsidRPr="006A6394">
        <w:t>8.3.</w:t>
      </w:r>
      <w:r w:rsidRPr="006A6394">
        <w:rPr>
          <w:lang w:eastAsia="ko-KR"/>
        </w:rPr>
        <w:t>22.3</w:t>
      </w:r>
      <w:r w:rsidRPr="006A6394">
        <w:tab/>
        <w:t>Extended protocol configuration options</w:t>
      </w:r>
      <w:bookmarkEnd w:id="6700"/>
      <w:bookmarkEnd w:id="6701"/>
      <w:bookmarkEnd w:id="6702"/>
      <w:bookmarkEnd w:id="6703"/>
      <w:bookmarkEnd w:id="6704"/>
      <w:bookmarkEnd w:id="6705"/>
      <w:bookmarkEnd w:id="6706"/>
      <w:bookmarkEnd w:id="6707"/>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708" w:name="_Toc20218558"/>
      <w:bookmarkStart w:id="6709" w:name="_Toc27744446"/>
      <w:bookmarkStart w:id="6710" w:name="_Toc35960020"/>
      <w:bookmarkStart w:id="6711" w:name="_Toc45203458"/>
      <w:bookmarkStart w:id="6712" w:name="_Toc45700834"/>
      <w:bookmarkStart w:id="6713" w:name="_Toc51920570"/>
      <w:bookmarkStart w:id="6714" w:name="_Toc68251630"/>
      <w:bookmarkStart w:id="6715" w:name="_Toc131384301"/>
      <w:r w:rsidRPr="006A6394">
        <w:t>8.3.23</w:t>
      </w:r>
      <w:r w:rsidRPr="006A6394">
        <w:tab/>
        <w:t>Remote UE report</w:t>
      </w:r>
      <w:bookmarkEnd w:id="6708"/>
      <w:bookmarkEnd w:id="6709"/>
      <w:bookmarkEnd w:id="6710"/>
      <w:bookmarkEnd w:id="6711"/>
      <w:bookmarkEnd w:id="6712"/>
      <w:bookmarkEnd w:id="6713"/>
      <w:bookmarkEnd w:id="6714"/>
      <w:bookmarkEnd w:id="6715"/>
    </w:p>
    <w:p w14:paraId="6E141426" w14:textId="77777777" w:rsidR="00D40C70" w:rsidRPr="006A6394" w:rsidRDefault="00D40C70" w:rsidP="00295835">
      <w:pPr>
        <w:pStyle w:val="Heading4"/>
        <w:rPr>
          <w:lang w:eastAsia="ko-KR"/>
        </w:rPr>
      </w:pPr>
      <w:bookmarkStart w:id="6716" w:name="_Toc20218559"/>
      <w:bookmarkStart w:id="6717" w:name="_Toc27744447"/>
      <w:bookmarkStart w:id="6718" w:name="_Toc35960021"/>
      <w:bookmarkStart w:id="6719" w:name="_Toc45203459"/>
      <w:bookmarkStart w:id="6720" w:name="_Toc45700835"/>
      <w:bookmarkStart w:id="6721" w:name="_Toc51920571"/>
      <w:bookmarkStart w:id="6722" w:name="_Toc68251631"/>
      <w:bookmarkStart w:id="6723" w:name="_Toc131384302"/>
      <w:r w:rsidRPr="006A6394">
        <w:t>8.3.23</w:t>
      </w:r>
      <w:r w:rsidRPr="006A6394">
        <w:rPr>
          <w:lang w:eastAsia="ko-KR"/>
        </w:rPr>
        <w:t>.1</w:t>
      </w:r>
      <w:r w:rsidRPr="006A6394">
        <w:tab/>
      </w:r>
      <w:r w:rsidRPr="006A6394">
        <w:rPr>
          <w:lang w:eastAsia="ko-KR"/>
        </w:rPr>
        <w:t>Message definition</w:t>
      </w:r>
      <w:bookmarkEnd w:id="6716"/>
      <w:bookmarkEnd w:id="6717"/>
      <w:bookmarkEnd w:id="6718"/>
      <w:bookmarkEnd w:id="6719"/>
      <w:bookmarkEnd w:id="6720"/>
      <w:bookmarkEnd w:id="6721"/>
      <w:bookmarkEnd w:id="6722"/>
      <w:bookmarkEnd w:id="6723"/>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lastRenderedPageBreak/>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724" w:name="_Toc20218560"/>
      <w:bookmarkStart w:id="6725" w:name="_Toc27744448"/>
      <w:bookmarkStart w:id="6726" w:name="_Toc35960022"/>
      <w:bookmarkStart w:id="6727" w:name="_Toc45203460"/>
      <w:bookmarkStart w:id="6728" w:name="_Toc45700836"/>
      <w:bookmarkStart w:id="6729" w:name="_Toc51920572"/>
      <w:bookmarkStart w:id="6730" w:name="_Toc68251632"/>
      <w:bookmarkStart w:id="6731" w:name="_Toc131384303"/>
      <w:r w:rsidRPr="006A6394">
        <w:t>8.3.23</w:t>
      </w:r>
      <w:r w:rsidRPr="006A6394">
        <w:rPr>
          <w:lang w:eastAsia="ko-KR"/>
        </w:rPr>
        <w:t>.2</w:t>
      </w:r>
      <w:r w:rsidRPr="006A6394">
        <w:tab/>
        <w:t>Remote UE Context Connected</w:t>
      </w:r>
      <w:bookmarkEnd w:id="6724"/>
      <w:bookmarkEnd w:id="6725"/>
      <w:bookmarkEnd w:id="6726"/>
      <w:bookmarkEnd w:id="6727"/>
      <w:bookmarkEnd w:id="6728"/>
      <w:bookmarkEnd w:id="6729"/>
      <w:bookmarkEnd w:id="6730"/>
      <w:bookmarkEnd w:id="6731"/>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732" w:name="_Toc20218561"/>
      <w:bookmarkStart w:id="6733" w:name="_Toc27744449"/>
      <w:bookmarkStart w:id="6734" w:name="_Toc35960023"/>
      <w:bookmarkStart w:id="6735" w:name="_Toc45203461"/>
      <w:bookmarkStart w:id="6736" w:name="_Toc45700837"/>
      <w:bookmarkStart w:id="6737" w:name="_Toc51920573"/>
      <w:bookmarkStart w:id="6738" w:name="_Toc68251633"/>
      <w:bookmarkStart w:id="6739" w:name="_Toc131384304"/>
      <w:r w:rsidRPr="006A6394">
        <w:t>8.3.23</w:t>
      </w:r>
      <w:r w:rsidRPr="006A6394">
        <w:rPr>
          <w:lang w:eastAsia="ko-KR"/>
        </w:rPr>
        <w:t>.3</w:t>
      </w:r>
      <w:r w:rsidRPr="006A6394">
        <w:tab/>
        <w:t>Remote UE Context Disconnected</w:t>
      </w:r>
      <w:bookmarkEnd w:id="6732"/>
      <w:bookmarkEnd w:id="6733"/>
      <w:bookmarkEnd w:id="6734"/>
      <w:bookmarkEnd w:id="6735"/>
      <w:bookmarkEnd w:id="6736"/>
      <w:bookmarkEnd w:id="6737"/>
      <w:bookmarkEnd w:id="6738"/>
      <w:bookmarkEnd w:id="6739"/>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740" w:name="_Toc20218562"/>
      <w:bookmarkStart w:id="6741" w:name="_Toc27744450"/>
      <w:bookmarkStart w:id="6742" w:name="_Toc35960024"/>
      <w:bookmarkStart w:id="6743" w:name="_Toc45203462"/>
      <w:bookmarkStart w:id="6744" w:name="_Toc45700838"/>
      <w:bookmarkStart w:id="6745" w:name="_Toc51920574"/>
      <w:bookmarkStart w:id="6746" w:name="_Toc68251634"/>
      <w:bookmarkStart w:id="6747" w:name="_Toc131384305"/>
      <w:r w:rsidRPr="006A6394">
        <w:t>8.3.23</w:t>
      </w:r>
      <w:r w:rsidRPr="006A6394">
        <w:rPr>
          <w:lang w:eastAsia="ko-KR"/>
        </w:rPr>
        <w:t>.4</w:t>
      </w:r>
      <w:r w:rsidRPr="006A6394">
        <w:tab/>
        <w:t>ProSe Key Management Function Address</w:t>
      </w:r>
      <w:bookmarkEnd w:id="6740"/>
      <w:bookmarkEnd w:id="6741"/>
      <w:bookmarkEnd w:id="6742"/>
      <w:bookmarkEnd w:id="6743"/>
      <w:bookmarkEnd w:id="6744"/>
      <w:bookmarkEnd w:id="6745"/>
      <w:bookmarkEnd w:id="6746"/>
      <w:bookmarkEnd w:id="6747"/>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748" w:name="_Toc20218563"/>
      <w:bookmarkStart w:id="6749" w:name="_Toc27744451"/>
      <w:bookmarkStart w:id="6750" w:name="_Toc35960025"/>
      <w:bookmarkStart w:id="6751" w:name="_Toc45203463"/>
      <w:bookmarkStart w:id="6752" w:name="_Toc45700839"/>
      <w:bookmarkStart w:id="6753" w:name="_Toc51920575"/>
      <w:bookmarkStart w:id="6754" w:name="_Toc68251635"/>
      <w:bookmarkStart w:id="6755" w:name="_Toc131384306"/>
      <w:r w:rsidRPr="006A6394">
        <w:t>8.3.24</w:t>
      </w:r>
      <w:r w:rsidRPr="006A6394">
        <w:tab/>
        <w:t>Remote UE report response</w:t>
      </w:r>
      <w:bookmarkEnd w:id="6748"/>
      <w:bookmarkEnd w:id="6749"/>
      <w:bookmarkEnd w:id="6750"/>
      <w:bookmarkEnd w:id="6751"/>
      <w:bookmarkEnd w:id="6752"/>
      <w:bookmarkEnd w:id="6753"/>
      <w:bookmarkEnd w:id="6754"/>
      <w:bookmarkEnd w:id="6755"/>
    </w:p>
    <w:p w14:paraId="3F1CB085" w14:textId="77777777" w:rsidR="00D40C70" w:rsidRPr="006A6394" w:rsidRDefault="00D40C70" w:rsidP="00295835">
      <w:pPr>
        <w:pStyle w:val="Heading4"/>
        <w:rPr>
          <w:lang w:eastAsia="ko-KR"/>
        </w:rPr>
      </w:pPr>
      <w:bookmarkStart w:id="6756" w:name="_Toc20218564"/>
      <w:bookmarkStart w:id="6757" w:name="_Toc27744452"/>
      <w:bookmarkStart w:id="6758" w:name="_Toc35960026"/>
      <w:bookmarkStart w:id="6759" w:name="_Toc45203464"/>
      <w:bookmarkStart w:id="6760" w:name="_Toc45700840"/>
      <w:bookmarkStart w:id="6761" w:name="_Toc51920576"/>
      <w:bookmarkStart w:id="6762" w:name="_Toc68251636"/>
      <w:bookmarkStart w:id="6763" w:name="_Toc131384307"/>
      <w:r w:rsidRPr="006A6394">
        <w:t>8.3.24</w:t>
      </w:r>
      <w:r w:rsidRPr="006A6394">
        <w:rPr>
          <w:lang w:eastAsia="ko-KR"/>
        </w:rPr>
        <w:t>.1</w:t>
      </w:r>
      <w:r w:rsidRPr="006A6394">
        <w:tab/>
      </w:r>
      <w:r w:rsidRPr="006A6394">
        <w:rPr>
          <w:lang w:eastAsia="ko-KR"/>
        </w:rPr>
        <w:t>Message definition</w:t>
      </w:r>
      <w:bookmarkEnd w:id="6756"/>
      <w:bookmarkEnd w:id="6757"/>
      <w:bookmarkEnd w:id="6758"/>
      <w:bookmarkEnd w:id="6759"/>
      <w:bookmarkEnd w:id="6760"/>
      <w:bookmarkEnd w:id="6761"/>
      <w:bookmarkEnd w:id="6762"/>
      <w:bookmarkEnd w:id="6763"/>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764" w:name="_Toc20218565"/>
      <w:bookmarkStart w:id="6765" w:name="_Toc27744453"/>
      <w:bookmarkStart w:id="6766" w:name="_Toc35960027"/>
      <w:bookmarkStart w:id="6767" w:name="_Toc45203465"/>
      <w:bookmarkStart w:id="6768" w:name="_Toc45700841"/>
      <w:bookmarkStart w:id="6769" w:name="_Toc51920577"/>
      <w:bookmarkStart w:id="6770" w:name="_Toc68251637"/>
      <w:bookmarkStart w:id="6771" w:name="_Toc131384308"/>
      <w:r w:rsidRPr="006A6394">
        <w:lastRenderedPageBreak/>
        <w:t>8.3.25</w:t>
      </w:r>
      <w:r w:rsidRPr="006A6394">
        <w:tab/>
        <w:t>ESM DATA TRANSPORT</w:t>
      </w:r>
      <w:bookmarkEnd w:id="6764"/>
      <w:bookmarkEnd w:id="6765"/>
      <w:bookmarkEnd w:id="6766"/>
      <w:bookmarkEnd w:id="6767"/>
      <w:bookmarkEnd w:id="6768"/>
      <w:bookmarkEnd w:id="6769"/>
      <w:bookmarkEnd w:id="6770"/>
      <w:bookmarkEnd w:id="6771"/>
    </w:p>
    <w:p w14:paraId="5EAF34DC" w14:textId="77777777" w:rsidR="00D40C70" w:rsidRPr="006A6394" w:rsidRDefault="00D40C70" w:rsidP="00295835">
      <w:pPr>
        <w:pStyle w:val="Heading4"/>
      </w:pPr>
      <w:bookmarkStart w:id="6772" w:name="_Toc20218566"/>
      <w:bookmarkStart w:id="6773" w:name="_Toc27744454"/>
      <w:bookmarkStart w:id="6774" w:name="_Toc35960028"/>
      <w:bookmarkStart w:id="6775" w:name="_Toc45203466"/>
      <w:bookmarkStart w:id="6776" w:name="_Toc45700842"/>
      <w:bookmarkStart w:id="6777" w:name="_Toc51920578"/>
      <w:bookmarkStart w:id="6778" w:name="_Toc68251638"/>
      <w:bookmarkStart w:id="6779" w:name="_Toc131384309"/>
      <w:r w:rsidRPr="006A6394">
        <w:t>8.3.25.1</w:t>
      </w:r>
      <w:r w:rsidRPr="006A6394">
        <w:tab/>
        <w:t>Message definition</w:t>
      </w:r>
      <w:bookmarkEnd w:id="6772"/>
      <w:bookmarkEnd w:id="6773"/>
      <w:bookmarkEnd w:id="6774"/>
      <w:bookmarkEnd w:id="6775"/>
      <w:bookmarkEnd w:id="6776"/>
      <w:bookmarkEnd w:id="6777"/>
      <w:bookmarkEnd w:id="6778"/>
      <w:bookmarkEnd w:id="6779"/>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780" w:name="_PERM_MCCTEMPBM_CRPT81450030___7"/>
            <w:bookmarkEnd w:id="6780"/>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781" w:name="_PERM_MCCTEMPBM_CRPT81450031___7"/>
            <w:bookmarkEnd w:id="6781"/>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782" w:name="_PERM_MCCTEMPBM_CRPT81450032___7"/>
            <w:bookmarkEnd w:id="6782"/>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783" w:name="_PERM_MCCTEMPBM_CRPT81450033___7"/>
            <w:bookmarkEnd w:id="6783"/>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784" w:name="_PERM_MCCTEMPBM_CRPT81450034___7"/>
            <w:bookmarkEnd w:id="6784"/>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785" w:name="_Toc20218567"/>
      <w:bookmarkStart w:id="6786" w:name="_Toc27744455"/>
      <w:bookmarkStart w:id="6787" w:name="_Toc35960029"/>
      <w:bookmarkStart w:id="6788" w:name="_Toc45203467"/>
      <w:bookmarkStart w:id="6789" w:name="_Toc45700843"/>
      <w:bookmarkStart w:id="6790" w:name="_Toc51920579"/>
      <w:bookmarkStart w:id="6791" w:name="_Toc68251639"/>
      <w:bookmarkStart w:id="6792" w:name="_Toc131384310"/>
      <w:r w:rsidRPr="006A6394">
        <w:t>8.3.25.2</w:t>
      </w:r>
      <w:r w:rsidRPr="006A6394">
        <w:tab/>
        <w:t>Release assistance indication</w:t>
      </w:r>
      <w:bookmarkEnd w:id="6785"/>
      <w:bookmarkEnd w:id="6786"/>
      <w:bookmarkEnd w:id="6787"/>
      <w:bookmarkEnd w:id="6788"/>
      <w:bookmarkEnd w:id="6789"/>
      <w:bookmarkEnd w:id="6790"/>
      <w:bookmarkEnd w:id="6791"/>
      <w:bookmarkEnd w:id="6792"/>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793" w:name="_Toc20218568"/>
      <w:bookmarkStart w:id="6794" w:name="_Toc27744456"/>
      <w:bookmarkStart w:id="6795" w:name="_Toc35960030"/>
      <w:bookmarkStart w:id="6796" w:name="_Toc45203468"/>
      <w:bookmarkStart w:id="6797" w:name="_Toc45700844"/>
      <w:bookmarkStart w:id="6798" w:name="_Toc51920580"/>
      <w:bookmarkStart w:id="6799" w:name="_Toc68251640"/>
      <w:bookmarkStart w:id="6800" w:name="_Toc131384311"/>
      <w:r w:rsidRPr="006A6394">
        <w:t>9</w:t>
      </w:r>
      <w:r w:rsidRPr="006A6394">
        <w:tab/>
        <w:t>General message format and information elements coding</w:t>
      </w:r>
      <w:bookmarkEnd w:id="6793"/>
      <w:bookmarkEnd w:id="6794"/>
      <w:bookmarkEnd w:id="6795"/>
      <w:bookmarkEnd w:id="6796"/>
      <w:bookmarkEnd w:id="6797"/>
      <w:bookmarkEnd w:id="6798"/>
      <w:bookmarkEnd w:id="6799"/>
      <w:bookmarkEnd w:id="6800"/>
    </w:p>
    <w:p w14:paraId="28E248B0" w14:textId="77777777" w:rsidR="00D40C70" w:rsidRPr="006A6394" w:rsidRDefault="00D40C70" w:rsidP="00295835">
      <w:pPr>
        <w:pStyle w:val="Heading2"/>
      </w:pPr>
      <w:bookmarkStart w:id="6801" w:name="_Toc20218569"/>
      <w:bookmarkStart w:id="6802" w:name="_Toc27744457"/>
      <w:bookmarkStart w:id="6803" w:name="_Toc35960031"/>
      <w:bookmarkStart w:id="6804" w:name="_Toc45203469"/>
      <w:bookmarkStart w:id="6805" w:name="_Toc45700845"/>
      <w:bookmarkStart w:id="6806" w:name="_Toc51920581"/>
      <w:bookmarkStart w:id="6807" w:name="_Toc68251641"/>
      <w:bookmarkStart w:id="6808" w:name="_Toc131384312"/>
      <w:r w:rsidRPr="006A6394">
        <w:t>9.1</w:t>
      </w:r>
      <w:r w:rsidRPr="006A6394">
        <w:tab/>
        <w:t>Overview</w:t>
      </w:r>
      <w:bookmarkEnd w:id="6801"/>
      <w:bookmarkEnd w:id="6802"/>
      <w:bookmarkEnd w:id="6803"/>
      <w:bookmarkEnd w:id="6804"/>
      <w:bookmarkEnd w:id="6805"/>
      <w:bookmarkEnd w:id="6806"/>
      <w:bookmarkEnd w:id="6807"/>
      <w:bookmarkEnd w:id="6808"/>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lastRenderedPageBreak/>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6A6394" w:rsidRDefault="00D40C70" w:rsidP="00E6030B">
            <w:pPr>
              <w:pStyle w:val="TAC"/>
            </w:pPr>
            <w:r w:rsidRPr="006A6394">
              <w:t>EPS bearer identity</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bookmarkStart w:id="6809" w:name="MCCQCTEMPBM_00000046"/>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bookmarkEnd w:id="6809"/>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bookmarkStart w:id="6810" w:name="MCCQCTEMPBM_00000072"/>
          </w:p>
        </w:tc>
        <w:tc>
          <w:tcPr>
            <w:tcW w:w="1134" w:type="dxa"/>
            <w:tcBorders>
              <w:top w:val="nil"/>
              <w:left w:val="nil"/>
              <w:bottom w:val="nil"/>
              <w:right w:val="nil"/>
            </w:tcBorders>
          </w:tcPr>
          <w:p w14:paraId="4A5449CB" w14:textId="77777777" w:rsidR="00D40C70" w:rsidRPr="006A6394" w:rsidRDefault="00D40C70" w:rsidP="00E6030B">
            <w:pPr>
              <w:pStyle w:val="TAL"/>
            </w:pPr>
          </w:p>
        </w:tc>
      </w:tr>
      <w:bookmarkEnd w:id="6810"/>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811" w:name="_Toc20218570"/>
      <w:bookmarkStart w:id="6812" w:name="_Toc27744458"/>
      <w:bookmarkStart w:id="6813" w:name="_Toc35960032"/>
      <w:bookmarkStart w:id="6814" w:name="_Toc45203470"/>
      <w:bookmarkStart w:id="6815" w:name="_Toc45700846"/>
      <w:bookmarkStart w:id="6816" w:name="_Toc51920582"/>
      <w:bookmarkStart w:id="6817" w:name="_Toc68251642"/>
      <w:bookmarkStart w:id="6818" w:name="_Toc131384313"/>
      <w:r w:rsidRPr="006A6394">
        <w:t>9.2</w:t>
      </w:r>
      <w:r w:rsidRPr="006A6394">
        <w:tab/>
        <w:t>Protocol discriminator</w:t>
      </w:r>
      <w:bookmarkEnd w:id="6811"/>
      <w:bookmarkEnd w:id="6812"/>
      <w:bookmarkEnd w:id="6813"/>
      <w:bookmarkEnd w:id="6814"/>
      <w:bookmarkEnd w:id="6815"/>
      <w:bookmarkEnd w:id="6816"/>
      <w:bookmarkEnd w:id="6817"/>
      <w:bookmarkEnd w:id="6818"/>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819" w:name="_Toc20218571"/>
      <w:bookmarkStart w:id="6820" w:name="_Toc27744459"/>
      <w:bookmarkStart w:id="6821" w:name="_Toc35960033"/>
      <w:bookmarkStart w:id="6822" w:name="_Toc45203471"/>
      <w:bookmarkStart w:id="6823" w:name="_Toc45700847"/>
      <w:bookmarkStart w:id="6824" w:name="_Toc51920583"/>
      <w:bookmarkStart w:id="6825" w:name="_Toc68251643"/>
      <w:bookmarkStart w:id="6826" w:name="_Toc131384314"/>
      <w:r w:rsidRPr="006A6394">
        <w:lastRenderedPageBreak/>
        <w:t>9.3</w:t>
      </w:r>
      <w:r w:rsidRPr="006A6394">
        <w:tab/>
        <w:t>Security header type and EPS bearer identity</w:t>
      </w:r>
      <w:bookmarkEnd w:id="6819"/>
      <w:bookmarkEnd w:id="6820"/>
      <w:bookmarkEnd w:id="6821"/>
      <w:bookmarkEnd w:id="6822"/>
      <w:bookmarkEnd w:id="6823"/>
      <w:bookmarkEnd w:id="6824"/>
      <w:bookmarkEnd w:id="6825"/>
      <w:bookmarkEnd w:id="6826"/>
    </w:p>
    <w:p w14:paraId="56CB9B2D" w14:textId="77777777" w:rsidR="00D40C70" w:rsidRPr="006A6394" w:rsidRDefault="00D40C70" w:rsidP="00295835">
      <w:pPr>
        <w:pStyle w:val="Heading3"/>
      </w:pPr>
      <w:bookmarkStart w:id="6827" w:name="_Toc20218572"/>
      <w:bookmarkStart w:id="6828" w:name="_Toc27744460"/>
      <w:bookmarkStart w:id="6829" w:name="_Toc35960034"/>
      <w:bookmarkStart w:id="6830" w:name="_Toc45203472"/>
      <w:bookmarkStart w:id="6831" w:name="_Toc45700848"/>
      <w:bookmarkStart w:id="6832" w:name="_Toc51920584"/>
      <w:bookmarkStart w:id="6833" w:name="_Toc68251644"/>
      <w:bookmarkStart w:id="6834" w:name="_Toc131384315"/>
      <w:r w:rsidRPr="006A6394">
        <w:t>9.3.1</w:t>
      </w:r>
      <w:r w:rsidRPr="006A6394">
        <w:tab/>
        <w:t>Security header type</w:t>
      </w:r>
      <w:bookmarkEnd w:id="6827"/>
      <w:bookmarkEnd w:id="6828"/>
      <w:bookmarkEnd w:id="6829"/>
      <w:bookmarkEnd w:id="6830"/>
      <w:bookmarkEnd w:id="6831"/>
      <w:bookmarkEnd w:id="6832"/>
      <w:bookmarkEnd w:id="6833"/>
      <w:bookmarkEnd w:id="6834"/>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bookmarkStart w:id="6835" w:name="MCCQCTEMPBM_00000073"/>
          </w:p>
        </w:tc>
      </w:tr>
      <w:bookmarkEnd w:id="6835"/>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bookmarkStart w:id="6836" w:name="MCCQCTEMPBM_00000074"/>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bookmarkEnd w:id="6836"/>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bookmarkStart w:id="6837" w:name="MCCQCTEMPBM_00000075"/>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bookmarkEnd w:id="6837"/>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bookmarkStart w:id="6838" w:name="MCCQCTEMPBM_00000076"/>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bookmarkEnd w:id="6838"/>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bookmarkStart w:id="6839" w:name="MCCQCTEMPBM_00000077"/>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bookmarkEnd w:id="6839"/>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bookmarkStart w:id="6840" w:name="MCCQCTEMPBM_00000078"/>
          </w:p>
        </w:tc>
      </w:tr>
      <w:bookmarkEnd w:id="6840"/>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841" w:name="_Toc20218573"/>
      <w:bookmarkStart w:id="6842" w:name="_Toc27744461"/>
      <w:bookmarkStart w:id="6843" w:name="_Toc35960035"/>
      <w:bookmarkStart w:id="6844" w:name="_Toc45203473"/>
      <w:bookmarkStart w:id="6845" w:name="_Toc45700849"/>
      <w:bookmarkStart w:id="6846" w:name="_Toc51920585"/>
      <w:bookmarkStart w:id="6847" w:name="_Toc68251645"/>
      <w:bookmarkStart w:id="6848" w:name="_Toc131384316"/>
      <w:r w:rsidRPr="006A6394">
        <w:t>9.3.2</w:t>
      </w:r>
      <w:r w:rsidRPr="006A6394">
        <w:tab/>
        <w:t>EPS bearer identity</w:t>
      </w:r>
      <w:bookmarkEnd w:id="6841"/>
      <w:bookmarkEnd w:id="6842"/>
      <w:bookmarkEnd w:id="6843"/>
      <w:bookmarkEnd w:id="6844"/>
      <w:bookmarkEnd w:id="6845"/>
      <w:bookmarkEnd w:id="6846"/>
      <w:bookmarkEnd w:id="6847"/>
      <w:bookmarkEnd w:id="6848"/>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849" w:name="_Toc20218574"/>
      <w:bookmarkStart w:id="6850" w:name="_Toc27744462"/>
      <w:bookmarkStart w:id="6851" w:name="_Toc35960036"/>
      <w:bookmarkStart w:id="6852" w:name="_Toc45203474"/>
      <w:bookmarkStart w:id="6853" w:name="_Toc45700850"/>
      <w:bookmarkStart w:id="6854" w:name="_Toc51920586"/>
      <w:bookmarkStart w:id="6855" w:name="_Toc68251646"/>
      <w:bookmarkStart w:id="6856" w:name="_Toc131384317"/>
      <w:r w:rsidRPr="006A6394">
        <w:lastRenderedPageBreak/>
        <w:t>9.4</w:t>
      </w:r>
      <w:r w:rsidRPr="006A6394">
        <w:tab/>
        <w:t>Procedure transaction identity</w:t>
      </w:r>
      <w:bookmarkEnd w:id="6849"/>
      <w:bookmarkEnd w:id="6850"/>
      <w:bookmarkEnd w:id="6851"/>
      <w:bookmarkEnd w:id="6852"/>
      <w:bookmarkEnd w:id="6853"/>
      <w:bookmarkEnd w:id="6854"/>
      <w:bookmarkEnd w:id="6855"/>
      <w:bookmarkEnd w:id="6856"/>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857" w:name="_Toc20218575"/>
      <w:bookmarkStart w:id="6858" w:name="_Toc27744463"/>
      <w:bookmarkStart w:id="6859" w:name="_Toc35960037"/>
      <w:bookmarkStart w:id="6860" w:name="_Toc45203475"/>
      <w:bookmarkStart w:id="6861" w:name="_Toc45700851"/>
      <w:bookmarkStart w:id="6862" w:name="_Toc51920587"/>
      <w:bookmarkStart w:id="6863" w:name="_Toc68251647"/>
      <w:bookmarkStart w:id="6864" w:name="_Toc131384318"/>
      <w:r w:rsidRPr="006A6394">
        <w:t>9.5</w:t>
      </w:r>
      <w:r w:rsidRPr="006A6394">
        <w:tab/>
        <w:t>Message authentication code</w:t>
      </w:r>
      <w:bookmarkEnd w:id="6857"/>
      <w:bookmarkEnd w:id="6858"/>
      <w:bookmarkEnd w:id="6859"/>
      <w:bookmarkEnd w:id="6860"/>
      <w:bookmarkEnd w:id="6861"/>
      <w:bookmarkEnd w:id="6862"/>
      <w:bookmarkEnd w:id="6863"/>
      <w:bookmarkEnd w:id="6864"/>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865" w:name="_Toc20218576"/>
      <w:bookmarkStart w:id="6866" w:name="_Toc27744464"/>
      <w:bookmarkStart w:id="6867" w:name="_Toc35960038"/>
      <w:bookmarkStart w:id="6868" w:name="_Toc45203476"/>
      <w:bookmarkStart w:id="6869" w:name="_Toc45700852"/>
      <w:bookmarkStart w:id="6870" w:name="_Toc51920588"/>
      <w:bookmarkStart w:id="6871" w:name="_Toc68251648"/>
      <w:bookmarkStart w:id="6872" w:name="_Toc131384319"/>
      <w:r w:rsidRPr="006A6394">
        <w:t>9.6</w:t>
      </w:r>
      <w:r w:rsidRPr="006A6394">
        <w:tab/>
        <w:t>Sequence number</w:t>
      </w:r>
      <w:bookmarkEnd w:id="6865"/>
      <w:bookmarkEnd w:id="6866"/>
      <w:bookmarkEnd w:id="6867"/>
      <w:bookmarkEnd w:id="6868"/>
      <w:bookmarkEnd w:id="6869"/>
      <w:bookmarkEnd w:id="6870"/>
      <w:bookmarkEnd w:id="6871"/>
      <w:bookmarkEnd w:id="6872"/>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873" w:name="_Toc20218577"/>
      <w:bookmarkStart w:id="6874" w:name="_Toc27744465"/>
      <w:bookmarkStart w:id="6875" w:name="_Toc35960039"/>
      <w:bookmarkStart w:id="6876" w:name="_Toc45203477"/>
      <w:bookmarkStart w:id="6877" w:name="_Toc45700853"/>
      <w:bookmarkStart w:id="6878" w:name="_Toc51920589"/>
      <w:bookmarkStart w:id="6879" w:name="_Toc68251649"/>
      <w:bookmarkStart w:id="6880" w:name="_Toc131384320"/>
      <w:r w:rsidRPr="006A6394">
        <w:t>9.7</w:t>
      </w:r>
      <w:r w:rsidRPr="006A6394">
        <w:tab/>
        <w:t>NAS message</w:t>
      </w:r>
      <w:bookmarkEnd w:id="6873"/>
      <w:bookmarkEnd w:id="6874"/>
      <w:bookmarkEnd w:id="6875"/>
      <w:bookmarkEnd w:id="6876"/>
      <w:bookmarkEnd w:id="6877"/>
      <w:bookmarkEnd w:id="6878"/>
      <w:bookmarkEnd w:id="6879"/>
      <w:bookmarkEnd w:id="6880"/>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881" w:name="_Toc20218578"/>
      <w:bookmarkStart w:id="6882" w:name="_Toc27744466"/>
      <w:bookmarkStart w:id="6883" w:name="_Toc35960040"/>
      <w:bookmarkStart w:id="6884" w:name="_Toc45203478"/>
      <w:bookmarkStart w:id="6885" w:name="_Toc45700854"/>
      <w:bookmarkStart w:id="6886" w:name="_Toc51920590"/>
      <w:bookmarkStart w:id="6887" w:name="_Toc68251650"/>
      <w:bookmarkStart w:id="6888" w:name="_Toc131384321"/>
      <w:r w:rsidRPr="006A6394">
        <w:t>9.8</w:t>
      </w:r>
      <w:r w:rsidRPr="006A6394">
        <w:tab/>
        <w:t>Message type</w:t>
      </w:r>
      <w:bookmarkEnd w:id="6881"/>
      <w:bookmarkEnd w:id="6882"/>
      <w:bookmarkEnd w:id="6883"/>
      <w:bookmarkEnd w:id="6884"/>
      <w:bookmarkEnd w:id="6885"/>
      <w:bookmarkEnd w:id="6886"/>
      <w:bookmarkEnd w:id="6887"/>
      <w:bookmarkEnd w:id="6888"/>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lastRenderedPageBreak/>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bookmarkStart w:id="6889" w:name="MCCQCTEMPBM_00000079"/>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bookmarkEnd w:id="6889"/>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bookmarkStart w:id="6890" w:name="MCCQCTEMPBM_00000080"/>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bookmarkEnd w:id="6890"/>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bookmarkStart w:id="6891" w:name="MCCQCTEMPBM_00000081"/>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bookmarkEnd w:id="6891"/>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bookmarkStart w:id="6892" w:name="MCCQCTEMPBM_00000082"/>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bookmarkEnd w:id="6892"/>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bookmarkStart w:id="6893" w:name="MCCQCTEMPBM_00000083"/>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bookmarkEnd w:id="6893"/>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bookmarkStart w:id="6894" w:name="MCCQCTEMPBM_00000084"/>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bookmarkEnd w:id="6894"/>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lastRenderedPageBreak/>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bookmarkStart w:id="6895" w:name="MCCQCTEMPBM_00000085"/>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bookmarkEnd w:id="6895"/>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bookmarkStart w:id="6896" w:name="MCCQCTEMPBM_00000086"/>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bookmarkEnd w:id="6896"/>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bookmarkStart w:id="6897" w:name="MCCQCTEMPBM_00000087"/>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bookmarkEnd w:id="6897"/>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bookmarkStart w:id="6898" w:name="MCCQCTEMPBM_00000088"/>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bookmarkEnd w:id="6898"/>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bookmarkStart w:id="6899" w:name="MCCQCTEMPBM_00000089"/>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bookmarkEnd w:id="6899"/>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bookmarkStart w:id="6900" w:name="MCCQCTEMPBM_00000090"/>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bookmarkEnd w:id="6900"/>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bookmarkStart w:id="6901" w:name="MCCQCTEMPBM_00000091"/>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bookmarkEnd w:id="6901"/>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bookmarkStart w:id="6902" w:name="MCCQCTEMPBM_00000092"/>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bookmarkEnd w:id="6902"/>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bookmarkStart w:id="6903" w:name="MCCQCTEMPBM_00000093"/>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bookmarkEnd w:id="6903"/>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bookmarkStart w:id="6904" w:name="MCCQCTEMPBM_00000094"/>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bookmarkEnd w:id="6904"/>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bookmarkStart w:id="6905" w:name="MCCQCTEMPBM_00000095"/>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bookmarkEnd w:id="6905"/>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bookmarkStart w:id="6906" w:name="MCCQCTEMPBM_00000096"/>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bookmarkEnd w:id="6906"/>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bookmarkStart w:id="6907" w:name="MCCQCTEMPBM_00000097"/>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bookmarkEnd w:id="6907"/>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bookmarkStart w:id="6908" w:name="MCCQCTEMPBM_00000098"/>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bookmarkEnd w:id="6908"/>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bookmarkStart w:id="6909" w:name="MCCQCTEMPBM_00000099"/>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bookmarkEnd w:id="6909"/>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910" w:name="_Toc20218579"/>
      <w:bookmarkStart w:id="6911" w:name="_Toc27744467"/>
      <w:bookmarkStart w:id="6912" w:name="_Toc35960041"/>
      <w:bookmarkStart w:id="6913" w:name="_Toc45203479"/>
      <w:bookmarkStart w:id="6914" w:name="_Toc45700855"/>
      <w:bookmarkStart w:id="6915" w:name="_Toc51920591"/>
      <w:bookmarkStart w:id="6916" w:name="_Toc68251651"/>
      <w:bookmarkStart w:id="6917" w:name="_Toc131384322"/>
      <w:r w:rsidRPr="006A6394">
        <w:t>9.9</w:t>
      </w:r>
      <w:r w:rsidRPr="006A6394">
        <w:tab/>
        <w:t>Other information elements</w:t>
      </w:r>
      <w:bookmarkEnd w:id="6910"/>
      <w:bookmarkEnd w:id="6911"/>
      <w:bookmarkEnd w:id="6912"/>
      <w:bookmarkEnd w:id="6913"/>
      <w:bookmarkEnd w:id="6914"/>
      <w:bookmarkEnd w:id="6915"/>
      <w:bookmarkEnd w:id="6916"/>
      <w:bookmarkEnd w:id="6917"/>
    </w:p>
    <w:p w14:paraId="57A24CE3" w14:textId="77777777" w:rsidR="00D40C70" w:rsidRPr="006A6394" w:rsidRDefault="00D40C70" w:rsidP="00295835">
      <w:pPr>
        <w:pStyle w:val="Heading3"/>
      </w:pPr>
      <w:bookmarkStart w:id="6918" w:name="_Toc20218580"/>
      <w:bookmarkStart w:id="6919" w:name="_Toc27744468"/>
      <w:bookmarkStart w:id="6920" w:name="_Toc35960042"/>
      <w:bookmarkStart w:id="6921" w:name="_Toc45203480"/>
      <w:bookmarkStart w:id="6922" w:name="_Toc45700856"/>
      <w:bookmarkStart w:id="6923" w:name="_Toc51920592"/>
      <w:bookmarkStart w:id="6924" w:name="_Toc68251652"/>
      <w:bookmarkStart w:id="6925" w:name="_Toc131384323"/>
      <w:r w:rsidRPr="006A6394">
        <w:t>9.9.1</w:t>
      </w:r>
      <w:r w:rsidRPr="006A6394">
        <w:tab/>
        <w:t>General</w:t>
      </w:r>
      <w:bookmarkEnd w:id="6918"/>
      <w:bookmarkEnd w:id="6919"/>
      <w:bookmarkEnd w:id="6920"/>
      <w:bookmarkEnd w:id="6921"/>
      <w:bookmarkEnd w:id="6922"/>
      <w:bookmarkEnd w:id="6923"/>
      <w:bookmarkEnd w:id="6924"/>
      <w:bookmarkEnd w:id="6925"/>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7F15158D" w14:textId="77777777" w:rsidR="00831AB6" w:rsidRPr="006A6394" w:rsidRDefault="00831AB6" w:rsidP="00831AB6">
      <w:pPr>
        <w:rPr>
          <w:ins w:id="6926" w:author="24.301_CR3887R2_(Rel-18)_SAES18" w:date="2023-06-20T00:41:00Z"/>
        </w:rPr>
      </w:pPr>
      <w:ins w:id="6927" w:author="24.301_CR3887R2_(Rel-18)_SAES18" w:date="2023-06-20T00:41:00Z">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t>,</w:t>
        </w:r>
        <w:r w:rsidRPr="006A6394">
          <w:t xml:space="preserve"> </w:t>
        </w:r>
        <w:del w:id="6928" w:author="Huawei_CHV_2" w:date="2023-04-19T11:42:00Z">
          <w:r w:rsidRPr="006A6394" w:rsidDel="005437F0">
            <w:delText xml:space="preserve">or </w:delText>
          </w:r>
        </w:del>
        <w:r w:rsidRPr="006A6394">
          <w:t>an IE of type 4 (i.e. that the next octet is the length indicator indicating the length of the remaining of the information element</w:t>
        </w:r>
        <w:r w:rsidRPr="008733CE">
          <w:t xml:space="preserve"> </w:t>
        </w:r>
        <w:r w:rsidRPr="007F2770">
          <w:t>or a</w:t>
        </w:r>
        <w:r>
          <w:t>n IE of</w:t>
        </w:r>
        <w:r w:rsidRPr="007F2770">
          <w:t xml:space="preserve"> type 6 </w:t>
        </w:r>
        <w:r>
          <w:t>(i.e.</w:t>
        </w:r>
        <w:r w:rsidRPr="007F2770">
          <w:t xml:space="preserve"> </w:t>
        </w:r>
        <w:r>
          <w:t xml:space="preserve">that </w:t>
        </w:r>
        <w:r w:rsidRPr="007F2770">
          <w:t>the next 2 octets are the length indicator indicating the length of the remaining of the information element</w:t>
        </w:r>
        <w:r w:rsidRPr="006A6394">
          <w:t>) (see 3GPP TS 24.007 [12]).</w:t>
        </w:r>
      </w:ins>
    </w:p>
    <w:p w14:paraId="45ADE7B9" w14:textId="17750387" w:rsidR="00D40C70" w:rsidRPr="006A6394" w:rsidDel="00831AB6" w:rsidRDefault="00D40C70" w:rsidP="00D40C70">
      <w:pPr>
        <w:rPr>
          <w:del w:id="6929" w:author="24.301_CR3887R2_(Rel-18)_SAES18" w:date="2023-06-20T00:41:00Z"/>
        </w:rPr>
      </w:pPr>
      <w:del w:id="6930" w:author="24.301_CR3887R2_(Rel-18)_SAES18" w:date="2023-06-20T00:41:00Z">
        <w:r w:rsidRPr="006A6394" w:rsidDel="00831AB6">
          <w:delTex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delText>
        </w:r>
      </w:del>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lastRenderedPageBreak/>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6931" w:name="_Toc20218581"/>
      <w:bookmarkStart w:id="6932" w:name="_Toc27744469"/>
      <w:bookmarkStart w:id="6933" w:name="_Toc35960043"/>
      <w:bookmarkStart w:id="6934" w:name="_Toc45203481"/>
      <w:bookmarkStart w:id="6935" w:name="_Toc45700857"/>
      <w:bookmarkStart w:id="6936" w:name="_Toc51920593"/>
      <w:bookmarkStart w:id="6937" w:name="_Toc68251653"/>
      <w:bookmarkStart w:id="6938" w:name="_Toc131384324"/>
      <w:r w:rsidRPr="006A6394">
        <w:t>9.9.2</w:t>
      </w:r>
      <w:r w:rsidRPr="006A6394">
        <w:tab/>
        <w:t>Common information elements</w:t>
      </w:r>
      <w:bookmarkEnd w:id="6931"/>
      <w:bookmarkEnd w:id="6932"/>
      <w:bookmarkEnd w:id="6933"/>
      <w:bookmarkEnd w:id="6934"/>
      <w:bookmarkEnd w:id="6935"/>
      <w:bookmarkEnd w:id="6936"/>
      <w:bookmarkEnd w:id="6937"/>
      <w:bookmarkEnd w:id="6938"/>
    </w:p>
    <w:p w14:paraId="01096848" w14:textId="77777777" w:rsidR="00D40C70" w:rsidRPr="006A6394" w:rsidRDefault="00D40C70" w:rsidP="00295835">
      <w:pPr>
        <w:pStyle w:val="Heading4"/>
      </w:pPr>
      <w:bookmarkStart w:id="6939" w:name="_Toc20218582"/>
      <w:bookmarkStart w:id="6940" w:name="_Toc27744470"/>
      <w:bookmarkStart w:id="6941" w:name="_Toc35960044"/>
      <w:bookmarkStart w:id="6942" w:name="_Toc45203482"/>
      <w:bookmarkStart w:id="6943" w:name="_Toc45700858"/>
      <w:bookmarkStart w:id="6944" w:name="_Toc51920594"/>
      <w:bookmarkStart w:id="6945" w:name="_Toc68251654"/>
      <w:bookmarkStart w:id="6946" w:name="_Toc131384325"/>
      <w:r w:rsidRPr="006A6394">
        <w:t>9.9.2.0</w:t>
      </w:r>
      <w:r w:rsidRPr="006A6394">
        <w:tab/>
        <w:t>Additional information</w:t>
      </w:r>
      <w:bookmarkEnd w:id="6939"/>
      <w:bookmarkEnd w:id="6940"/>
      <w:bookmarkEnd w:id="6941"/>
      <w:bookmarkEnd w:id="6942"/>
      <w:bookmarkEnd w:id="6943"/>
      <w:bookmarkEnd w:id="6944"/>
      <w:bookmarkEnd w:id="6945"/>
      <w:bookmarkEnd w:id="6946"/>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bookmarkStart w:id="6947" w:name="MCCQCTEMPBM_00000100"/>
          </w:p>
        </w:tc>
      </w:tr>
      <w:bookmarkEnd w:id="6947"/>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6948" w:name="_Toc20218583"/>
      <w:bookmarkStart w:id="6949" w:name="_Toc27744471"/>
      <w:bookmarkStart w:id="6950" w:name="_Toc35960045"/>
      <w:bookmarkStart w:id="6951" w:name="_Toc45203483"/>
      <w:bookmarkStart w:id="6952" w:name="_Toc45700859"/>
      <w:bookmarkStart w:id="6953" w:name="_Toc51920595"/>
      <w:bookmarkStart w:id="6954" w:name="_Toc68251655"/>
      <w:bookmarkStart w:id="6955" w:name="_Toc131384326"/>
      <w:r w:rsidRPr="006A6394">
        <w:t>9.9.2.0A</w:t>
      </w:r>
      <w:r w:rsidRPr="006A6394">
        <w:rPr>
          <w:lang w:eastAsia="zh-CN"/>
        </w:rPr>
        <w:tab/>
        <w:t>Device properties</w:t>
      </w:r>
      <w:bookmarkEnd w:id="6948"/>
      <w:bookmarkEnd w:id="6949"/>
      <w:bookmarkEnd w:id="6950"/>
      <w:bookmarkEnd w:id="6951"/>
      <w:bookmarkEnd w:id="6952"/>
      <w:bookmarkEnd w:id="6953"/>
      <w:bookmarkEnd w:id="6954"/>
      <w:bookmarkEnd w:id="6955"/>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6956" w:name="_Toc20218584"/>
      <w:bookmarkStart w:id="6957" w:name="_Toc27744472"/>
      <w:bookmarkStart w:id="6958" w:name="_Toc35960046"/>
      <w:bookmarkStart w:id="6959" w:name="_Toc45203484"/>
      <w:bookmarkStart w:id="6960" w:name="_Toc45700860"/>
      <w:bookmarkStart w:id="6961" w:name="_Toc51920596"/>
      <w:bookmarkStart w:id="6962" w:name="_Toc68251656"/>
      <w:bookmarkStart w:id="6963" w:name="_Toc131384327"/>
      <w:r w:rsidRPr="006A6394">
        <w:t>9.9.2.1</w:t>
      </w:r>
      <w:r w:rsidRPr="006A6394">
        <w:tab/>
        <w:t>EPS bearer context status</w:t>
      </w:r>
      <w:bookmarkEnd w:id="6956"/>
      <w:bookmarkEnd w:id="6957"/>
      <w:bookmarkEnd w:id="6958"/>
      <w:bookmarkEnd w:id="6959"/>
      <w:bookmarkEnd w:id="6960"/>
      <w:bookmarkEnd w:id="6961"/>
      <w:bookmarkEnd w:id="6962"/>
      <w:bookmarkEnd w:id="6963"/>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lastRenderedPageBreak/>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6964" w:name="_Toc20218585"/>
      <w:bookmarkStart w:id="6965" w:name="_Toc27744473"/>
      <w:bookmarkStart w:id="6966" w:name="_Toc35960047"/>
      <w:bookmarkStart w:id="6967" w:name="_Toc45203485"/>
      <w:bookmarkStart w:id="6968" w:name="_Toc45700861"/>
      <w:bookmarkStart w:id="6969" w:name="_Toc51920597"/>
      <w:bookmarkStart w:id="6970" w:name="_Toc68251657"/>
      <w:bookmarkStart w:id="6971" w:name="_Toc131384328"/>
      <w:r w:rsidRPr="006A6394">
        <w:t>9.9.2.2</w:t>
      </w:r>
      <w:r w:rsidRPr="006A6394">
        <w:tab/>
      </w:r>
      <w:r w:rsidRPr="006A6394">
        <w:rPr>
          <w:lang w:eastAsia="ja-JP"/>
        </w:rPr>
        <w:t>Location</w:t>
      </w:r>
      <w:r w:rsidRPr="006A6394">
        <w:t xml:space="preserve"> area identification</w:t>
      </w:r>
      <w:bookmarkEnd w:id="6964"/>
      <w:bookmarkEnd w:id="6965"/>
      <w:bookmarkEnd w:id="6966"/>
      <w:bookmarkEnd w:id="6967"/>
      <w:bookmarkEnd w:id="6968"/>
      <w:bookmarkEnd w:id="6969"/>
      <w:bookmarkEnd w:id="6970"/>
      <w:bookmarkEnd w:id="6971"/>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6972" w:name="_Toc20218586"/>
      <w:bookmarkStart w:id="6973" w:name="_Toc27744474"/>
      <w:bookmarkStart w:id="6974" w:name="_Toc35960048"/>
      <w:bookmarkStart w:id="6975" w:name="_Toc45203486"/>
      <w:bookmarkStart w:id="6976" w:name="_Toc45700862"/>
      <w:bookmarkStart w:id="6977" w:name="_Toc51920598"/>
      <w:bookmarkStart w:id="6978" w:name="_Toc68251658"/>
      <w:bookmarkStart w:id="6979" w:name="_Toc131384329"/>
      <w:r w:rsidRPr="006A6394">
        <w:t>9.9.2.3</w:t>
      </w:r>
      <w:r w:rsidRPr="006A6394">
        <w:tab/>
        <w:t>Mobile identity</w:t>
      </w:r>
      <w:bookmarkEnd w:id="6972"/>
      <w:bookmarkEnd w:id="6973"/>
      <w:bookmarkEnd w:id="6974"/>
      <w:bookmarkEnd w:id="6975"/>
      <w:bookmarkEnd w:id="6976"/>
      <w:bookmarkEnd w:id="6977"/>
      <w:bookmarkEnd w:id="6978"/>
      <w:bookmarkEnd w:id="6979"/>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6980" w:name="_Toc20218587"/>
      <w:bookmarkStart w:id="6981" w:name="_Toc27744475"/>
      <w:bookmarkStart w:id="6982" w:name="_Toc35960049"/>
      <w:bookmarkStart w:id="6983" w:name="_Toc45203487"/>
      <w:bookmarkStart w:id="6984" w:name="_Toc45700863"/>
      <w:bookmarkStart w:id="6985" w:name="_Toc51920599"/>
      <w:bookmarkStart w:id="6986" w:name="_Toc68251659"/>
      <w:bookmarkStart w:id="6987" w:name="_Toc131384330"/>
      <w:r w:rsidRPr="006A6394">
        <w:t>9.9.2.4</w:t>
      </w:r>
      <w:r w:rsidRPr="006A6394">
        <w:tab/>
        <w:t>Mobile station classmark 2</w:t>
      </w:r>
      <w:bookmarkEnd w:id="6980"/>
      <w:bookmarkEnd w:id="6981"/>
      <w:bookmarkEnd w:id="6982"/>
      <w:bookmarkEnd w:id="6983"/>
      <w:bookmarkEnd w:id="6984"/>
      <w:bookmarkEnd w:id="6985"/>
      <w:bookmarkEnd w:id="6986"/>
      <w:bookmarkEnd w:id="6987"/>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6988" w:name="_Toc20218588"/>
      <w:bookmarkStart w:id="6989" w:name="_Toc27744476"/>
      <w:bookmarkStart w:id="6990" w:name="_Toc35960050"/>
      <w:bookmarkStart w:id="6991" w:name="_Toc45203488"/>
      <w:bookmarkStart w:id="6992" w:name="_Toc45700864"/>
      <w:bookmarkStart w:id="6993" w:name="_Toc51920600"/>
      <w:bookmarkStart w:id="6994" w:name="_Toc68251660"/>
      <w:bookmarkStart w:id="6995" w:name="_Toc131384331"/>
      <w:r w:rsidRPr="006A6394">
        <w:t>9.9.2.5</w:t>
      </w:r>
      <w:r w:rsidRPr="006A6394">
        <w:tab/>
        <w:t>Mobile station classmark 3</w:t>
      </w:r>
      <w:bookmarkEnd w:id="6988"/>
      <w:bookmarkEnd w:id="6989"/>
      <w:bookmarkEnd w:id="6990"/>
      <w:bookmarkEnd w:id="6991"/>
      <w:bookmarkEnd w:id="6992"/>
      <w:bookmarkEnd w:id="6993"/>
      <w:bookmarkEnd w:id="6994"/>
      <w:bookmarkEnd w:id="6995"/>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6996" w:name="_Toc20218589"/>
      <w:bookmarkStart w:id="6997" w:name="_Toc27744477"/>
      <w:bookmarkStart w:id="6998" w:name="_Toc35960051"/>
      <w:bookmarkStart w:id="6999" w:name="_Toc45203489"/>
      <w:bookmarkStart w:id="7000" w:name="_Toc45700865"/>
      <w:bookmarkStart w:id="7001" w:name="_Toc51920601"/>
      <w:bookmarkStart w:id="7002" w:name="_Toc68251661"/>
      <w:bookmarkStart w:id="7003" w:name="_Toc131384332"/>
      <w:r w:rsidRPr="006A6394">
        <w:t>9.9.2.6</w:t>
      </w:r>
      <w:r w:rsidRPr="006A6394">
        <w:tab/>
        <w:t>NAS security parameters from E-UTRA</w:t>
      </w:r>
      <w:bookmarkEnd w:id="6996"/>
      <w:bookmarkEnd w:id="6997"/>
      <w:bookmarkEnd w:id="6998"/>
      <w:bookmarkEnd w:id="6999"/>
      <w:bookmarkEnd w:id="7000"/>
      <w:bookmarkEnd w:id="7001"/>
      <w:bookmarkEnd w:id="7002"/>
      <w:bookmarkEnd w:id="7003"/>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bookmarkStart w:id="7004" w:name="MCCQCTEMPBM_00000507"/>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bookmarkEnd w:id="7004"/>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bookmarkStart w:id="7005" w:name="MCCQCTEMPBM_00000101"/>
          </w:p>
        </w:tc>
      </w:tr>
      <w:bookmarkEnd w:id="7005"/>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7006" w:name="_Toc20218590"/>
      <w:bookmarkStart w:id="7007" w:name="_Toc27744478"/>
      <w:bookmarkStart w:id="7008" w:name="_Toc35960052"/>
      <w:bookmarkStart w:id="7009" w:name="_Toc45203490"/>
      <w:bookmarkStart w:id="7010" w:name="_Toc45700866"/>
      <w:bookmarkStart w:id="7011" w:name="_Toc51920602"/>
      <w:bookmarkStart w:id="7012" w:name="_Toc68251662"/>
      <w:bookmarkStart w:id="7013" w:name="_Toc131384333"/>
      <w:r w:rsidRPr="006A6394">
        <w:lastRenderedPageBreak/>
        <w:t>9.9.2.7</w:t>
      </w:r>
      <w:r w:rsidRPr="006A6394">
        <w:tab/>
        <w:t>NAS security parameters to E-UTRA</w:t>
      </w:r>
      <w:bookmarkEnd w:id="7006"/>
      <w:bookmarkEnd w:id="7007"/>
      <w:bookmarkEnd w:id="7008"/>
      <w:bookmarkEnd w:id="7009"/>
      <w:bookmarkEnd w:id="7010"/>
      <w:bookmarkEnd w:id="7011"/>
      <w:bookmarkEnd w:id="7012"/>
      <w:bookmarkEnd w:id="7013"/>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bookmarkStart w:id="7014" w:name="MCCQCTEMPBM_00000508"/>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bookmarkEnd w:id="7014"/>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bookmarkStart w:id="7015" w:name="MCCQCTEMPBM_00000102"/>
          </w:p>
        </w:tc>
      </w:tr>
      <w:bookmarkEnd w:id="7015"/>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bookmarkStart w:id="7016" w:name="MCCQCTEMPBM_00000103"/>
          </w:p>
        </w:tc>
      </w:tr>
      <w:bookmarkEnd w:id="7016"/>
      <w:tr w:rsidR="00D40C70" w:rsidRPr="006A6394" w14:paraId="33557789" w14:textId="77777777" w:rsidTr="00E6030B">
        <w:trPr>
          <w:cantSplit/>
          <w:jc w:val="center"/>
        </w:trPr>
        <w:tc>
          <w:tcPr>
            <w:tcW w:w="7087" w:type="dxa"/>
          </w:tcPr>
          <w:p w14:paraId="39029686" w14:textId="3FB1D396" w:rsidR="00D40C70" w:rsidRPr="006A6394" w:rsidRDefault="00D40C70" w:rsidP="00E6030B">
            <w:pPr>
              <w:pStyle w:val="TAL"/>
            </w:pPr>
            <w:r w:rsidRPr="006A6394">
              <w:t>Type of integrity protection algorithm (octet 6, bit 1 to 3) and</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bookmarkStart w:id="7017" w:name="MCCQCTEMPBM_00000104"/>
          </w:p>
        </w:tc>
      </w:tr>
      <w:bookmarkEnd w:id="7017"/>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bookmarkStart w:id="7018" w:name="MCCQCTEMPBM_00000105"/>
          </w:p>
        </w:tc>
      </w:tr>
      <w:bookmarkEnd w:id="7018"/>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bookmarkStart w:id="7019" w:name="MCCQCTEMPBM_00000106"/>
          </w:p>
        </w:tc>
      </w:tr>
      <w:bookmarkEnd w:id="7019"/>
      <w:tr w:rsidR="00D40C70" w:rsidRPr="006A6394" w14:paraId="1C4D8D76" w14:textId="77777777" w:rsidTr="00E6030B">
        <w:trPr>
          <w:cantSplit/>
          <w:jc w:val="center"/>
        </w:trPr>
        <w:tc>
          <w:tcPr>
            <w:tcW w:w="7087" w:type="dxa"/>
            <w:shd w:val="clear" w:color="auto" w:fill="FFFFFF"/>
          </w:tcPr>
          <w:p w14:paraId="26EE3AAC" w14:textId="240F0500" w:rsidR="00D40C70" w:rsidRPr="006A6394" w:rsidRDefault="00D40C70" w:rsidP="00E6030B">
            <w:pPr>
              <w:pStyle w:val="TAL"/>
              <w:rPr>
                <w:lang w:eastAsia="ko-KR"/>
              </w:rPr>
            </w:pPr>
            <w:r w:rsidRPr="006A6394">
              <w:t>NAS key set identifier (octet 7, bit 1 to 3) and</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bookmarkStart w:id="7020" w:name="MCCQCTEMPBM_00000107"/>
          </w:p>
        </w:tc>
      </w:tr>
      <w:bookmarkEnd w:id="7020"/>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bookmarkStart w:id="7021" w:name="MCCQCTEMPBM_00000108"/>
          </w:p>
        </w:tc>
      </w:tr>
      <w:bookmarkEnd w:id="7021"/>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Minute" w:val="55"/>
                <w:attr w:name="Hour" w:val="7"/>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bookmarkStart w:id="7022" w:name="MCCQCTEMPBM_00000109"/>
          </w:p>
        </w:tc>
      </w:tr>
      <w:bookmarkEnd w:id="7022"/>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7023" w:name="_Toc20218591"/>
      <w:bookmarkStart w:id="7024" w:name="_Toc27744479"/>
      <w:bookmarkStart w:id="7025" w:name="_Toc35960053"/>
      <w:bookmarkStart w:id="7026" w:name="_Toc45203491"/>
      <w:bookmarkStart w:id="7027" w:name="_Toc45700867"/>
      <w:bookmarkStart w:id="7028" w:name="_Toc51920603"/>
      <w:bookmarkStart w:id="7029" w:name="_Toc68251663"/>
      <w:bookmarkStart w:id="7030" w:name="_Toc131384334"/>
      <w:r w:rsidRPr="006A6394">
        <w:t>9.9.2.8</w:t>
      </w:r>
      <w:r w:rsidRPr="006A6394">
        <w:tab/>
        <w:t>PLMN list</w:t>
      </w:r>
      <w:bookmarkEnd w:id="7023"/>
      <w:bookmarkEnd w:id="7024"/>
      <w:bookmarkEnd w:id="7025"/>
      <w:bookmarkEnd w:id="7026"/>
      <w:bookmarkEnd w:id="7027"/>
      <w:bookmarkEnd w:id="7028"/>
      <w:bookmarkEnd w:id="7029"/>
      <w:bookmarkEnd w:id="7030"/>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7031" w:name="_Toc20218592"/>
      <w:bookmarkStart w:id="7032" w:name="_Toc27744480"/>
      <w:bookmarkStart w:id="7033" w:name="_Toc35960054"/>
      <w:bookmarkStart w:id="7034" w:name="_Toc45203492"/>
      <w:bookmarkStart w:id="7035" w:name="_Toc45700868"/>
      <w:bookmarkStart w:id="7036" w:name="_Toc51920604"/>
      <w:bookmarkStart w:id="7037" w:name="_Toc68251664"/>
      <w:bookmarkStart w:id="7038" w:name="_Toc131384335"/>
      <w:r w:rsidRPr="006A6394">
        <w:t>9.9.2.9</w:t>
      </w:r>
      <w:r w:rsidRPr="006A6394">
        <w:tab/>
        <w:t>Spare half octet</w:t>
      </w:r>
      <w:bookmarkEnd w:id="7031"/>
      <w:bookmarkEnd w:id="7032"/>
      <w:bookmarkEnd w:id="7033"/>
      <w:bookmarkEnd w:id="7034"/>
      <w:bookmarkEnd w:id="7035"/>
      <w:bookmarkEnd w:id="7036"/>
      <w:bookmarkEnd w:id="7037"/>
      <w:bookmarkEnd w:id="7038"/>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7039" w:name="_Toc20218593"/>
      <w:bookmarkStart w:id="7040" w:name="_Toc27744481"/>
      <w:bookmarkStart w:id="7041" w:name="_Toc35960055"/>
      <w:bookmarkStart w:id="7042" w:name="_Toc45203493"/>
      <w:bookmarkStart w:id="7043" w:name="_Toc45700869"/>
      <w:bookmarkStart w:id="7044" w:name="_Toc51920605"/>
      <w:bookmarkStart w:id="7045" w:name="_Toc68251665"/>
      <w:bookmarkStart w:id="7046" w:name="_Toc131384336"/>
      <w:r w:rsidRPr="006A6394">
        <w:lastRenderedPageBreak/>
        <w:t>9.9.2.10</w:t>
      </w:r>
      <w:r w:rsidRPr="006A6394">
        <w:tab/>
        <w:t>Supported codec list</w:t>
      </w:r>
      <w:bookmarkEnd w:id="7039"/>
      <w:bookmarkEnd w:id="7040"/>
      <w:bookmarkEnd w:id="7041"/>
      <w:bookmarkEnd w:id="7042"/>
      <w:bookmarkEnd w:id="7043"/>
      <w:bookmarkEnd w:id="7044"/>
      <w:bookmarkEnd w:id="7045"/>
      <w:bookmarkEnd w:id="7046"/>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7047" w:name="_Toc20218594"/>
      <w:bookmarkStart w:id="7048" w:name="_Toc27744482"/>
      <w:bookmarkStart w:id="7049" w:name="_Toc35960056"/>
      <w:bookmarkStart w:id="7050" w:name="_Toc45203494"/>
      <w:bookmarkStart w:id="7051" w:name="_Toc45700870"/>
      <w:bookmarkStart w:id="7052" w:name="_Toc51920606"/>
      <w:bookmarkStart w:id="7053" w:name="_Toc68251666"/>
      <w:bookmarkStart w:id="7054" w:name="_Toc131384337"/>
      <w:r w:rsidRPr="006A6394">
        <w:t>9.9.3</w:t>
      </w:r>
      <w:r w:rsidRPr="006A6394">
        <w:tab/>
        <w:t>EPS Mobility Management (EMM) information elements</w:t>
      </w:r>
      <w:bookmarkEnd w:id="7047"/>
      <w:bookmarkEnd w:id="7048"/>
      <w:bookmarkEnd w:id="7049"/>
      <w:bookmarkEnd w:id="7050"/>
      <w:bookmarkEnd w:id="7051"/>
      <w:bookmarkEnd w:id="7052"/>
      <w:bookmarkEnd w:id="7053"/>
      <w:bookmarkEnd w:id="7054"/>
    </w:p>
    <w:p w14:paraId="23A35DF5" w14:textId="77777777" w:rsidR="00D40C70" w:rsidRPr="006A6394" w:rsidRDefault="00D40C70" w:rsidP="00295835">
      <w:pPr>
        <w:pStyle w:val="Heading4"/>
      </w:pPr>
      <w:bookmarkStart w:id="7055" w:name="_Toc20218595"/>
      <w:bookmarkStart w:id="7056" w:name="_Toc27744483"/>
      <w:bookmarkStart w:id="7057" w:name="_Toc35960057"/>
      <w:bookmarkStart w:id="7058" w:name="_Toc45203495"/>
      <w:bookmarkStart w:id="7059" w:name="_Toc45700871"/>
      <w:bookmarkStart w:id="7060" w:name="_Toc51920607"/>
      <w:bookmarkStart w:id="7061" w:name="_Toc68251667"/>
      <w:bookmarkStart w:id="7062" w:name="_Toc131384338"/>
      <w:r w:rsidRPr="006A6394">
        <w:t>9.9.3.0A</w:t>
      </w:r>
      <w:r w:rsidRPr="006A6394">
        <w:tab/>
        <w:t>Additional update result</w:t>
      </w:r>
      <w:bookmarkEnd w:id="7055"/>
      <w:bookmarkEnd w:id="7056"/>
      <w:bookmarkEnd w:id="7057"/>
      <w:bookmarkEnd w:id="7058"/>
      <w:bookmarkEnd w:id="7059"/>
      <w:bookmarkEnd w:id="7060"/>
      <w:bookmarkEnd w:id="7061"/>
      <w:bookmarkEnd w:id="7062"/>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bookmarkStart w:id="7063" w:name="MCCQCTEMPBM_00000110"/>
          </w:p>
        </w:tc>
      </w:tr>
      <w:bookmarkEnd w:id="7063"/>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bookmarkStart w:id="7064" w:name="MCCQCTEMPBM_00000111"/>
          </w:p>
        </w:tc>
      </w:tr>
      <w:bookmarkEnd w:id="7064"/>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bookmarkStart w:id="7065" w:name="MCCQCTEMPBM_00000112"/>
          </w:p>
        </w:tc>
      </w:tr>
      <w:bookmarkEnd w:id="7065"/>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7066" w:name="_Toc20218596"/>
      <w:bookmarkStart w:id="7067" w:name="_Toc27744484"/>
      <w:bookmarkStart w:id="7068" w:name="_Toc35960058"/>
      <w:bookmarkStart w:id="7069" w:name="_Toc45203496"/>
      <w:bookmarkStart w:id="7070" w:name="_Toc45700872"/>
      <w:bookmarkStart w:id="7071" w:name="_Toc51920608"/>
      <w:bookmarkStart w:id="7072" w:name="_Toc68251668"/>
      <w:bookmarkStart w:id="7073" w:name="_Toc131384339"/>
      <w:r w:rsidRPr="006A6394">
        <w:t>9.9.3.0B</w:t>
      </w:r>
      <w:r w:rsidRPr="006A6394">
        <w:tab/>
        <w:t>Additional update type</w:t>
      </w:r>
      <w:bookmarkEnd w:id="7066"/>
      <w:bookmarkEnd w:id="7067"/>
      <w:bookmarkEnd w:id="7068"/>
      <w:bookmarkEnd w:id="7069"/>
      <w:bookmarkEnd w:id="7070"/>
      <w:bookmarkEnd w:id="7071"/>
      <w:bookmarkEnd w:id="7072"/>
      <w:bookmarkEnd w:id="7073"/>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lastRenderedPageBreak/>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bookmarkStart w:id="7074" w:name="MCCQCTEMPBM_00000113"/>
          </w:p>
        </w:tc>
      </w:tr>
      <w:bookmarkEnd w:id="7074"/>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bookmarkStart w:id="7075" w:name="MCCQCTEMPBM_00000114"/>
          </w:p>
        </w:tc>
      </w:tr>
      <w:bookmarkEnd w:id="7075"/>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bookmarkStart w:id="7076" w:name="MCCQCTEMPBM_00000115"/>
          </w:p>
        </w:tc>
      </w:tr>
      <w:bookmarkEnd w:id="7076"/>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bookmarkStart w:id="7077" w:name="MCCQCTEMPBM_00000116"/>
          </w:p>
        </w:tc>
      </w:tr>
      <w:bookmarkEnd w:id="7077"/>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bookmarkStart w:id="7078" w:name="MCCQCTEMPBM_00000117"/>
          </w:p>
        </w:tc>
      </w:tr>
      <w:bookmarkEnd w:id="7078"/>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bookmarkStart w:id="7079" w:name="MCCQCTEMPBM_00000118"/>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bookmarkStart w:id="7080" w:name="MCCQCTEMPBM_00000119"/>
            <w:bookmarkEnd w:id="7079"/>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bookmarkStart w:id="7081" w:name="MCCQCTEMPBM_00000120"/>
            <w:bookmarkEnd w:id="7080"/>
          </w:p>
        </w:tc>
      </w:tr>
      <w:bookmarkEnd w:id="7081"/>
    </w:tbl>
    <w:p w14:paraId="453411F3" w14:textId="77777777" w:rsidR="00D40C70" w:rsidRPr="006A6394" w:rsidRDefault="00D40C70" w:rsidP="00D40C70"/>
    <w:p w14:paraId="79A16340" w14:textId="77777777" w:rsidR="00D40C70" w:rsidRPr="006A6394" w:rsidRDefault="00D40C70" w:rsidP="00295835">
      <w:pPr>
        <w:pStyle w:val="Heading4"/>
      </w:pPr>
      <w:bookmarkStart w:id="7082" w:name="_Toc20218597"/>
      <w:bookmarkStart w:id="7083" w:name="_Toc27744485"/>
      <w:bookmarkStart w:id="7084" w:name="_Toc35960059"/>
      <w:bookmarkStart w:id="7085" w:name="_Toc45203497"/>
      <w:bookmarkStart w:id="7086" w:name="_Toc45700873"/>
      <w:bookmarkStart w:id="7087" w:name="_Toc51920609"/>
      <w:bookmarkStart w:id="7088" w:name="_Toc68251669"/>
      <w:bookmarkStart w:id="7089" w:name="_Toc131384340"/>
      <w:r w:rsidRPr="006A6394">
        <w:t>9.9.3.1</w:t>
      </w:r>
      <w:r w:rsidRPr="006A6394">
        <w:tab/>
        <w:t>Authentication failure parameter</w:t>
      </w:r>
      <w:bookmarkEnd w:id="7082"/>
      <w:bookmarkEnd w:id="7083"/>
      <w:bookmarkEnd w:id="7084"/>
      <w:bookmarkEnd w:id="7085"/>
      <w:bookmarkEnd w:id="7086"/>
      <w:bookmarkEnd w:id="7087"/>
      <w:bookmarkEnd w:id="7088"/>
      <w:bookmarkEnd w:id="7089"/>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090" w:name="_Toc20218598"/>
      <w:bookmarkStart w:id="7091" w:name="_Toc27744486"/>
      <w:bookmarkStart w:id="7092" w:name="_Toc35960060"/>
      <w:bookmarkStart w:id="7093" w:name="_Toc45203498"/>
      <w:bookmarkStart w:id="7094" w:name="_Toc45700874"/>
      <w:bookmarkStart w:id="7095" w:name="_Toc51920610"/>
      <w:bookmarkStart w:id="7096" w:name="_Toc68251670"/>
      <w:bookmarkStart w:id="7097" w:name="_Toc131384341"/>
      <w:r w:rsidRPr="006A6394">
        <w:t>9.9.3.2</w:t>
      </w:r>
      <w:r w:rsidRPr="006A6394">
        <w:tab/>
        <w:t>Authentication parameter AUTN</w:t>
      </w:r>
      <w:bookmarkEnd w:id="7090"/>
      <w:bookmarkEnd w:id="7091"/>
      <w:bookmarkEnd w:id="7092"/>
      <w:bookmarkEnd w:id="7093"/>
      <w:bookmarkEnd w:id="7094"/>
      <w:bookmarkEnd w:id="7095"/>
      <w:bookmarkEnd w:id="7096"/>
      <w:bookmarkEnd w:id="7097"/>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098" w:name="_Toc20218599"/>
      <w:bookmarkStart w:id="7099" w:name="_Toc27744487"/>
      <w:bookmarkStart w:id="7100" w:name="_Toc35960061"/>
      <w:bookmarkStart w:id="7101" w:name="_Toc45203499"/>
      <w:bookmarkStart w:id="7102" w:name="_Toc45700875"/>
      <w:bookmarkStart w:id="7103" w:name="_Toc51920611"/>
      <w:bookmarkStart w:id="7104" w:name="_Toc68251671"/>
      <w:bookmarkStart w:id="7105" w:name="_Toc131384342"/>
      <w:r w:rsidRPr="006A6394">
        <w:t>9.9.3.3</w:t>
      </w:r>
      <w:r w:rsidRPr="006A6394">
        <w:tab/>
        <w:t>Authentication parameter RAND</w:t>
      </w:r>
      <w:bookmarkEnd w:id="7098"/>
      <w:bookmarkEnd w:id="7099"/>
      <w:bookmarkEnd w:id="7100"/>
      <w:bookmarkEnd w:id="7101"/>
      <w:bookmarkEnd w:id="7102"/>
      <w:bookmarkEnd w:id="7103"/>
      <w:bookmarkEnd w:id="7104"/>
      <w:bookmarkEnd w:id="7105"/>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106" w:name="_Toc20218600"/>
      <w:bookmarkStart w:id="7107" w:name="_Toc27744488"/>
      <w:bookmarkStart w:id="7108" w:name="_Toc35960062"/>
      <w:bookmarkStart w:id="7109" w:name="_Toc45203500"/>
      <w:bookmarkStart w:id="7110" w:name="_Toc45700876"/>
      <w:bookmarkStart w:id="7111" w:name="_Toc51920612"/>
      <w:bookmarkStart w:id="7112" w:name="_Toc68251672"/>
      <w:bookmarkStart w:id="7113" w:name="_Toc131384343"/>
      <w:r w:rsidRPr="006A6394">
        <w:t>9.9.3.4</w:t>
      </w:r>
      <w:r w:rsidRPr="006A6394">
        <w:tab/>
        <w:t>Authentication response parameter</w:t>
      </w:r>
      <w:bookmarkEnd w:id="7106"/>
      <w:bookmarkEnd w:id="7107"/>
      <w:bookmarkEnd w:id="7108"/>
      <w:bookmarkEnd w:id="7109"/>
      <w:bookmarkEnd w:id="7110"/>
      <w:bookmarkEnd w:id="7111"/>
      <w:bookmarkEnd w:id="7112"/>
      <w:bookmarkEnd w:id="7113"/>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114" w:name="_Toc20218601"/>
      <w:bookmarkStart w:id="7115" w:name="_Toc27744489"/>
      <w:bookmarkStart w:id="7116" w:name="_Toc35960063"/>
      <w:bookmarkStart w:id="7117" w:name="_Toc45203501"/>
      <w:bookmarkStart w:id="7118" w:name="_Toc45700877"/>
      <w:bookmarkStart w:id="7119" w:name="_Toc51920613"/>
      <w:bookmarkStart w:id="7120" w:name="_Toc68251673"/>
      <w:bookmarkStart w:id="7121" w:name="_Toc131384344"/>
      <w:r w:rsidRPr="006A6394">
        <w:t>9.9.3.</w:t>
      </w:r>
      <w:r w:rsidRPr="006A6394">
        <w:rPr>
          <w:lang w:eastAsia="ko-KR"/>
        </w:rPr>
        <w:t>4A</w:t>
      </w:r>
      <w:r w:rsidRPr="006A6394">
        <w:tab/>
        <w:t>Ciphering key sequence number</w:t>
      </w:r>
      <w:bookmarkEnd w:id="7114"/>
      <w:bookmarkEnd w:id="7115"/>
      <w:bookmarkEnd w:id="7116"/>
      <w:bookmarkEnd w:id="7117"/>
      <w:bookmarkEnd w:id="7118"/>
      <w:bookmarkEnd w:id="7119"/>
      <w:bookmarkEnd w:id="7120"/>
      <w:bookmarkEnd w:id="7121"/>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122" w:name="_Toc20218602"/>
      <w:bookmarkStart w:id="7123" w:name="_Toc27744490"/>
      <w:bookmarkStart w:id="7124" w:name="_Toc35960064"/>
      <w:bookmarkStart w:id="7125" w:name="_Toc45203502"/>
      <w:bookmarkStart w:id="7126" w:name="_Toc45700878"/>
      <w:bookmarkStart w:id="7127" w:name="_Toc51920614"/>
      <w:bookmarkStart w:id="7128" w:name="_Toc68251674"/>
      <w:bookmarkStart w:id="7129" w:name="_Toc131384345"/>
      <w:r w:rsidRPr="006A6394">
        <w:rPr>
          <w:lang w:eastAsia="ko-KR"/>
        </w:rPr>
        <w:t>9.9.3.4B</w:t>
      </w:r>
      <w:r w:rsidRPr="006A6394">
        <w:rPr>
          <w:lang w:eastAsia="ko-KR"/>
        </w:rPr>
        <w:tab/>
      </w:r>
      <w:r w:rsidRPr="006A6394">
        <w:t>SMS services status</w:t>
      </w:r>
      <w:bookmarkEnd w:id="7122"/>
      <w:bookmarkEnd w:id="7123"/>
      <w:bookmarkEnd w:id="7124"/>
      <w:bookmarkEnd w:id="7125"/>
      <w:bookmarkEnd w:id="7126"/>
      <w:bookmarkEnd w:id="7127"/>
      <w:bookmarkEnd w:id="7128"/>
      <w:bookmarkEnd w:id="7129"/>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bookmarkStart w:id="7130" w:name="MCCQCTEMPBM_00000121"/>
          </w:p>
        </w:tc>
      </w:tr>
      <w:bookmarkEnd w:id="7130"/>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bookmarkStart w:id="7131" w:name="MCCQCTEMPBM_00000122"/>
          </w:p>
        </w:tc>
      </w:tr>
      <w:bookmarkEnd w:id="7131"/>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bookmarkStart w:id="7132" w:name="MCCQCTEMPBM_00000123"/>
          </w:p>
        </w:tc>
      </w:tr>
      <w:bookmarkEnd w:id="7132"/>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bookmarkStart w:id="7133" w:name="MCCQCTEMPBM_00000124"/>
          </w:p>
        </w:tc>
      </w:tr>
      <w:bookmarkEnd w:id="7133"/>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134" w:name="_Toc20218603"/>
      <w:bookmarkStart w:id="7135" w:name="_Toc27744491"/>
      <w:bookmarkStart w:id="7136" w:name="_Toc35960065"/>
      <w:bookmarkStart w:id="7137" w:name="_Toc45203503"/>
      <w:bookmarkStart w:id="7138" w:name="_Toc45700879"/>
      <w:bookmarkStart w:id="7139" w:name="_Toc51920615"/>
      <w:bookmarkStart w:id="7140" w:name="_Toc68251675"/>
      <w:bookmarkStart w:id="7141" w:name="_Toc131384346"/>
      <w:r w:rsidRPr="006A6394">
        <w:t>9.9.3.5</w:t>
      </w:r>
      <w:r w:rsidRPr="006A6394">
        <w:tab/>
        <w:t>CSFB response</w:t>
      </w:r>
      <w:bookmarkEnd w:id="7134"/>
      <w:bookmarkEnd w:id="7135"/>
      <w:bookmarkEnd w:id="7136"/>
      <w:bookmarkEnd w:id="7137"/>
      <w:bookmarkEnd w:id="7138"/>
      <w:bookmarkEnd w:id="7139"/>
      <w:bookmarkEnd w:id="7140"/>
      <w:bookmarkEnd w:id="7141"/>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lastRenderedPageBreak/>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bookmarkStart w:id="7142" w:name="MCCQCTEMPBM_00000125"/>
          </w:p>
        </w:tc>
      </w:tr>
      <w:bookmarkEnd w:id="7142"/>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bookmarkStart w:id="7143" w:name="MCCQCTEMPBM_00000126"/>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bookmarkEnd w:id="7143"/>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bookmarkStart w:id="7144" w:name="MCCQCTEMPBM_00000127"/>
          </w:p>
        </w:tc>
      </w:tr>
      <w:bookmarkEnd w:id="7144"/>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145" w:name="_Toc20218604"/>
      <w:bookmarkStart w:id="7146" w:name="_Toc27744492"/>
      <w:bookmarkStart w:id="7147" w:name="_Toc35960066"/>
      <w:bookmarkStart w:id="7148" w:name="_Toc45203504"/>
      <w:bookmarkStart w:id="7149" w:name="_Toc45700880"/>
      <w:bookmarkStart w:id="7150" w:name="_Toc51920616"/>
      <w:bookmarkStart w:id="7151" w:name="_Toc68251676"/>
      <w:bookmarkStart w:id="7152" w:name="_Toc131384347"/>
      <w:r w:rsidRPr="006A6394">
        <w:t>9.9.3.6</w:t>
      </w:r>
      <w:r w:rsidRPr="006A6394">
        <w:tab/>
        <w:t>Daylight saving time</w:t>
      </w:r>
      <w:bookmarkEnd w:id="7145"/>
      <w:bookmarkEnd w:id="7146"/>
      <w:bookmarkEnd w:id="7147"/>
      <w:bookmarkEnd w:id="7148"/>
      <w:bookmarkEnd w:id="7149"/>
      <w:bookmarkEnd w:id="7150"/>
      <w:bookmarkEnd w:id="7151"/>
      <w:bookmarkEnd w:id="7152"/>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153" w:name="_Toc20218605"/>
      <w:bookmarkStart w:id="7154" w:name="_Toc27744493"/>
      <w:bookmarkStart w:id="7155" w:name="_Toc35960067"/>
      <w:bookmarkStart w:id="7156" w:name="_Toc45203505"/>
      <w:bookmarkStart w:id="7157" w:name="_Toc45700881"/>
      <w:bookmarkStart w:id="7158" w:name="_Toc51920617"/>
      <w:bookmarkStart w:id="7159" w:name="_Toc68251677"/>
      <w:bookmarkStart w:id="7160" w:name="_Toc131384348"/>
      <w:r w:rsidRPr="006A6394">
        <w:t>9.9.3.7</w:t>
      </w:r>
      <w:r w:rsidRPr="006A6394">
        <w:tab/>
        <w:t>Detach type</w:t>
      </w:r>
      <w:bookmarkEnd w:id="7153"/>
      <w:bookmarkEnd w:id="7154"/>
      <w:bookmarkEnd w:id="7155"/>
      <w:bookmarkEnd w:id="7156"/>
      <w:bookmarkEnd w:id="7157"/>
      <w:bookmarkEnd w:id="7158"/>
      <w:bookmarkEnd w:id="7159"/>
      <w:bookmarkEnd w:id="7160"/>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lastRenderedPageBreak/>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bookmarkStart w:id="7161" w:name="MCCQCTEMPBM_00000128"/>
          </w:p>
        </w:tc>
      </w:tr>
      <w:bookmarkEnd w:id="7161"/>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bookmarkStart w:id="7162" w:name="MCCQCTEMPBM_00000129"/>
          </w:p>
        </w:tc>
      </w:tr>
      <w:bookmarkEnd w:id="7162"/>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bookmarkStart w:id="7163" w:name="MCCQCTEMPBM_00000130"/>
          </w:p>
        </w:tc>
      </w:tr>
      <w:bookmarkEnd w:id="7163"/>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bookmarkStart w:id="7164" w:name="MCCQCTEMPBM_00000131"/>
          </w:p>
        </w:tc>
      </w:tr>
      <w:bookmarkEnd w:id="7164"/>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bookmarkStart w:id="7165" w:name="MCCQCTEMPBM_00000132"/>
          </w:p>
        </w:tc>
      </w:tr>
      <w:bookmarkEnd w:id="7165"/>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bookmarkStart w:id="7166" w:name="MCCQCTEMPBM_00000133"/>
          </w:p>
        </w:tc>
      </w:tr>
      <w:bookmarkEnd w:id="7166"/>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bookmarkStart w:id="7167" w:name="MCCQCTEMPBM_00000134"/>
          </w:p>
        </w:tc>
      </w:tr>
      <w:bookmarkEnd w:id="7167"/>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168" w:name="_Toc20218606"/>
      <w:bookmarkStart w:id="7169" w:name="_Toc27744494"/>
      <w:bookmarkStart w:id="7170" w:name="_Toc35960068"/>
      <w:bookmarkStart w:id="7171" w:name="_Toc45203506"/>
      <w:bookmarkStart w:id="7172" w:name="_Toc45700882"/>
      <w:bookmarkStart w:id="7173" w:name="_Toc51920618"/>
      <w:bookmarkStart w:id="7174" w:name="_Toc68251678"/>
      <w:bookmarkStart w:id="7175" w:name="_Toc131384349"/>
      <w:r w:rsidRPr="006A6394">
        <w:t>9.9.3.8</w:t>
      </w:r>
      <w:r w:rsidRPr="006A6394">
        <w:tab/>
        <w:t>DRX parameter</w:t>
      </w:r>
      <w:bookmarkEnd w:id="7168"/>
      <w:bookmarkEnd w:id="7169"/>
      <w:bookmarkEnd w:id="7170"/>
      <w:bookmarkEnd w:id="7171"/>
      <w:bookmarkEnd w:id="7172"/>
      <w:bookmarkEnd w:id="7173"/>
      <w:bookmarkEnd w:id="7174"/>
      <w:bookmarkEnd w:id="7175"/>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176" w:name="_Toc20218607"/>
      <w:bookmarkStart w:id="7177" w:name="_Toc27744495"/>
      <w:bookmarkStart w:id="7178" w:name="_Toc35960069"/>
      <w:bookmarkStart w:id="7179" w:name="_Toc45203507"/>
      <w:bookmarkStart w:id="7180" w:name="_Toc45700883"/>
      <w:bookmarkStart w:id="7181" w:name="_Toc51920619"/>
      <w:bookmarkStart w:id="7182" w:name="_Toc68251679"/>
      <w:bookmarkStart w:id="7183" w:name="_Toc131384350"/>
      <w:r w:rsidRPr="006A6394">
        <w:t>9.9.3.9</w:t>
      </w:r>
      <w:r w:rsidRPr="006A6394">
        <w:tab/>
        <w:t>EMM cause</w:t>
      </w:r>
      <w:bookmarkEnd w:id="7176"/>
      <w:bookmarkEnd w:id="7177"/>
      <w:bookmarkEnd w:id="7178"/>
      <w:bookmarkEnd w:id="7179"/>
      <w:bookmarkEnd w:id="7180"/>
      <w:bookmarkEnd w:id="7181"/>
      <w:bookmarkEnd w:id="7182"/>
      <w:bookmarkEnd w:id="7183"/>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lastRenderedPageBreak/>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bookmarkStart w:id="7184" w:name="MCCQCTEMPBM_00000135"/>
          </w:p>
        </w:tc>
      </w:tr>
      <w:bookmarkEnd w:id="7184"/>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bookmarkStart w:id="7185" w:name="MCCQCTEMPBM_00000136"/>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bookmarkEnd w:id="7185"/>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bookmarkStart w:id="7186" w:name="MCCQCTEMPBM_00000137"/>
          </w:p>
        </w:tc>
      </w:tr>
      <w:bookmarkEnd w:id="7186"/>
    </w:tbl>
    <w:p w14:paraId="432DA1B5" w14:textId="77777777" w:rsidR="00D40C70" w:rsidRPr="006A6394" w:rsidRDefault="00D40C70" w:rsidP="00D40C70"/>
    <w:p w14:paraId="48A171F2" w14:textId="77777777" w:rsidR="00D40C70" w:rsidRPr="006A6394" w:rsidRDefault="00D40C70" w:rsidP="00295835">
      <w:pPr>
        <w:pStyle w:val="Heading4"/>
      </w:pPr>
      <w:bookmarkStart w:id="7187" w:name="_Toc20218608"/>
      <w:bookmarkStart w:id="7188" w:name="_Toc27744496"/>
      <w:bookmarkStart w:id="7189" w:name="_Toc35960070"/>
      <w:bookmarkStart w:id="7190" w:name="_Toc45203508"/>
      <w:bookmarkStart w:id="7191" w:name="_Toc45700884"/>
      <w:bookmarkStart w:id="7192" w:name="_Toc51920620"/>
      <w:bookmarkStart w:id="7193" w:name="_Toc68251680"/>
      <w:bookmarkStart w:id="7194" w:name="_Toc131384351"/>
      <w:r w:rsidRPr="006A6394">
        <w:t>9.9.3.10</w:t>
      </w:r>
      <w:r w:rsidRPr="006A6394">
        <w:tab/>
        <w:t>EPS attach result</w:t>
      </w:r>
      <w:bookmarkEnd w:id="7187"/>
      <w:bookmarkEnd w:id="7188"/>
      <w:bookmarkEnd w:id="7189"/>
      <w:bookmarkEnd w:id="7190"/>
      <w:bookmarkEnd w:id="7191"/>
      <w:bookmarkEnd w:id="7192"/>
      <w:bookmarkEnd w:id="7193"/>
      <w:bookmarkEnd w:id="7194"/>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bookmarkStart w:id="7195" w:name="MCCQCTEMPBM_00000138"/>
          </w:p>
        </w:tc>
      </w:tr>
      <w:bookmarkEnd w:id="7195"/>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bookmarkStart w:id="7196" w:name="MCCQCTEMPBM_00000139"/>
          </w:p>
        </w:tc>
      </w:tr>
      <w:bookmarkEnd w:id="7196"/>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bookmarkStart w:id="7197" w:name="MCCQCTEMPBM_00000140"/>
          </w:p>
        </w:tc>
      </w:tr>
      <w:bookmarkEnd w:id="7197"/>
    </w:tbl>
    <w:p w14:paraId="5DD51DB5" w14:textId="77777777" w:rsidR="00D40C70" w:rsidRPr="006A6394" w:rsidRDefault="00D40C70" w:rsidP="00D40C70"/>
    <w:p w14:paraId="53E18C08" w14:textId="77777777" w:rsidR="00D40C70" w:rsidRPr="006A6394" w:rsidRDefault="00D40C70" w:rsidP="00295835">
      <w:pPr>
        <w:pStyle w:val="Heading4"/>
      </w:pPr>
      <w:bookmarkStart w:id="7198" w:name="_Toc20218609"/>
      <w:bookmarkStart w:id="7199" w:name="_Toc27744497"/>
      <w:bookmarkStart w:id="7200" w:name="_Toc35960071"/>
      <w:bookmarkStart w:id="7201" w:name="_Toc45203509"/>
      <w:bookmarkStart w:id="7202" w:name="_Toc45700885"/>
      <w:bookmarkStart w:id="7203" w:name="_Toc51920621"/>
      <w:bookmarkStart w:id="7204" w:name="_Toc68251681"/>
      <w:bookmarkStart w:id="7205" w:name="_Toc131384352"/>
      <w:r w:rsidRPr="006A6394">
        <w:t>9.9.3.11</w:t>
      </w:r>
      <w:r w:rsidRPr="006A6394">
        <w:tab/>
        <w:t>EPS attach type</w:t>
      </w:r>
      <w:bookmarkEnd w:id="7198"/>
      <w:bookmarkEnd w:id="7199"/>
      <w:bookmarkEnd w:id="7200"/>
      <w:bookmarkEnd w:id="7201"/>
      <w:bookmarkEnd w:id="7202"/>
      <w:bookmarkEnd w:id="7203"/>
      <w:bookmarkEnd w:id="7204"/>
      <w:bookmarkEnd w:id="7205"/>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bookmarkStart w:id="7206" w:name="MCCQCTEMPBM_00000141"/>
          </w:p>
        </w:tc>
      </w:tr>
      <w:bookmarkEnd w:id="7206"/>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bookmarkStart w:id="7207" w:name="MCCQCTEMPBM_00000142"/>
          </w:p>
        </w:tc>
      </w:tr>
      <w:bookmarkEnd w:id="7207"/>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bookmarkStart w:id="7208" w:name="MCCQCTEMPBM_00000143"/>
          </w:p>
        </w:tc>
      </w:tr>
      <w:bookmarkEnd w:id="7208"/>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209" w:name="_Toc20218610"/>
      <w:bookmarkStart w:id="7210" w:name="_Toc27744498"/>
      <w:bookmarkStart w:id="7211" w:name="_Toc35960072"/>
      <w:bookmarkStart w:id="7212" w:name="_Toc45203510"/>
      <w:bookmarkStart w:id="7213" w:name="_Toc45700886"/>
      <w:bookmarkStart w:id="7214" w:name="_Toc51920622"/>
      <w:bookmarkStart w:id="7215" w:name="_Toc68251682"/>
      <w:bookmarkStart w:id="7216" w:name="_Toc131384353"/>
      <w:r w:rsidRPr="006A6394">
        <w:t>9.9.3.12</w:t>
      </w:r>
      <w:r w:rsidRPr="006A6394">
        <w:tab/>
        <w:t>EPS mobile identity</w:t>
      </w:r>
      <w:bookmarkEnd w:id="7209"/>
      <w:bookmarkEnd w:id="7210"/>
      <w:bookmarkEnd w:id="7211"/>
      <w:bookmarkEnd w:id="7212"/>
      <w:bookmarkEnd w:id="7213"/>
      <w:bookmarkEnd w:id="7214"/>
      <w:bookmarkEnd w:id="7215"/>
      <w:bookmarkEnd w:id="7216"/>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lastRenderedPageBreak/>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lastRenderedPageBreak/>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bookmarkStart w:id="7217" w:name="MCCQCTEMPBM_00000144"/>
          </w:p>
        </w:tc>
      </w:tr>
      <w:bookmarkEnd w:id="7217"/>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bookmarkStart w:id="7218" w:name="MCCQCTEMPBM_00000145"/>
          </w:p>
        </w:tc>
      </w:tr>
      <w:bookmarkEnd w:id="7218"/>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bookmarkStart w:id="7219" w:name="MCCQCTEMPBM_00000146"/>
          </w:p>
        </w:tc>
      </w:tr>
      <w:bookmarkEnd w:id="7219"/>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bookmarkStart w:id="7220" w:name="MCCQCTEMPBM_00000147"/>
          </w:p>
        </w:tc>
      </w:tr>
      <w:bookmarkEnd w:id="7220"/>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bookmarkStart w:id="7221" w:name="MCCQCTEMPBM_00000148"/>
          </w:p>
        </w:tc>
      </w:tr>
      <w:bookmarkEnd w:id="7221"/>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bookmarkStart w:id="7222" w:name="MCCQCTEMPBM_00000149"/>
          </w:p>
        </w:tc>
      </w:tr>
      <w:bookmarkEnd w:id="7222"/>
    </w:tbl>
    <w:p w14:paraId="51784899" w14:textId="77777777" w:rsidR="00D40C70" w:rsidRPr="006A6394" w:rsidRDefault="00D40C70" w:rsidP="00D40C70"/>
    <w:p w14:paraId="0E85F5CB" w14:textId="77777777" w:rsidR="00D40C70" w:rsidRPr="006A6394" w:rsidRDefault="00D40C70" w:rsidP="00295835">
      <w:pPr>
        <w:pStyle w:val="Heading4"/>
      </w:pPr>
      <w:bookmarkStart w:id="7223" w:name="_Toc20218611"/>
      <w:bookmarkStart w:id="7224" w:name="_Toc27744499"/>
      <w:bookmarkStart w:id="7225" w:name="_Toc35960073"/>
      <w:bookmarkStart w:id="7226" w:name="_Toc45203511"/>
      <w:bookmarkStart w:id="7227" w:name="_Toc45700887"/>
      <w:bookmarkStart w:id="7228" w:name="_Toc51920623"/>
      <w:bookmarkStart w:id="7229" w:name="_Toc68251683"/>
      <w:bookmarkStart w:id="7230" w:name="_Toc131384354"/>
      <w:r w:rsidRPr="006A6394">
        <w:t>9.9.3.12A</w:t>
      </w:r>
      <w:r w:rsidRPr="006A6394">
        <w:tab/>
        <w:t>EPS network feature support</w:t>
      </w:r>
      <w:bookmarkEnd w:id="7223"/>
      <w:bookmarkEnd w:id="7224"/>
      <w:bookmarkEnd w:id="7225"/>
      <w:bookmarkEnd w:id="7226"/>
      <w:bookmarkEnd w:id="7227"/>
      <w:bookmarkEnd w:id="7228"/>
      <w:bookmarkEnd w:id="7229"/>
      <w:bookmarkEnd w:id="7230"/>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bookmarkStart w:id="7231"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231"/>
          <w:p w14:paraId="3F1DED0F" w14:textId="77777777" w:rsidR="00236E1A" w:rsidRPr="006A6394" w:rsidRDefault="00236E1A" w:rsidP="004925A9">
            <w:pPr>
              <w:pStyle w:val="TAC"/>
            </w:pPr>
            <w:r w:rsidRPr="006A6394">
              <w:lastRenderedPageBreak/>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lastRenderedPageBreak/>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6A6394" w14:paraId="7E2A8705" w14:textId="77777777" w:rsidTr="00534AC5">
        <w:trPr>
          <w:cantSplit/>
          <w:jc w:val="center"/>
        </w:trPr>
        <w:tc>
          <w:tcPr>
            <w:tcW w:w="7088" w:type="dxa"/>
            <w:gridSpan w:val="5"/>
          </w:tcPr>
          <w:p w14:paraId="49F604FF" w14:textId="77777777" w:rsidR="00236E1A" w:rsidRPr="006A6394" w:rsidRDefault="00236E1A" w:rsidP="004925A9">
            <w:pPr>
              <w:pStyle w:val="TAL"/>
            </w:pPr>
            <w:r w:rsidRPr="006A6394">
              <w:rPr>
                <w:lang w:eastAsia="ja-JP"/>
              </w:rPr>
              <w:lastRenderedPageBreak/>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534AC5">
        <w:trPr>
          <w:cantSplit/>
          <w:jc w:val="center"/>
        </w:trPr>
        <w:tc>
          <w:tcPr>
            <w:tcW w:w="7088" w:type="dxa"/>
            <w:gridSpan w:val="5"/>
          </w:tcPr>
          <w:p w14:paraId="408AC998" w14:textId="77777777" w:rsidR="00236E1A" w:rsidRPr="006A6394" w:rsidRDefault="00236E1A" w:rsidP="004925A9">
            <w:pPr>
              <w:pStyle w:val="TAL"/>
            </w:pPr>
            <w:bookmarkStart w:id="7232" w:name="MCCQCTEMPBM_00000150"/>
          </w:p>
        </w:tc>
      </w:tr>
      <w:bookmarkEnd w:id="7232"/>
      <w:tr w:rsidR="00236E1A" w:rsidRPr="006A6394" w14:paraId="59F426D8" w14:textId="77777777" w:rsidTr="00534AC5">
        <w:trPr>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534AC5">
        <w:trPr>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534AC5">
        <w:trPr>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534AC5">
        <w:trPr>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534AC5">
        <w:trPr>
          <w:cantSplit/>
          <w:jc w:val="center"/>
        </w:trPr>
        <w:tc>
          <w:tcPr>
            <w:tcW w:w="7088" w:type="dxa"/>
            <w:gridSpan w:val="5"/>
          </w:tcPr>
          <w:p w14:paraId="1675160F" w14:textId="77777777" w:rsidR="00236E1A" w:rsidRPr="006A6394" w:rsidRDefault="00236E1A" w:rsidP="004925A9">
            <w:pPr>
              <w:pStyle w:val="TAL"/>
            </w:pPr>
            <w:bookmarkStart w:id="7233" w:name="MCCQCTEMPBM_00000151"/>
          </w:p>
        </w:tc>
      </w:tr>
      <w:bookmarkEnd w:id="7233"/>
      <w:tr w:rsidR="00236E1A" w:rsidRPr="006A6394" w14:paraId="4FBFB112" w14:textId="77777777" w:rsidTr="00534AC5">
        <w:trPr>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534AC5">
        <w:trPr>
          <w:cantSplit/>
          <w:jc w:val="center"/>
        </w:trPr>
        <w:tc>
          <w:tcPr>
            <w:tcW w:w="7088" w:type="dxa"/>
            <w:gridSpan w:val="5"/>
          </w:tcPr>
          <w:p w14:paraId="07F8EEF6" w14:textId="77777777" w:rsidR="00236E1A" w:rsidRPr="006A6394" w:rsidRDefault="00236E1A" w:rsidP="004925A9">
            <w:pPr>
              <w:pStyle w:val="TAL"/>
            </w:pPr>
            <w:bookmarkStart w:id="7234" w:name="MCCQCTEMPBM_00000152"/>
          </w:p>
        </w:tc>
      </w:tr>
      <w:bookmarkEnd w:id="7234"/>
      <w:tr w:rsidR="00236E1A" w:rsidRPr="006A6394" w14:paraId="54AA7CF7" w14:textId="77777777" w:rsidTr="00534AC5">
        <w:trPr>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534AC5">
        <w:trPr>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534AC5">
        <w:trPr>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534AC5">
        <w:trPr>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534AC5">
        <w:trPr>
          <w:cantSplit/>
          <w:jc w:val="center"/>
        </w:trPr>
        <w:tc>
          <w:tcPr>
            <w:tcW w:w="7088" w:type="dxa"/>
            <w:gridSpan w:val="5"/>
          </w:tcPr>
          <w:p w14:paraId="41A90CE8" w14:textId="77777777" w:rsidR="00236E1A" w:rsidRPr="006A6394" w:rsidRDefault="00236E1A" w:rsidP="004925A9">
            <w:pPr>
              <w:pStyle w:val="TAL"/>
            </w:pPr>
            <w:bookmarkStart w:id="7235" w:name="MCCQCTEMPBM_00000153"/>
          </w:p>
        </w:tc>
      </w:tr>
      <w:bookmarkEnd w:id="7235"/>
      <w:tr w:rsidR="00236E1A" w:rsidRPr="006A6394" w14:paraId="470ADEFC" w14:textId="77777777" w:rsidTr="00534AC5">
        <w:trPr>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534AC5">
        <w:trPr>
          <w:cantSplit/>
          <w:jc w:val="center"/>
        </w:trPr>
        <w:tc>
          <w:tcPr>
            <w:tcW w:w="7088" w:type="dxa"/>
            <w:gridSpan w:val="5"/>
          </w:tcPr>
          <w:p w14:paraId="07193EBF" w14:textId="77777777" w:rsidR="00236E1A" w:rsidRPr="006A6394" w:rsidRDefault="00236E1A" w:rsidP="004925A9">
            <w:pPr>
              <w:pStyle w:val="TAL"/>
            </w:pPr>
            <w:bookmarkStart w:id="7236" w:name="MCCQCTEMPBM_00000154"/>
          </w:p>
        </w:tc>
      </w:tr>
      <w:bookmarkEnd w:id="7236"/>
      <w:tr w:rsidR="00236E1A" w:rsidRPr="006A6394" w14:paraId="186E780A" w14:textId="77777777" w:rsidTr="00534AC5">
        <w:trPr>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534AC5">
        <w:trPr>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534AC5">
        <w:trPr>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534AC5">
        <w:trPr>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534AC5">
        <w:trPr>
          <w:cantSplit/>
          <w:jc w:val="center"/>
        </w:trPr>
        <w:tc>
          <w:tcPr>
            <w:tcW w:w="7088" w:type="dxa"/>
            <w:gridSpan w:val="5"/>
            <w:shd w:val="clear" w:color="auto" w:fill="auto"/>
          </w:tcPr>
          <w:p w14:paraId="186D6C8D" w14:textId="77777777" w:rsidR="00236E1A" w:rsidRPr="006A6394" w:rsidRDefault="00236E1A" w:rsidP="004925A9">
            <w:pPr>
              <w:pStyle w:val="TAL"/>
            </w:pPr>
            <w:bookmarkStart w:id="7237" w:name="MCCQCTEMPBM_00000155"/>
          </w:p>
        </w:tc>
      </w:tr>
      <w:bookmarkEnd w:id="7237"/>
      <w:tr w:rsidR="00236E1A" w:rsidRPr="006A6394" w14:paraId="562A642F" w14:textId="77777777" w:rsidTr="00534AC5">
        <w:trPr>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534AC5">
        <w:trPr>
          <w:cantSplit/>
          <w:jc w:val="center"/>
        </w:trPr>
        <w:tc>
          <w:tcPr>
            <w:tcW w:w="7088" w:type="dxa"/>
            <w:gridSpan w:val="5"/>
            <w:shd w:val="clear" w:color="auto" w:fill="auto"/>
          </w:tcPr>
          <w:p w14:paraId="335242A8" w14:textId="77777777" w:rsidR="00236E1A" w:rsidRPr="006A6394" w:rsidRDefault="00236E1A" w:rsidP="004925A9">
            <w:pPr>
              <w:pStyle w:val="TAL"/>
            </w:pPr>
            <w:bookmarkStart w:id="7238" w:name="MCCQCTEMPBM_00000156"/>
          </w:p>
        </w:tc>
      </w:tr>
      <w:bookmarkEnd w:id="7238"/>
      <w:tr w:rsidR="00236E1A" w:rsidRPr="006A6394" w14:paraId="20DDE29B" w14:textId="77777777" w:rsidTr="00534AC5">
        <w:trPr>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534AC5">
        <w:trPr>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534AC5">
        <w:trPr>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534AC5">
        <w:trPr>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534AC5">
        <w:trPr>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534AC5">
        <w:trPr>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534AC5">
        <w:trPr>
          <w:cantSplit/>
          <w:jc w:val="center"/>
        </w:trPr>
        <w:tc>
          <w:tcPr>
            <w:tcW w:w="7088" w:type="dxa"/>
            <w:gridSpan w:val="5"/>
          </w:tcPr>
          <w:p w14:paraId="1A411835" w14:textId="77777777" w:rsidR="00236E1A" w:rsidRPr="006A6394" w:rsidRDefault="00236E1A" w:rsidP="004925A9">
            <w:pPr>
              <w:pStyle w:val="TAL"/>
            </w:pPr>
            <w:bookmarkStart w:id="7239" w:name="MCCQCTEMPBM_00000157"/>
          </w:p>
        </w:tc>
      </w:tr>
      <w:bookmarkEnd w:id="7239"/>
      <w:tr w:rsidR="00236E1A" w:rsidRPr="006A6394" w14:paraId="7DC90FDC" w14:textId="77777777" w:rsidTr="00534AC5">
        <w:trPr>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534AC5">
        <w:trPr>
          <w:cantSplit/>
          <w:jc w:val="center"/>
        </w:trPr>
        <w:tc>
          <w:tcPr>
            <w:tcW w:w="7088" w:type="dxa"/>
            <w:gridSpan w:val="5"/>
            <w:shd w:val="clear" w:color="auto" w:fill="auto"/>
          </w:tcPr>
          <w:p w14:paraId="2572558C" w14:textId="77777777" w:rsidR="00236E1A" w:rsidRPr="006A6394" w:rsidRDefault="00236E1A" w:rsidP="004925A9">
            <w:pPr>
              <w:pStyle w:val="TAL"/>
            </w:pPr>
            <w:bookmarkStart w:id="7240" w:name="MCCQCTEMPBM_00000158"/>
          </w:p>
        </w:tc>
      </w:tr>
      <w:bookmarkEnd w:id="7240"/>
      <w:tr w:rsidR="00236E1A" w:rsidRPr="006A6394" w14:paraId="78E682B7" w14:textId="77777777" w:rsidTr="00534AC5">
        <w:trPr>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534AC5">
        <w:trPr>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534AC5">
        <w:trPr>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534AC5">
        <w:trPr>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534AC5">
        <w:trPr>
          <w:cantSplit/>
          <w:jc w:val="center"/>
        </w:trPr>
        <w:tc>
          <w:tcPr>
            <w:tcW w:w="7088" w:type="dxa"/>
            <w:gridSpan w:val="5"/>
          </w:tcPr>
          <w:p w14:paraId="16190178" w14:textId="77777777" w:rsidR="00236E1A" w:rsidRPr="006A6394" w:rsidRDefault="00236E1A" w:rsidP="004925A9">
            <w:pPr>
              <w:pStyle w:val="TAL"/>
            </w:pPr>
            <w:bookmarkStart w:id="7241" w:name="MCCQCTEMPBM_00000159"/>
          </w:p>
        </w:tc>
      </w:tr>
      <w:bookmarkEnd w:id="7241"/>
      <w:tr w:rsidR="00236E1A" w:rsidRPr="006A6394" w14:paraId="7ECE4CCC" w14:textId="77777777" w:rsidTr="00534AC5">
        <w:trPr>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534AC5">
        <w:trPr>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534AC5">
        <w:trPr>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534AC5">
        <w:trPr>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534AC5">
        <w:trPr>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534AC5">
        <w:trPr>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534AC5">
        <w:trPr>
          <w:cantSplit/>
          <w:jc w:val="center"/>
        </w:trPr>
        <w:tc>
          <w:tcPr>
            <w:tcW w:w="7088" w:type="dxa"/>
            <w:gridSpan w:val="5"/>
          </w:tcPr>
          <w:p w14:paraId="522C0777" w14:textId="77777777" w:rsidR="00236E1A" w:rsidRPr="006A6394" w:rsidRDefault="00236E1A" w:rsidP="004925A9">
            <w:pPr>
              <w:pStyle w:val="TAL"/>
            </w:pPr>
            <w:bookmarkStart w:id="7242" w:name="MCCQCTEMPBM_00000160"/>
          </w:p>
        </w:tc>
      </w:tr>
      <w:bookmarkEnd w:id="7242"/>
      <w:tr w:rsidR="00236E1A" w:rsidRPr="006A6394" w14:paraId="716CA157" w14:textId="77777777" w:rsidTr="00534AC5">
        <w:trPr>
          <w:cantSplit/>
          <w:jc w:val="center"/>
        </w:trPr>
        <w:tc>
          <w:tcPr>
            <w:tcW w:w="7088"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534AC5">
        <w:trPr>
          <w:cantSplit/>
          <w:jc w:val="center"/>
        </w:trPr>
        <w:tc>
          <w:tcPr>
            <w:tcW w:w="7088"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534AC5">
        <w:trPr>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534AC5">
        <w:trPr>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534AC5">
        <w:trPr>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534AC5">
        <w:trPr>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534AC5">
        <w:trPr>
          <w:cantSplit/>
          <w:jc w:val="center"/>
        </w:trPr>
        <w:tc>
          <w:tcPr>
            <w:tcW w:w="7088" w:type="dxa"/>
            <w:gridSpan w:val="5"/>
          </w:tcPr>
          <w:p w14:paraId="04BC950C" w14:textId="77777777" w:rsidR="00236E1A" w:rsidRPr="006A6394" w:rsidRDefault="00236E1A" w:rsidP="004925A9">
            <w:pPr>
              <w:pStyle w:val="TAL"/>
            </w:pPr>
            <w:bookmarkStart w:id="7243" w:name="MCCQCTEMPBM_00000161"/>
          </w:p>
        </w:tc>
      </w:tr>
      <w:bookmarkEnd w:id="7243"/>
      <w:tr w:rsidR="00236E1A" w:rsidRPr="006A6394" w14:paraId="7D18D7E8" w14:textId="77777777" w:rsidTr="00534AC5">
        <w:trPr>
          <w:cantSplit/>
          <w:jc w:val="center"/>
        </w:trPr>
        <w:tc>
          <w:tcPr>
            <w:tcW w:w="7088"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534AC5">
        <w:trPr>
          <w:cantSplit/>
          <w:jc w:val="center"/>
        </w:trPr>
        <w:tc>
          <w:tcPr>
            <w:tcW w:w="7088"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534AC5">
        <w:trPr>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534AC5">
        <w:trPr>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534AC5">
        <w:trPr>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534AC5">
        <w:trPr>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534AC5">
        <w:trPr>
          <w:cantSplit/>
          <w:jc w:val="center"/>
        </w:trPr>
        <w:tc>
          <w:tcPr>
            <w:tcW w:w="7088" w:type="dxa"/>
            <w:gridSpan w:val="5"/>
          </w:tcPr>
          <w:p w14:paraId="44A65879" w14:textId="77777777" w:rsidR="00236E1A" w:rsidRPr="006A6394" w:rsidRDefault="00236E1A" w:rsidP="004925A9">
            <w:pPr>
              <w:pStyle w:val="TAL"/>
            </w:pPr>
            <w:bookmarkStart w:id="7244" w:name="MCCQCTEMPBM_00000162"/>
          </w:p>
        </w:tc>
      </w:tr>
      <w:bookmarkEnd w:id="7244"/>
      <w:tr w:rsidR="00236E1A" w:rsidRPr="006A6394" w14:paraId="1A89D67F" w14:textId="77777777" w:rsidTr="00534AC5">
        <w:trPr>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534AC5">
        <w:trPr>
          <w:cantSplit/>
          <w:jc w:val="center"/>
        </w:trPr>
        <w:tc>
          <w:tcPr>
            <w:tcW w:w="7088" w:type="dxa"/>
            <w:gridSpan w:val="5"/>
          </w:tcPr>
          <w:p w14:paraId="34F69231" w14:textId="77777777" w:rsidR="00236E1A" w:rsidRPr="006A6394" w:rsidRDefault="00236E1A" w:rsidP="004925A9">
            <w:pPr>
              <w:pStyle w:val="TAL"/>
            </w:pPr>
            <w:r w:rsidRPr="006A6394">
              <w:lastRenderedPageBreak/>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534AC5">
        <w:trPr>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534AC5">
        <w:trPr>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534AC5">
        <w:trPr>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534AC5">
        <w:trPr>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534AC5">
        <w:trPr>
          <w:cantSplit/>
          <w:jc w:val="center"/>
        </w:trPr>
        <w:tc>
          <w:tcPr>
            <w:tcW w:w="7088" w:type="dxa"/>
            <w:gridSpan w:val="5"/>
          </w:tcPr>
          <w:p w14:paraId="54DBB53C" w14:textId="77777777" w:rsidR="00236E1A" w:rsidRPr="006A6394" w:rsidRDefault="00236E1A" w:rsidP="004925A9">
            <w:pPr>
              <w:pStyle w:val="TAL"/>
            </w:pPr>
            <w:bookmarkStart w:id="7245" w:name="MCCQCTEMPBM_00000163"/>
          </w:p>
        </w:tc>
      </w:tr>
      <w:bookmarkEnd w:id="7245"/>
      <w:tr w:rsidR="00236E1A" w:rsidRPr="006A6394" w14:paraId="4B49D141" w14:textId="77777777" w:rsidTr="00534AC5">
        <w:trPr>
          <w:cantSplit/>
          <w:jc w:val="center"/>
        </w:trPr>
        <w:tc>
          <w:tcPr>
            <w:tcW w:w="7088"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534AC5">
        <w:trPr>
          <w:cantSplit/>
          <w:jc w:val="center"/>
        </w:trPr>
        <w:tc>
          <w:tcPr>
            <w:tcW w:w="7088"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534AC5">
        <w:trPr>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534AC5">
        <w:trPr>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246" w:name="_PERM_MCCTEMPBM_CRPT81450035___2"/>
            <w:r w:rsidRPr="006A6394">
              <w:rPr>
                <w:b/>
              </w:rPr>
              <w:t>3</w:t>
            </w:r>
            <w:bookmarkEnd w:id="7246"/>
          </w:p>
        </w:tc>
      </w:tr>
      <w:tr w:rsidR="00236E1A" w:rsidRPr="006A6394" w14:paraId="44DD5064" w14:textId="77777777" w:rsidTr="00534AC5">
        <w:trPr>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534AC5">
        <w:trPr>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534AC5">
        <w:trPr>
          <w:cantSplit/>
          <w:jc w:val="center"/>
        </w:trPr>
        <w:tc>
          <w:tcPr>
            <w:tcW w:w="7088" w:type="dxa"/>
            <w:gridSpan w:val="5"/>
          </w:tcPr>
          <w:p w14:paraId="67DD0C71" w14:textId="77777777" w:rsidR="00236E1A" w:rsidRPr="006A6394" w:rsidRDefault="00236E1A" w:rsidP="004925A9">
            <w:pPr>
              <w:pStyle w:val="TAL"/>
            </w:pPr>
            <w:bookmarkStart w:id="7247" w:name="MCCQCTEMPBM_00000164"/>
          </w:p>
        </w:tc>
      </w:tr>
      <w:bookmarkEnd w:id="7247"/>
      <w:tr w:rsidR="00236E1A" w:rsidRPr="006A6394" w14:paraId="563AC29C" w14:textId="77777777" w:rsidTr="00534AC5">
        <w:trPr>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534AC5">
        <w:trPr>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534AC5">
        <w:trPr>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248" w:name="_PERM_MCCTEMPBM_CRPT81450036___2"/>
            <w:r w:rsidRPr="006A6394">
              <w:rPr>
                <w:b/>
              </w:rPr>
              <w:t>4</w:t>
            </w:r>
            <w:bookmarkEnd w:id="7248"/>
          </w:p>
        </w:tc>
      </w:tr>
      <w:tr w:rsidR="00236E1A" w:rsidRPr="006A6394" w14:paraId="2C4F1C2A" w14:textId="77777777" w:rsidTr="00534AC5">
        <w:trPr>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534AC5">
        <w:trPr>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534AC5">
        <w:trPr>
          <w:cantSplit/>
          <w:jc w:val="center"/>
        </w:trPr>
        <w:tc>
          <w:tcPr>
            <w:tcW w:w="7088" w:type="dxa"/>
            <w:gridSpan w:val="5"/>
          </w:tcPr>
          <w:p w14:paraId="08C0901A" w14:textId="77777777" w:rsidR="00236E1A" w:rsidRPr="006A6394" w:rsidRDefault="00236E1A" w:rsidP="004925A9">
            <w:pPr>
              <w:pStyle w:val="TAL"/>
            </w:pPr>
            <w:bookmarkStart w:id="7249" w:name="MCCQCTEMPBM_00000165"/>
          </w:p>
        </w:tc>
      </w:tr>
      <w:bookmarkEnd w:id="7249"/>
      <w:tr w:rsidR="00236E1A" w:rsidRPr="006A6394" w14:paraId="00BB1126" w14:textId="77777777" w:rsidTr="00534AC5">
        <w:trPr>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534AC5">
        <w:trPr>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534AC5">
        <w:trPr>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534AC5">
        <w:trPr>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250" w:name="_PERM_MCCTEMPBM_CRPT81450037___2"/>
            <w:r w:rsidRPr="006A6394">
              <w:t>Use of enhanced coverage is not restricted</w:t>
            </w:r>
            <w:bookmarkEnd w:id="7250"/>
          </w:p>
        </w:tc>
      </w:tr>
      <w:tr w:rsidR="00236E1A" w:rsidRPr="006A6394" w14:paraId="5B95A1D6" w14:textId="77777777" w:rsidTr="00534AC5">
        <w:trPr>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251" w:name="_PERM_MCCTEMPBM_CRPT81450038___2"/>
            <w:r w:rsidRPr="006A6394">
              <w:t>Use of enhanced coverage is restricted</w:t>
            </w:r>
            <w:bookmarkEnd w:id="7251"/>
          </w:p>
        </w:tc>
      </w:tr>
      <w:tr w:rsidR="00236E1A" w:rsidRPr="006A6394" w14:paraId="1FC27D18" w14:textId="77777777" w:rsidTr="00534AC5">
        <w:trPr>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534AC5">
        <w:trPr>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534AC5">
        <w:trPr>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534AC5">
        <w:trPr>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252" w:name="_PERM_MCCTEMPBM_CRPT81450039___2"/>
            <w:r w:rsidRPr="006A6394">
              <w:t>Use of dual connectivity with NR is not restricted</w:t>
            </w:r>
            <w:bookmarkEnd w:id="7252"/>
          </w:p>
        </w:tc>
      </w:tr>
      <w:tr w:rsidR="00236E1A" w:rsidRPr="006A6394" w14:paraId="32FA70F7" w14:textId="77777777" w:rsidTr="00534AC5">
        <w:trPr>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253" w:name="_PERM_MCCTEMPBM_CRPT81450040___2"/>
            <w:r w:rsidRPr="006A6394">
              <w:t>Use of dual connectivity with NR is restricted</w:t>
            </w:r>
            <w:bookmarkEnd w:id="7253"/>
          </w:p>
        </w:tc>
      </w:tr>
      <w:tr w:rsidR="00236E1A" w:rsidRPr="006A6394" w14:paraId="2081AFC9" w14:textId="77777777" w:rsidTr="00534AC5">
        <w:trPr>
          <w:cantSplit/>
          <w:jc w:val="center"/>
        </w:trPr>
        <w:tc>
          <w:tcPr>
            <w:tcW w:w="7091" w:type="dxa"/>
            <w:gridSpan w:val="5"/>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534AC5">
        <w:trPr>
          <w:cantSplit/>
          <w:jc w:val="center"/>
        </w:trPr>
        <w:tc>
          <w:tcPr>
            <w:tcW w:w="7091" w:type="dxa"/>
            <w:gridSpan w:val="5"/>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534AC5">
        <w:trPr>
          <w:cantSplit/>
          <w:jc w:val="center"/>
        </w:trPr>
        <w:tc>
          <w:tcPr>
            <w:tcW w:w="7091" w:type="dxa"/>
            <w:gridSpan w:val="5"/>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534AC5">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56" w:type="dxa"/>
          </w:tcPr>
          <w:p w14:paraId="1DE2ADDC" w14:textId="77777777" w:rsidR="00236E1A" w:rsidRPr="006A6394" w:rsidRDefault="00236E1A" w:rsidP="00C0225E">
            <w:pPr>
              <w:pStyle w:val="TAL"/>
            </w:pPr>
            <w:bookmarkStart w:id="7254" w:name="_PERM_MCCTEMPBM_CRPT81450041___2"/>
            <w:r w:rsidRPr="006A6394">
              <w:t>Interworking without N26 interface not supported</w:t>
            </w:r>
            <w:bookmarkEnd w:id="7254"/>
          </w:p>
        </w:tc>
      </w:tr>
      <w:tr w:rsidR="00236E1A" w:rsidRPr="006A6394" w14:paraId="427E5C57" w14:textId="77777777" w:rsidTr="00534AC5">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56" w:type="dxa"/>
          </w:tcPr>
          <w:p w14:paraId="20C862AD" w14:textId="77777777" w:rsidR="00236E1A" w:rsidRPr="006A6394" w:rsidRDefault="00236E1A" w:rsidP="00C0225E">
            <w:pPr>
              <w:pStyle w:val="TAL"/>
            </w:pPr>
            <w:bookmarkStart w:id="7255" w:name="_PERM_MCCTEMPBM_CRPT81450042___2"/>
            <w:r w:rsidRPr="006A6394">
              <w:t>Interworking without N26 interface supported</w:t>
            </w:r>
            <w:bookmarkEnd w:id="7255"/>
          </w:p>
        </w:tc>
      </w:tr>
      <w:tr w:rsidR="00236E1A" w:rsidRPr="006A6394" w14:paraId="2FF74322" w14:textId="77777777" w:rsidTr="00534AC5">
        <w:trPr>
          <w:cantSplit/>
          <w:jc w:val="center"/>
        </w:trPr>
        <w:tc>
          <w:tcPr>
            <w:tcW w:w="7091" w:type="dxa"/>
            <w:gridSpan w:val="5"/>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534AC5">
        <w:trPr>
          <w:cantSplit/>
          <w:jc w:val="center"/>
        </w:trPr>
        <w:tc>
          <w:tcPr>
            <w:tcW w:w="7091" w:type="dxa"/>
            <w:gridSpan w:val="5"/>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534AC5">
        <w:trPr>
          <w:cantSplit/>
          <w:jc w:val="center"/>
        </w:trPr>
        <w:tc>
          <w:tcPr>
            <w:tcW w:w="7091" w:type="dxa"/>
            <w:gridSpan w:val="5"/>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534AC5">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56" w:type="dxa"/>
          </w:tcPr>
          <w:p w14:paraId="0A2B782A" w14:textId="77777777" w:rsidR="00236E1A" w:rsidRPr="006A6394" w:rsidRDefault="00236E1A" w:rsidP="00C0225E">
            <w:pPr>
              <w:pStyle w:val="TAL"/>
            </w:pPr>
            <w:bookmarkStart w:id="7256" w:name="_PERM_MCCTEMPBM_CRPT81450043___2"/>
            <w:r w:rsidRPr="006A6394">
              <w:t>Signalling for a maximum number of 15 EPS bearer contexts not supported</w:t>
            </w:r>
            <w:bookmarkEnd w:id="7256"/>
          </w:p>
        </w:tc>
      </w:tr>
      <w:tr w:rsidR="00236E1A" w:rsidRPr="006A6394" w14:paraId="0445B9BC" w14:textId="77777777" w:rsidTr="00534AC5">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56" w:type="dxa"/>
          </w:tcPr>
          <w:p w14:paraId="2E90CE43" w14:textId="77777777" w:rsidR="00236E1A" w:rsidRPr="006A6394" w:rsidRDefault="00236E1A" w:rsidP="00C0225E">
            <w:pPr>
              <w:pStyle w:val="TAL"/>
            </w:pPr>
            <w:bookmarkStart w:id="7257" w:name="_PERM_MCCTEMPBM_CRPT81450044___2"/>
            <w:r w:rsidRPr="006A6394">
              <w:t>Signalling for a maximum number of 15 EPS bearer contexts supported</w:t>
            </w:r>
            <w:bookmarkEnd w:id="7257"/>
          </w:p>
        </w:tc>
      </w:tr>
      <w:tr w:rsidR="00236E1A" w:rsidRPr="006A6394" w14:paraId="63B335A5" w14:textId="77777777" w:rsidTr="00534AC5">
        <w:trPr>
          <w:cantSplit/>
          <w:jc w:val="center"/>
        </w:trPr>
        <w:tc>
          <w:tcPr>
            <w:tcW w:w="7088" w:type="dxa"/>
            <w:gridSpan w:val="5"/>
          </w:tcPr>
          <w:p w14:paraId="01F3092A" w14:textId="77777777" w:rsidR="00236E1A" w:rsidRPr="006A6394" w:rsidRDefault="00236E1A" w:rsidP="004925A9">
            <w:pPr>
              <w:pStyle w:val="TAL"/>
            </w:pPr>
            <w:bookmarkStart w:id="7258" w:name="MCCQCTEMPBM_00000166"/>
          </w:p>
        </w:tc>
      </w:tr>
      <w:bookmarkEnd w:id="7258"/>
      <w:tr w:rsidR="00236E1A" w:rsidRPr="006A6394" w14:paraId="3024DB0B" w14:textId="77777777" w:rsidTr="00534AC5">
        <w:trPr>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534AC5">
        <w:trPr>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534AC5">
        <w:trPr>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534AC5">
        <w:trPr>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534AC5">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56" w:type="dxa"/>
          </w:tcPr>
          <w:p w14:paraId="286F6E5B" w14:textId="77777777" w:rsidR="00236E1A" w:rsidRPr="006A6394" w:rsidRDefault="00236E1A" w:rsidP="00C0225E">
            <w:pPr>
              <w:pStyle w:val="TAL"/>
            </w:pPr>
            <w:bookmarkStart w:id="7259" w:name="_PERM_MCCTEMPBM_CRPT81450045___2"/>
            <w:r w:rsidRPr="006A6394">
              <w:t>NAS signalling connection release not supported</w:t>
            </w:r>
            <w:bookmarkEnd w:id="7259"/>
          </w:p>
        </w:tc>
      </w:tr>
      <w:tr w:rsidR="00236E1A" w:rsidRPr="006A6394" w14:paraId="42BED079" w14:textId="77777777" w:rsidTr="00534AC5">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56" w:type="dxa"/>
          </w:tcPr>
          <w:p w14:paraId="5F93C379" w14:textId="77777777" w:rsidR="00236E1A" w:rsidRPr="006A6394" w:rsidRDefault="00236E1A" w:rsidP="00C0225E">
            <w:pPr>
              <w:pStyle w:val="TAL"/>
            </w:pPr>
            <w:bookmarkStart w:id="7260" w:name="_PERM_MCCTEMPBM_CRPT81450046___2"/>
            <w:r w:rsidRPr="006A6394">
              <w:t>NAS signalling connection release supported</w:t>
            </w:r>
            <w:bookmarkEnd w:id="7260"/>
          </w:p>
        </w:tc>
      </w:tr>
      <w:tr w:rsidR="00236E1A" w:rsidRPr="006A6394" w14:paraId="06F5D870" w14:textId="77777777" w:rsidTr="00534AC5">
        <w:trPr>
          <w:cantSplit/>
          <w:jc w:val="center"/>
        </w:trPr>
        <w:tc>
          <w:tcPr>
            <w:tcW w:w="7088" w:type="dxa"/>
            <w:gridSpan w:val="5"/>
          </w:tcPr>
          <w:p w14:paraId="2D5091CB" w14:textId="77777777" w:rsidR="00236E1A" w:rsidRPr="006A6394" w:rsidRDefault="00236E1A" w:rsidP="004925A9">
            <w:pPr>
              <w:pStyle w:val="TAL"/>
            </w:pPr>
            <w:bookmarkStart w:id="7261" w:name="MCCQCTEMPBM_00000167"/>
          </w:p>
        </w:tc>
      </w:tr>
      <w:bookmarkEnd w:id="7261"/>
      <w:tr w:rsidR="00236E1A" w:rsidRPr="006A6394" w14:paraId="76F466CE" w14:textId="77777777" w:rsidTr="00534AC5">
        <w:trPr>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534AC5">
        <w:trPr>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534AC5">
        <w:trPr>
          <w:cantSplit/>
          <w:jc w:val="center"/>
        </w:trPr>
        <w:tc>
          <w:tcPr>
            <w:tcW w:w="7088" w:type="dxa"/>
            <w:gridSpan w:val="5"/>
          </w:tcPr>
          <w:p w14:paraId="31C15B65" w14:textId="77777777" w:rsidR="00236E1A" w:rsidRPr="006A6394" w:rsidRDefault="00236E1A" w:rsidP="004925A9">
            <w:pPr>
              <w:pStyle w:val="TAL"/>
            </w:pPr>
            <w:r w:rsidRPr="006A6394">
              <w:lastRenderedPageBreak/>
              <w:t>Bit</w:t>
            </w:r>
          </w:p>
        </w:tc>
      </w:tr>
      <w:tr w:rsidR="00236E1A" w:rsidRPr="006A6394" w14:paraId="238874B0" w14:textId="77777777" w:rsidTr="00534AC5">
        <w:trPr>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534AC5">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56" w:type="dxa"/>
          </w:tcPr>
          <w:p w14:paraId="1BA6402E" w14:textId="77777777" w:rsidR="00236E1A" w:rsidRPr="006A6394" w:rsidRDefault="00236E1A" w:rsidP="00C0225E">
            <w:pPr>
              <w:pStyle w:val="TAL"/>
              <w:rPr>
                <w:rFonts w:cs="Arial"/>
                <w:szCs w:val="18"/>
              </w:rPr>
            </w:pPr>
            <w:bookmarkStart w:id="7262"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262"/>
          </w:p>
        </w:tc>
      </w:tr>
      <w:tr w:rsidR="00236E1A" w:rsidRPr="006A6394" w14:paraId="3495B05D" w14:textId="77777777" w:rsidTr="00534AC5">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56" w:type="dxa"/>
          </w:tcPr>
          <w:p w14:paraId="3AC50D22" w14:textId="77777777" w:rsidR="00236E1A" w:rsidRPr="006A6394" w:rsidRDefault="00236E1A" w:rsidP="00C0225E">
            <w:pPr>
              <w:pStyle w:val="TAL"/>
              <w:rPr>
                <w:rFonts w:cs="Arial"/>
                <w:szCs w:val="18"/>
              </w:rPr>
            </w:pPr>
            <w:bookmarkStart w:id="7263" w:name="_PERM_MCCTEMPBM_CRPT81450048___2"/>
            <w:r w:rsidRPr="006A6394">
              <w:rPr>
                <w:rFonts w:cs="Arial"/>
                <w:szCs w:val="18"/>
              </w:rPr>
              <w:t>paging indication for voice services supported</w:t>
            </w:r>
            <w:bookmarkEnd w:id="7263"/>
          </w:p>
        </w:tc>
      </w:tr>
      <w:tr w:rsidR="00236E1A" w:rsidRPr="006A6394" w14:paraId="0644ADCE" w14:textId="77777777" w:rsidTr="00534AC5">
        <w:trPr>
          <w:cantSplit/>
          <w:jc w:val="center"/>
        </w:trPr>
        <w:tc>
          <w:tcPr>
            <w:tcW w:w="7088" w:type="dxa"/>
            <w:gridSpan w:val="5"/>
          </w:tcPr>
          <w:p w14:paraId="6D9B9F8C" w14:textId="77777777" w:rsidR="00236E1A" w:rsidRPr="006A6394" w:rsidRDefault="00236E1A" w:rsidP="004925A9">
            <w:pPr>
              <w:pStyle w:val="TAL"/>
            </w:pPr>
            <w:bookmarkStart w:id="7264" w:name="MCCQCTEMPBM_00000168"/>
          </w:p>
        </w:tc>
      </w:tr>
      <w:bookmarkEnd w:id="7264"/>
      <w:tr w:rsidR="00236E1A" w:rsidRPr="006A6394" w14:paraId="266594E8" w14:textId="77777777" w:rsidTr="00534AC5">
        <w:trPr>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534AC5">
        <w:trPr>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534AC5">
        <w:trPr>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534AC5">
        <w:trPr>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534AC5">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56" w:type="dxa"/>
          </w:tcPr>
          <w:p w14:paraId="7035CCCC" w14:textId="77777777" w:rsidR="00236E1A" w:rsidRPr="006A6394" w:rsidRDefault="00236E1A" w:rsidP="00C0225E">
            <w:pPr>
              <w:pStyle w:val="TAL"/>
            </w:pPr>
            <w:bookmarkStart w:id="7265" w:name="_PERM_MCCTEMPBM_CRPT81450049___2"/>
            <w:r w:rsidRPr="006A6394">
              <w:t>reject paging request not supported</w:t>
            </w:r>
            <w:bookmarkEnd w:id="7265"/>
          </w:p>
        </w:tc>
      </w:tr>
      <w:tr w:rsidR="00236E1A" w:rsidRPr="006A6394" w14:paraId="61CEA251" w14:textId="77777777" w:rsidTr="00534AC5">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56" w:type="dxa"/>
          </w:tcPr>
          <w:p w14:paraId="0B83FEB2" w14:textId="77777777" w:rsidR="00236E1A" w:rsidRPr="006A6394" w:rsidRDefault="00236E1A" w:rsidP="00C0225E">
            <w:pPr>
              <w:pStyle w:val="TAL"/>
            </w:pPr>
            <w:bookmarkStart w:id="7266" w:name="_PERM_MCCTEMPBM_CRPT81450050___2"/>
            <w:r w:rsidRPr="006A6394">
              <w:t>reject paging request supported</w:t>
            </w:r>
            <w:bookmarkEnd w:id="7266"/>
          </w:p>
        </w:tc>
      </w:tr>
      <w:tr w:rsidR="00236E1A" w:rsidRPr="006A6394" w14:paraId="62927AB7" w14:textId="77777777" w:rsidTr="00534AC5">
        <w:trPr>
          <w:cantSplit/>
          <w:jc w:val="center"/>
        </w:trPr>
        <w:tc>
          <w:tcPr>
            <w:tcW w:w="7088" w:type="dxa"/>
            <w:gridSpan w:val="5"/>
          </w:tcPr>
          <w:p w14:paraId="4F35EB58" w14:textId="77777777" w:rsidR="00236E1A" w:rsidRPr="006A6394" w:rsidRDefault="00236E1A" w:rsidP="004925A9">
            <w:pPr>
              <w:pStyle w:val="TAL"/>
            </w:pPr>
            <w:bookmarkStart w:id="7267" w:name="MCCQCTEMPBM_00000169"/>
          </w:p>
        </w:tc>
      </w:tr>
      <w:bookmarkEnd w:id="7267"/>
      <w:tr w:rsidR="00236E1A" w:rsidRPr="006A6394" w14:paraId="03578646" w14:textId="77777777" w:rsidTr="00534AC5">
        <w:trPr>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534AC5">
        <w:trPr>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534AC5">
        <w:trPr>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534AC5">
        <w:trPr>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534AC5">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56" w:type="dxa"/>
          </w:tcPr>
          <w:p w14:paraId="7FC08017" w14:textId="77777777" w:rsidR="00236E1A" w:rsidRPr="006A6394" w:rsidRDefault="00236E1A" w:rsidP="00C0225E">
            <w:pPr>
              <w:pStyle w:val="TAL"/>
            </w:pPr>
            <w:bookmarkStart w:id="7268" w:name="_PERM_MCCTEMPBM_CRPT81450051___2"/>
            <w:r w:rsidRPr="006A6394">
              <w:t>paging restriction not supported</w:t>
            </w:r>
            <w:bookmarkEnd w:id="7268"/>
          </w:p>
        </w:tc>
      </w:tr>
      <w:tr w:rsidR="00236E1A" w:rsidRPr="006A6394" w14:paraId="3C9A23B4" w14:textId="77777777" w:rsidTr="00534AC5">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56" w:type="dxa"/>
          </w:tcPr>
          <w:p w14:paraId="0129D341" w14:textId="77777777" w:rsidR="00236E1A" w:rsidRPr="006A6394" w:rsidRDefault="00236E1A" w:rsidP="00C0225E">
            <w:pPr>
              <w:pStyle w:val="TAL"/>
            </w:pPr>
            <w:bookmarkStart w:id="7269" w:name="_PERM_MCCTEMPBM_CRPT81450052___2"/>
            <w:r w:rsidRPr="006A6394">
              <w:t>paging restriction supported</w:t>
            </w:r>
            <w:bookmarkEnd w:id="7269"/>
          </w:p>
        </w:tc>
      </w:tr>
      <w:tr w:rsidR="00700A4E" w:rsidRPr="006A6394" w14:paraId="199D8139" w14:textId="77777777" w:rsidTr="00534AC5">
        <w:trPr>
          <w:cantSplit/>
          <w:jc w:val="center"/>
        </w:trPr>
        <w:tc>
          <w:tcPr>
            <w:tcW w:w="7091" w:type="dxa"/>
            <w:gridSpan w:val="5"/>
          </w:tcPr>
          <w:p w14:paraId="236FF883" w14:textId="77777777" w:rsidR="00700A4E" w:rsidRPr="006A6394" w:rsidRDefault="00700A4E" w:rsidP="009A352A">
            <w:pPr>
              <w:pStyle w:val="TAL"/>
            </w:pPr>
            <w:bookmarkStart w:id="7270" w:name="MCCQCTEMPBM_00000170"/>
          </w:p>
        </w:tc>
      </w:tr>
      <w:bookmarkEnd w:id="7270"/>
      <w:tr w:rsidR="00700A4E" w:rsidRPr="006A6394" w14:paraId="06390444" w14:textId="77777777" w:rsidTr="00534AC5">
        <w:trPr>
          <w:cantSplit/>
          <w:jc w:val="center"/>
        </w:trPr>
        <w:tc>
          <w:tcPr>
            <w:tcW w:w="7091" w:type="dxa"/>
            <w:gridSpan w:val="5"/>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534AC5">
        <w:trPr>
          <w:cantSplit/>
          <w:jc w:val="center"/>
        </w:trPr>
        <w:tc>
          <w:tcPr>
            <w:tcW w:w="7091" w:type="dxa"/>
            <w:gridSpan w:val="5"/>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534AC5">
        <w:trPr>
          <w:cantSplit/>
          <w:jc w:val="center"/>
        </w:trPr>
        <w:tc>
          <w:tcPr>
            <w:tcW w:w="7091" w:type="dxa"/>
            <w:gridSpan w:val="5"/>
          </w:tcPr>
          <w:p w14:paraId="4E17F70A" w14:textId="3B16DE86" w:rsidR="00700A4E" w:rsidRPr="006A6394" w:rsidRDefault="00700A4E" w:rsidP="00D3348D">
            <w:pPr>
              <w:pStyle w:val="TAL"/>
            </w:pPr>
            <w:r w:rsidRPr="006A6394">
              <w:t>Bit</w:t>
            </w:r>
          </w:p>
        </w:tc>
      </w:tr>
      <w:tr w:rsidR="00700A4E" w:rsidRPr="006A6394" w14:paraId="13A77D8A" w14:textId="77777777" w:rsidTr="00534AC5">
        <w:trPr>
          <w:cantSplit/>
          <w:jc w:val="center"/>
        </w:trPr>
        <w:tc>
          <w:tcPr>
            <w:tcW w:w="7091" w:type="dxa"/>
            <w:gridSpan w:val="5"/>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534AC5">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56" w:type="dxa"/>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534AC5">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56" w:type="dxa"/>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534AC5">
        <w:trPr>
          <w:cantSplit/>
          <w:jc w:val="center"/>
        </w:trPr>
        <w:tc>
          <w:tcPr>
            <w:tcW w:w="7088" w:type="dxa"/>
            <w:gridSpan w:val="5"/>
          </w:tcPr>
          <w:p w14:paraId="005887FD" w14:textId="77777777" w:rsidR="00236E1A" w:rsidRPr="006A6394" w:rsidRDefault="00236E1A" w:rsidP="004925A9">
            <w:pPr>
              <w:pStyle w:val="TAL"/>
            </w:pPr>
            <w:bookmarkStart w:id="7271" w:name="MCCQCTEMPBM_00000171"/>
          </w:p>
        </w:tc>
      </w:tr>
      <w:bookmarkEnd w:id="7271"/>
      <w:tr w:rsidR="00236E1A" w:rsidRPr="006A6394" w14:paraId="3BAAF854" w14:textId="77777777" w:rsidTr="00534AC5">
        <w:trPr>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534AC5">
        <w:trPr>
          <w:cantSplit/>
          <w:jc w:val="center"/>
        </w:trPr>
        <w:tc>
          <w:tcPr>
            <w:tcW w:w="7088" w:type="dxa"/>
            <w:gridSpan w:val="5"/>
          </w:tcPr>
          <w:p w14:paraId="29057EFE" w14:textId="77777777" w:rsidR="00236E1A" w:rsidRPr="006A6394" w:rsidRDefault="00236E1A" w:rsidP="004925A9">
            <w:pPr>
              <w:pStyle w:val="TAL"/>
            </w:pPr>
            <w:bookmarkStart w:id="7272" w:name="MCCQCTEMPBM_00000172"/>
          </w:p>
        </w:tc>
      </w:tr>
      <w:bookmarkEnd w:id="7272"/>
    </w:tbl>
    <w:p w14:paraId="2E4F30E8" w14:textId="77777777" w:rsidR="00D40C70" w:rsidRPr="006A6394" w:rsidRDefault="00D40C70" w:rsidP="00D40C70"/>
    <w:p w14:paraId="2F14091A" w14:textId="77777777" w:rsidR="00D40C70" w:rsidRPr="006A6394" w:rsidRDefault="00D40C70" w:rsidP="00295835">
      <w:pPr>
        <w:pStyle w:val="Heading4"/>
      </w:pPr>
      <w:bookmarkStart w:id="7273" w:name="_Toc20218612"/>
      <w:bookmarkStart w:id="7274" w:name="_Toc27744500"/>
      <w:bookmarkStart w:id="7275" w:name="_Toc35960074"/>
      <w:bookmarkStart w:id="7276" w:name="_Toc45203512"/>
      <w:bookmarkStart w:id="7277" w:name="_Toc45700888"/>
      <w:bookmarkStart w:id="7278" w:name="_Toc51920624"/>
      <w:bookmarkStart w:id="7279" w:name="_Toc68251684"/>
      <w:bookmarkStart w:id="7280" w:name="_Toc131384355"/>
      <w:r w:rsidRPr="006A6394">
        <w:t>9.9.3.13</w:t>
      </w:r>
      <w:r w:rsidRPr="006A6394">
        <w:tab/>
        <w:t>EPS update result</w:t>
      </w:r>
      <w:bookmarkEnd w:id="7273"/>
      <w:bookmarkEnd w:id="7274"/>
      <w:bookmarkEnd w:id="7275"/>
      <w:bookmarkEnd w:id="7276"/>
      <w:bookmarkEnd w:id="7277"/>
      <w:bookmarkEnd w:id="7278"/>
      <w:bookmarkEnd w:id="7279"/>
      <w:bookmarkEnd w:id="7280"/>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bookmarkStart w:id="7281" w:name="MCCQCTEMPBM_00000173"/>
          </w:p>
        </w:tc>
      </w:tr>
      <w:bookmarkEnd w:id="7281"/>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bookmarkStart w:id="7282" w:name="MCCQCTEMPBM_00000174"/>
          </w:p>
        </w:tc>
      </w:tr>
      <w:bookmarkEnd w:id="7282"/>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bookmarkStart w:id="7283" w:name="MCCQCTEMPBM_00000175"/>
          </w:p>
        </w:tc>
      </w:tr>
      <w:bookmarkEnd w:id="7283"/>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284" w:name="_Toc20218613"/>
      <w:bookmarkStart w:id="7285" w:name="_Toc27744501"/>
      <w:bookmarkStart w:id="7286" w:name="_Toc35960075"/>
      <w:bookmarkStart w:id="7287" w:name="_Toc45203513"/>
      <w:bookmarkStart w:id="7288" w:name="_Toc45700889"/>
      <w:bookmarkStart w:id="7289" w:name="_Toc51920625"/>
      <w:bookmarkStart w:id="7290" w:name="_Toc68251685"/>
      <w:bookmarkStart w:id="7291" w:name="_Toc131384356"/>
      <w:r w:rsidRPr="006A6394">
        <w:lastRenderedPageBreak/>
        <w:t>9.9.3.14</w:t>
      </w:r>
      <w:r w:rsidRPr="006A6394">
        <w:tab/>
        <w:t>EPS update type</w:t>
      </w:r>
      <w:bookmarkEnd w:id="7284"/>
      <w:bookmarkEnd w:id="7285"/>
      <w:bookmarkEnd w:id="7286"/>
      <w:bookmarkEnd w:id="7287"/>
      <w:bookmarkEnd w:id="7288"/>
      <w:bookmarkEnd w:id="7289"/>
      <w:bookmarkEnd w:id="7290"/>
      <w:bookmarkEnd w:id="7291"/>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bookmarkStart w:id="7292" w:name="MCCQCTEMPBM_00000176"/>
          </w:p>
        </w:tc>
      </w:tr>
      <w:bookmarkEnd w:id="7292"/>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bookmarkStart w:id="7293" w:name="MCCQCTEMPBM_00000177"/>
          </w:p>
        </w:tc>
      </w:tr>
      <w:bookmarkEnd w:id="7293"/>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bookmarkStart w:id="7294" w:name="MCCQCTEMPBM_00000178"/>
          </w:p>
        </w:tc>
      </w:tr>
      <w:bookmarkEnd w:id="7294"/>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bookmarkStart w:id="7295" w:name="MCCQCTEMPBM_00000179"/>
          </w:p>
        </w:tc>
      </w:tr>
      <w:bookmarkEnd w:id="7295"/>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bookmarkStart w:id="7296" w:name="MCCQCTEMPBM_00000180"/>
          </w:p>
        </w:tc>
      </w:tr>
      <w:bookmarkEnd w:id="7296"/>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bookmarkStart w:id="7297" w:name="MCCQCTEMPBM_00000181"/>
          </w:p>
        </w:tc>
      </w:tr>
      <w:bookmarkEnd w:id="7297"/>
    </w:tbl>
    <w:p w14:paraId="2CDD9E16" w14:textId="77777777" w:rsidR="00D40C70" w:rsidRPr="006A6394" w:rsidRDefault="00D40C70" w:rsidP="00D40C70"/>
    <w:p w14:paraId="4D066ADD" w14:textId="77777777" w:rsidR="00D40C70" w:rsidRPr="006A6394" w:rsidRDefault="00D40C70" w:rsidP="00295835">
      <w:pPr>
        <w:pStyle w:val="Heading4"/>
      </w:pPr>
      <w:bookmarkStart w:id="7298" w:name="_Toc20218614"/>
      <w:bookmarkStart w:id="7299" w:name="_Toc27744502"/>
      <w:bookmarkStart w:id="7300" w:name="_Toc35960076"/>
      <w:bookmarkStart w:id="7301" w:name="_Toc45203514"/>
      <w:bookmarkStart w:id="7302" w:name="_Toc45700890"/>
      <w:bookmarkStart w:id="7303" w:name="_Toc51920626"/>
      <w:bookmarkStart w:id="7304" w:name="_Toc68251686"/>
      <w:bookmarkStart w:id="7305" w:name="_Toc131384357"/>
      <w:r w:rsidRPr="006A6394">
        <w:t>9.9.3.15</w:t>
      </w:r>
      <w:r w:rsidRPr="006A6394">
        <w:tab/>
        <w:t>ESM message container</w:t>
      </w:r>
      <w:bookmarkEnd w:id="7298"/>
      <w:bookmarkEnd w:id="7299"/>
      <w:bookmarkEnd w:id="7300"/>
      <w:bookmarkEnd w:id="7301"/>
      <w:bookmarkEnd w:id="7302"/>
      <w:bookmarkEnd w:id="7303"/>
      <w:bookmarkEnd w:id="7304"/>
      <w:bookmarkEnd w:id="7305"/>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lastRenderedPageBreak/>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bookmarkStart w:id="7306" w:name="MCCQCTEMPBM_00000182"/>
          </w:p>
        </w:tc>
      </w:tr>
      <w:bookmarkEnd w:id="7306"/>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bookmarkStart w:id="7307" w:name="MCCQCTEMPBM_00000183"/>
          </w:p>
        </w:tc>
      </w:tr>
      <w:bookmarkEnd w:id="7307"/>
    </w:tbl>
    <w:p w14:paraId="5E006B0A" w14:textId="77777777" w:rsidR="00D40C70" w:rsidRPr="006A6394" w:rsidRDefault="00D40C70" w:rsidP="00D40C70"/>
    <w:p w14:paraId="51173DDE" w14:textId="77777777" w:rsidR="00D40C70" w:rsidRPr="006A6394" w:rsidRDefault="00D40C70" w:rsidP="00295835">
      <w:pPr>
        <w:pStyle w:val="Heading4"/>
      </w:pPr>
      <w:bookmarkStart w:id="7308" w:name="_Toc20218615"/>
      <w:bookmarkStart w:id="7309" w:name="_Toc27744503"/>
      <w:bookmarkStart w:id="7310" w:name="_Toc35960077"/>
      <w:bookmarkStart w:id="7311" w:name="_Toc45203515"/>
      <w:bookmarkStart w:id="7312" w:name="_Toc45700891"/>
      <w:bookmarkStart w:id="7313" w:name="_Toc51920627"/>
      <w:bookmarkStart w:id="7314" w:name="_Toc68251687"/>
      <w:bookmarkStart w:id="7315" w:name="_Toc131384358"/>
      <w:r w:rsidRPr="006A6394">
        <w:t>9.9.3.16</w:t>
      </w:r>
      <w:r w:rsidRPr="006A6394">
        <w:tab/>
        <w:t>GPRS timer</w:t>
      </w:r>
      <w:bookmarkEnd w:id="7308"/>
      <w:bookmarkEnd w:id="7309"/>
      <w:bookmarkEnd w:id="7310"/>
      <w:bookmarkEnd w:id="7311"/>
      <w:bookmarkEnd w:id="7312"/>
      <w:bookmarkEnd w:id="7313"/>
      <w:bookmarkEnd w:id="7314"/>
      <w:bookmarkEnd w:id="7315"/>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316" w:name="_Toc20218616"/>
      <w:bookmarkStart w:id="7317" w:name="_Toc27744504"/>
      <w:bookmarkStart w:id="7318" w:name="_Toc35960078"/>
      <w:bookmarkStart w:id="7319" w:name="_Toc45203516"/>
      <w:bookmarkStart w:id="7320" w:name="_Toc45700892"/>
      <w:bookmarkStart w:id="7321" w:name="_Toc51920628"/>
      <w:bookmarkStart w:id="7322" w:name="_Toc68251688"/>
      <w:bookmarkStart w:id="7323" w:name="_Toc131384359"/>
      <w:r w:rsidRPr="006A6394">
        <w:t>9.9.3.16A</w:t>
      </w:r>
      <w:r w:rsidRPr="006A6394">
        <w:tab/>
        <w:t>GPRS timer 2</w:t>
      </w:r>
      <w:bookmarkEnd w:id="7316"/>
      <w:bookmarkEnd w:id="7317"/>
      <w:bookmarkEnd w:id="7318"/>
      <w:bookmarkEnd w:id="7319"/>
      <w:bookmarkEnd w:id="7320"/>
      <w:bookmarkEnd w:id="7321"/>
      <w:bookmarkEnd w:id="7322"/>
      <w:bookmarkEnd w:id="7323"/>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324" w:name="_Toc20218617"/>
      <w:bookmarkStart w:id="7325" w:name="_Toc27744505"/>
      <w:bookmarkStart w:id="7326" w:name="_Toc35960079"/>
      <w:bookmarkStart w:id="7327" w:name="_Toc45203517"/>
      <w:bookmarkStart w:id="7328" w:name="_Toc45700893"/>
      <w:bookmarkStart w:id="7329" w:name="_Toc51920629"/>
      <w:bookmarkStart w:id="7330" w:name="_Toc68251689"/>
      <w:bookmarkStart w:id="7331" w:name="_Toc131384360"/>
      <w:r w:rsidRPr="006A6394">
        <w:t>9.9.3.16B</w:t>
      </w:r>
      <w:r w:rsidRPr="006A6394">
        <w:tab/>
        <w:t>GPRS timer 3</w:t>
      </w:r>
      <w:bookmarkEnd w:id="7324"/>
      <w:bookmarkEnd w:id="7325"/>
      <w:bookmarkEnd w:id="7326"/>
      <w:bookmarkEnd w:id="7327"/>
      <w:bookmarkEnd w:id="7328"/>
      <w:bookmarkEnd w:id="7329"/>
      <w:bookmarkEnd w:id="7330"/>
      <w:bookmarkEnd w:id="7331"/>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332" w:name="_Toc20218618"/>
      <w:bookmarkStart w:id="7333" w:name="_Toc27744506"/>
      <w:bookmarkStart w:id="7334" w:name="_Toc35960080"/>
      <w:bookmarkStart w:id="7335" w:name="_Toc45203518"/>
      <w:bookmarkStart w:id="7336" w:name="_Toc45700894"/>
      <w:bookmarkStart w:id="7337" w:name="_Toc51920630"/>
      <w:bookmarkStart w:id="7338" w:name="_Toc68251690"/>
      <w:bookmarkStart w:id="7339" w:name="_Toc131384361"/>
      <w:r w:rsidRPr="006A6394">
        <w:t>9.9.3.17</w:t>
      </w:r>
      <w:r w:rsidRPr="006A6394">
        <w:tab/>
        <w:t>Identity type 2</w:t>
      </w:r>
      <w:bookmarkEnd w:id="7332"/>
      <w:bookmarkEnd w:id="7333"/>
      <w:bookmarkEnd w:id="7334"/>
      <w:bookmarkEnd w:id="7335"/>
      <w:bookmarkEnd w:id="7336"/>
      <w:bookmarkEnd w:id="7337"/>
      <w:bookmarkEnd w:id="7338"/>
      <w:bookmarkEnd w:id="7339"/>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340" w:name="_Toc20218619"/>
      <w:bookmarkStart w:id="7341" w:name="_Toc27744507"/>
      <w:bookmarkStart w:id="7342" w:name="_Toc35960081"/>
      <w:bookmarkStart w:id="7343" w:name="_Toc45203519"/>
      <w:bookmarkStart w:id="7344" w:name="_Toc45700895"/>
      <w:bookmarkStart w:id="7345" w:name="_Toc51920631"/>
      <w:bookmarkStart w:id="7346" w:name="_Toc68251691"/>
      <w:bookmarkStart w:id="7347" w:name="_Toc131384362"/>
      <w:r w:rsidRPr="006A6394">
        <w:t>9.9.3.18</w:t>
      </w:r>
      <w:r w:rsidRPr="006A6394">
        <w:tab/>
        <w:t>IMEISV request</w:t>
      </w:r>
      <w:bookmarkEnd w:id="7340"/>
      <w:bookmarkEnd w:id="7341"/>
      <w:bookmarkEnd w:id="7342"/>
      <w:bookmarkEnd w:id="7343"/>
      <w:bookmarkEnd w:id="7344"/>
      <w:bookmarkEnd w:id="7345"/>
      <w:bookmarkEnd w:id="7346"/>
      <w:bookmarkEnd w:id="7347"/>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348" w:name="_Toc20218620"/>
      <w:bookmarkStart w:id="7349" w:name="_Toc27744508"/>
      <w:bookmarkStart w:id="7350" w:name="_Toc35960082"/>
      <w:bookmarkStart w:id="7351" w:name="_Toc45203520"/>
      <w:bookmarkStart w:id="7352" w:name="_Toc45700896"/>
      <w:bookmarkStart w:id="7353" w:name="_Toc51920632"/>
      <w:bookmarkStart w:id="7354" w:name="_Toc68251692"/>
      <w:bookmarkStart w:id="7355" w:name="_Toc131384363"/>
      <w:r w:rsidRPr="006A6394">
        <w:t>9.9.3.19</w:t>
      </w:r>
      <w:r w:rsidRPr="006A6394">
        <w:tab/>
        <w:t>KSI and sequence number</w:t>
      </w:r>
      <w:bookmarkEnd w:id="7348"/>
      <w:bookmarkEnd w:id="7349"/>
      <w:bookmarkEnd w:id="7350"/>
      <w:bookmarkEnd w:id="7351"/>
      <w:bookmarkEnd w:id="7352"/>
      <w:bookmarkEnd w:id="7353"/>
      <w:bookmarkEnd w:id="7354"/>
      <w:bookmarkEnd w:id="7355"/>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bookmarkStart w:id="7356" w:name="MCCQCTEMPBM_00000184"/>
          </w:p>
        </w:tc>
      </w:tr>
      <w:bookmarkEnd w:id="7356"/>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bookmarkStart w:id="7357" w:name="MCCQCTEMPBM_00000185"/>
          </w:p>
        </w:tc>
      </w:tr>
      <w:bookmarkEnd w:id="7357"/>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bookmarkStart w:id="7358" w:name="MCCQCTEMPBM_00000186"/>
          </w:p>
        </w:tc>
      </w:tr>
      <w:bookmarkEnd w:id="7358"/>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bookmarkStart w:id="7359" w:name="MCCQCTEMPBM_00000187"/>
          </w:p>
        </w:tc>
      </w:tr>
      <w:bookmarkEnd w:id="7359"/>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360" w:name="_Toc20218621"/>
      <w:bookmarkStart w:id="7361" w:name="_Toc27744509"/>
      <w:bookmarkStart w:id="7362" w:name="_Toc35960083"/>
      <w:bookmarkStart w:id="7363" w:name="_Toc45203521"/>
      <w:bookmarkStart w:id="7364" w:name="_Toc45700897"/>
      <w:bookmarkStart w:id="7365" w:name="_Toc51920633"/>
      <w:bookmarkStart w:id="7366" w:name="_Toc68251693"/>
      <w:bookmarkStart w:id="7367" w:name="_Toc131384364"/>
      <w:r w:rsidRPr="006A6394">
        <w:lastRenderedPageBreak/>
        <w:t>9.9.3.20</w:t>
      </w:r>
      <w:r w:rsidRPr="006A6394">
        <w:tab/>
        <w:t>MS network capability</w:t>
      </w:r>
      <w:bookmarkEnd w:id="7360"/>
      <w:bookmarkEnd w:id="7361"/>
      <w:bookmarkEnd w:id="7362"/>
      <w:bookmarkEnd w:id="7363"/>
      <w:bookmarkEnd w:id="7364"/>
      <w:bookmarkEnd w:id="7365"/>
      <w:bookmarkEnd w:id="7366"/>
      <w:bookmarkEnd w:id="7367"/>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368" w:name="_Toc20218622"/>
      <w:bookmarkStart w:id="7369" w:name="_Toc27744510"/>
      <w:bookmarkStart w:id="7370" w:name="_Toc35960084"/>
      <w:bookmarkStart w:id="7371" w:name="_Toc45203522"/>
      <w:bookmarkStart w:id="7372" w:name="_Toc45700898"/>
      <w:bookmarkStart w:id="7373" w:name="_Toc51920634"/>
      <w:bookmarkStart w:id="7374" w:name="_Toc68251694"/>
      <w:bookmarkStart w:id="7375" w:name="_Toc131384365"/>
      <w:r w:rsidRPr="006A6394">
        <w:t>9.9.3.20A</w:t>
      </w:r>
      <w:r w:rsidRPr="006A6394">
        <w:rPr>
          <w:lang w:eastAsia="zh-CN"/>
        </w:rPr>
        <w:tab/>
        <w:t>MS network feature support</w:t>
      </w:r>
      <w:bookmarkEnd w:id="7368"/>
      <w:bookmarkEnd w:id="7369"/>
      <w:bookmarkEnd w:id="7370"/>
      <w:bookmarkEnd w:id="7371"/>
      <w:bookmarkEnd w:id="7372"/>
      <w:bookmarkEnd w:id="7373"/>
      <w:bookmarkEnd w:id="7374"/>
      <w:bookmarkEnd w:id="7375"/>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376" w:name="_Toc20218623"/>
      <w:bookmarkStart w:id="7377" w:name="_Toc27744511"/>
      <w:bookmarkStart w:id="7378" w:name="_Toc35960085"/>
      <w:bookmarkStart w:id="7379" w:name="_Toc45203523"/>
      <w:bookmarkStart w:id="7380" w:name="_Toc45700899"/>
      <w:bookmarkStart w:id="7381" w:name="_Toc51920635"/>
      <w:bookmarkStart w:id="7382" w:name="_Toc68251695"/>
      <w:bookmarkStart w:id="7383" w:name="_Toc131384366"/>
      <w:r w:rsidRPr="006A6394">
        <w:t>9.9.3.21</w:t>
      </w:r>
      <w:r w:rsidRPr="006A6394">
        <w:tab/>
        <w:t>NAS key set identifier</w:t>
      </w:r>
      <w:bookmarkEnd w:id="7376"/>
      <w:bookmarkEnd w:id="7377"/>
      <w:bookmarkEnd w:id="7378"/>
      <w:bookmarkEnd w:id="7379"/>
      <w:bookmarkEnd w:id="7380"/>
      <w:bookmarkEnd w:id="7381"/>
      <w:bookmarkEnd w:id="7382"/>
      <w:bookmarkEnd w:id="7383"/>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bookmarkStart w:id="7384" w:name="MCCQCTEMPBM_00000188"/>
          </w:p>
        </w:tc>
      </w:tr>
      <w:bookmarkEnd w:id="7384"/>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bookmarkStart w:id="7385" w:name="MCCQCTEMPBM_00000189"/>
          </w:p>
        </w:tc>
      </w:tr>
      <w:bookmarkEnd w:id="7385"/>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bookmarkStart w:id="7386" w:name="MCCQCTEMPBM_00000190"/>
          </w:p>
        </w:tc>
      </w:tr>
      <w:bookmarkEnd w:id="7386"/>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bookmarkStart w:id="7387" w:name="MCCQCTEMPBM_00000191"/>
          </w:p>
        </w:tc>
      </w:tr>
      <w:bookmarkEnd w:id="7387"/>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bookmarkStart w:id="7388" w:name="MCCQCTEMPBM_00000192"/>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bookmarkEnd w:id="7388"/>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bookmarkStart w:id="7389" w:name="MCCQCTEMPBM_00000193"/>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bookmarkEnd w:id="7389"/>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390" w:name="_Toc20218624"/>
      <w:bookmarkStart w:id="7391" w:name="_Toc27744512"/>
      <w:bookmarkStart w:id="7392" w:name="_Toc35960086"/>
      <w:bookmarkStart w:id="7393" w:name="_Toc45203524"/>
      <w:bookmarkStart w:id="7394" w:name="_Toc45700900"/>
      <w:bookmarkStart w:id="7395" w:name="_Toc51920636"/>
      <w:bookmarkStart w:id="7396" w:name="_Toc68251696"/>
      <w:bookmarkStart w:id="7397" w:name="_Toc131384367"/>
      <w:r w:rsidRPr="006A6394">
        <w:t>9.9.3.22</w:t>
      </w:r>
      <w:r w:rsidRPr="006A6394">
        <w:tab/>
        <w:t>NAS message container</w:t>
      </w:r>
      <w:bookmarkEnd w:id="7390"/>
      <w:bookmarkEnd w:id="7391"/>
      <w:bookmarkEnd w:id="7392"/>
      <w:bookmarkEnd w:id="7393"/>
      <w:bookmarkEnd w:id="7394"/>
      <w:bookmarkEnd w:id="7395"/>
      <w:bookmarkEnd w:id="7396"/>
      <w:bookmarkEnd w:id="7397"/>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bookmarkStart w:id="7398" w:name="MCCQCTEMPBM_00000194"/>
          </w:p>
        </w:tc>
      </w:tr>
      <w:bookmarkEnd w:id="7398"/>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bookmarkStart w:id="7399" w:name="MCCQCTEMPBM_00000195"/>
          </w:p>
        </w:tc>
      </w:tr>
      <w:bookmarkEnd w:id="7399"/>
    </w:tbl>
    <w:p w14:paraId="4934EC25" w14:textId="77777777" w:rsidR="00D40C70" w:rsidRPr="006A6394" w:rsidRDefault="00D40C70" w:rsidP="00D40C70"/>
    <w:p w14:paraId="0E542747" w14:textId="77777777" w:rsidR="00D40C70" w:rsidRPr="006A6394" w:rsidRDefault="00D40C70" w:rsidP="00295835">
      <w:pPr>
        <w:pStyle w:val="Heading4"/>
      </w:pPr>
      <w:bookmarkStart w:id="7400" w:name="_Toc20218625"/>
      <w:bookmarkStart w:id="7401" w:name="_Toc27744513"/>
      <w:bookmarkStart w:id="7402" w:name="_Toc35960087"/>
      <w:bookmarkStart w:id="7403" w:name="_Toc45203525"/>
      <w:bookmarkStart w:id="7404" w:name="_Toc45700901"/>
      <w:bookmarkStart w:id="7405" w:name="_Toc51920637"/>
      <w:bookmarkStart w:id="7406" w:name="_Toc68251697"/>
      <w:bookmarkStart w:id="7407" w:name="_Toc131384368"/>
      <w:r w:rsidRPr="006A6394">
        <w:t>9.9.3.23</w:t>
      </w:r>
      <w:r w:rsidRPr="006A6394">
        <w:tab/>
        <w:t>NAS security algorithms</w:t>
      </w:r>
      <w:bookmarkEnd w:id="7400"/>
      <w:bookmarkEnd w:id="7401"/>
      <w:bookmarkEnd w:id="7402"/>
      <w:bookmarkEnd w:id="7403"/>
      <w:bookmarkEnd w:id="7404"/>
      <w:bookmarkEnd w:id="7405"/>
      <w:bookmarkEnd w:id="7406"/>
      <w:bookmarkEnd w:id="7407"/>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lastRenderedPageBreak/>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bookmarkStart w:id="7408" w:name="MCCQCTEMPBM_00000196"/>
          </w:p>
        </w:tc>
      </w:tr>
      <w:bookmarkEnd w:id="7408"/>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bookmarkStart w:id="7409" w:name="MCCQCTEMPBM_00000197"/>
          </w:p>
        </w:tc>
      </w:tr>
      <w:bookmarkEnd w:id="7409"/>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bookmarkStart w:id="7410" w:name="MCCQCTEMPBM_00000198"/>
          </w:p>
        </w:tc>
      </w:tr>
      <w:bookmarkEnd w:id="7410"/>
    </w:tbl>
    <w:p w14:paraId="398A363E" w14:textId="77777777" w:rsidR="00D40C70" w:rsidRPr="006A6394" w:rsidRDefault="00D40C70" w:rsidP="00D40C70"/>
    <w:p w14:paraId="064FBFF8" w14:textId="77777777" w:rsidR="00D40C70" w:rsidRPr="006A6394" w:rsidRDefault="00D40C70" w:rsidP="00295835">
      <w:pPr>
        <w:pStyle w:val="Heading4"/>
      </w:pPr>
      <w:bookmarkStart w:id="7411" w:name="_Toc20218626"/>
      <w:bookmarkStart w:id="7412" w:name="_Toc27744514"/>
      <w:bookmarkStart w:id="7413" w:name="_Toc35960088"/>
      <w:bookmarkStart w:id="7414" w:name="_Toc45203526"/>
      <w:bookmarkStart w:id="7415" w:name="_Toc45700902"/>
      <w:bookmarkStart w:id="7416" w:name="_Toc51920638"/>
      <w:bookmarkStart w:id="7417" w:name="_Toc68251698"/>
      <w:bookmarkStart w:id="7418" w:name="_Toc131384369"/>
      <w:r w:rsidRPr="006A6394">
        <w:t>9.9.3.24</w:t>
      </w:r>
      <w:r w:rsidRPr="006A6394">
        <w:tab/>
        <w:t>Network name</w:t>
      </w:r>
      <w:bookmarkEnd w:id="7411"/>
      <w:bookmarkEnd w:id="7412"/>
      <w:bookmarkEnd w:id="7413"/>
      <w:bookmarkEnd w:id="7414"/>
      <w:bookmarkEnd w:id="7415"/>
      <w:bookmarkEnd w:id="7416"/>
      <w:bookmarkEnd w:id="7417"/>
      <w:bookmarkEnd w:id="7418"/>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419" w:name="_Toc20218627"/>
      <w:bookmarkStart w:id="7420" w:name="_Toc27744515"/>
      <w:bookmarkStart w:id="7421" w:name="_Toc35960089"/>
      <w:bookmarkStart w:id="7422" w:name="_Toc45203527"/>
      <w:bookmarkStart w:id="7423" w:name="_Toc45700903"/>
      <w:bookmarkStart w:id="7424" w:name="_Toc51920639"/>
      <w:bookmarkStart w:id="7425" w:name="_Toc68251699"/>
      <w:bookmarkStart w:id="7426" w:name="_Toc131384370"/>
      <w:r w:rsidRPr="006A6394">
        <w:t>9.9.3.24A</w:t>
      </w:r>
      <w:r w:rsidRPr="006A6394">
        <w:tab/>
        <w:t>Network resource identifier container</w:t>
      </w:r>
      <w:bookmarkEnd w:id="7419"/>
      <w:bookmarkEnd w:id="7420"/>
      <w:bookmarkEnd w:id="7421"/>
      <w:bookmarkEnd w:id="7422"/>
      <w:bookmarkEnd w:id="7423"/>
      <w:bookmarkEnd w:id="7424"/>
      <w:bookmarkEnd w:id="7425"/>
      <w:bookmarkEnd w:id="7426"/>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427" w:name="_Toc20218628"/>
      <w:bookmarkStart w:id="7428" w:name="_Toc27744516"/>
      <w:bookmarkStart w:id="7429" w:name="_Toc35960090"/>
      <w:bookmarkStart w:id="7430" w:name="_Toc45203528"/>
      <w:bookmarkStart w:id="7431" w:name="_Toc45700904"/>
      <w:bookmarkStart w:id="7432" w:name="_Toc51920640"/>
      <w:bookmarkStart w:id="7433" w:name="_Toc68251700"/>
      <w:bookmarkStart w:id="7434" w:name="_Toc131384371"/>
      <w:r w:rsidRPr="006A6394">
        <w:t>9.9.3.25</w:t>
      </w:r>
      <w:r w:rsidRPr="006A6394">
        <w:tab/>
        <w:t>Nonce</w:t>
      </w:r>
      <w:bookmarkEnd w:id="7427"/>
      <w:bookmarkEnd w:id="7428"/>
      <w:bookmarkEnd w:id="7429"/>
      <w:bookmarkEnd w:id="7430"/>
      <w:bookmarkEnd w:id="7431"/>
      <w:bookmarkEnd w:id="7432"/>
      <w:bookmarkEnd w:id="7433"/>
      <w:bookmarkEnd w:id="7434"/>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bookmarkStart w:id="7435" w:name="MCCQCTEMPBM_00000199"/>
          </w:p>
        </w:tc>
      </w:tr>
      <w:bookmarkEnd w:id="7435"/>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bookmarkStart w:id="7436" w:name="MCCQCTEMPBM_00000200"/>
          </w:p>
        </w:tc>
      </w:tr>
      <w:bookmarkEnd w:id="7436"/>
    </w:tbl>
    <w:p w14:paraId="171635B5" w14:textId="77777777" w:rsidR="00D40C70" w:rsidRPr="006A6394" w:rsidRDefault="00D40C70" w:rsidP="00D40C70"/>
    <w:p w14:paraId="4A17302D" w14:textId="77777777" w:rsidR="00D40C70" w:rsidRPr="006A6394" w:rsidRDefault="00D40C70" w:rsidP="00295835">
      <w:pPr>
        <w:pStyle w:val="Heading4"/>
      </w:pPr>
      <w:bookmarkStart w:id="7437" w:name="_Toc20218629"/>
      <w:bookmarkStart w:id="7438" w:name="_Toc27744517"/>
      <w:bookmarkStart w:id="7439" w:name="_Toc35960091"/>
      <w:bookmarkStart w:id="7440" w:name="_Toc45203529"/>
      <w:bookmarkStart w:id="7441" w:name="_Toc45700905"/>
      <w:bookmarkStart w:id="7442" w:name="_Toc51920641"/>
      <w:bookmarkStart w:id="7443" w:name="_Toc68251701"/>
      <w:bookmarkStart w:id="7444" w:name="_Toc131384372"/>
      <w:r w:rsidRPr="006A6394">
        <w:lastRenderedPageBreak/>
        <w:t>9.9.3.25A</w:t>
      </w:r>
      <w:r w:rsidRPr="006A6394">
        <w:tab/>
        <w:t>Paging identity</w:t>
      </w:r>
      <w:bookmarkEnd w:id="7437"/>
      <w:bookmarkEnd w:id="7438"/>
      <w:bookmarkEnd w:id="7439"/>
      <w:bookmarkEnd w:id="7440"/>
      <w:bookmarkEnd w:id="7441"/>
      <w:bookmarkEnd w:id="7442"/>
      <w:bookmarkEnd w:id="7443"/>
      <w:bookmarkEnd w:id="7444"/>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bookmarkStart w:id="7445" w:name="MCCQCTEMPBM_00000509"/>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bookmarkEnd w:id="7445"/>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bookmarkStart w:id="7446" w:name="MCCQCTEMPBM_00000201"/>
          </w:p>
        </w:tc>
      </w:tr>
      <w:bookmarkEnd w:id="7446"/>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bookmarkStart w:id="7447" w:name="MCCQCTEMPBM_00000202"/>
          </w:p>
        </w:tc>
      </w:tr>
      <w:bookmarkEnd w:id="7447"/>
    </w:tbl>
    <w:p w14:paraId="519C5F36" w14:textId="77777777" w:rsidR="00D40C70" w:rsidRPr="006A6394" w:rsidRDefault="00D40C70" w:rsidP="00D40C70"/>
    <w:p w14:paraId="76FD8370" w14:textId="77777777" w:rsidR="00D40C70" w:rsidRPr="006A6394" w:rsidRDefault="00D40C70" w:rsidP="00295835">
      <w:pPr>
        <w:pStyle w:val="Heading4"/>
      </w:pPr>
      <w:bookmarkStart w:id="7448" w:name="_Toc20218630"/>
      <w:bookmarkStart w:id="7449" w:name="_Toc27744518"/>
      <w:bookmarkStart w:id="7450" w:name="_Toc35960092"/>
      <w:bookmarkStart w:id="7451" w:name="_Toc45203530"/>
      <w:bookmarkStart w:id="7452" w:name="_Toc45700906"/>
      <w:bookmarkStart w:id="7453" w:name="_Toc51920642"/>
      <w:bookmarkStart w:id="7454" w:name="_Toc68251702"/>
      <w:bookmarkStart w:id="7455" w:name="_Toc131384373"/>
      <w:r w:rsidRPr="006A6394">
        <w:t>9.9.3.26</w:t>
      </w:r>
      <w:r w:rsidRPr="006A6394">
        <w:tab/>
        <w:t>P-TMSI signature</w:t>
      </w:r>
      <w:bookmarkEnd w:id="7448"/>
      <w:bookmarkEnd w:id="7449"/>
      <w:bookmarkEnd w:id="7450"/>
      <w:bookmarkEnd w:id="7451"/>
      <w:bookmarkEnd w:id="7452"/>
      <w:bookmarkEnd w:id="7453"/>
      <w:bookmarkEnd w:id="7454"/>
      <w:bookmarkEnd w:id="7455"/>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456" w:name="_Toc20218631"/>
      <w:bookmarkStart w:id="7457" w:name="_Toc27744519"/>
      <w:bookmarkStart w:id="7458" w:name="_Toc35960093"/>
      <w:bookmarkStart w:id="7459" w:name="_Toc45203531"/>
      <w:bookmarkStart w:id="7460" w:name="_Toc45700907"/>
      <w:bookmarkStart w:id="7461" w:name="_Toc51920643"/>
      <w:bookmarkStart w:id="7462" w:name="_Toc68251703"/>
      <w:bookmarkStart w:id="7463" w:name="_Toc131384374"/>
      <w:r w:rsidRPr="006A6394">
        <w:t>9.9.3.26A</w:t>
      </w:r>
      <w:r w:rsidRPr="006A6394">
        <w:tab/>
        <w:t>Extended EMM cause</w:t>
      </w:r>
      <w:bookmarkEnd w:id="7456"/>
      <w:bookmarkEnd w:id="7457"/>
      <w:bookmarkEnd w:id="7458"/>
      <w:bookmarkEnd w:id="7459"/>
      <w:bookmarkEnd w:id="7460"/>
      <w:bookmarkEnd w:id="7461"/>
      <w:bookmarkEnd w:id="7462"/>
      <w:bookmarkEnd w:id="7463"/>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bookmarkStart w:id="7464" w:name="MCCQCTEMPBM_00000048"/>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bookmarkEnd w:id="7464"/>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lastRenderedPageBreak/>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bookmarkStart w:id="7465" w:name="MCCQCTEMPBM_00000203"/>
          </w:p>
        </w:tc>
      </w:tr>
      <w:bookmarkEnd w:id="7465"/>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bookmarkStart w:id="7466" w:name="MCCQCTEMPBM_00000204"/>
          </w:p>
        </w:tc>
      </w:tr>
      <w:bookmarkEnd w:id="7466"/>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bookmarkStart w:id="7467" w:name="MCCQCTEMPBM_00000205"/>
          </w:p>
        </w:tc>
      </w:tr>
      <w:bookmarkEnd w:id="7467"/>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bookmarkStart w:id="7468" w:name="MCCQCTEMPBM_00000206"/>
          </w:p>
        </w:tc>
      </w:tr>
      <w:bookmarkEnd w:id="7468"/>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bookmarkStart w:id="7469" w:name="MCCQCTEMPBM_00000207"/>
          </w:p>
        </w:tc>
      </w:tr>
      <w:bookmarkEnd w:id="7469"/>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bookmarkStart w:id="7470" w:name="MCCQCTEMPBM_00000208"/>
          </w:p>
        </w:tc>
      </w:tr>
      <w:bookmarkEnd w:id="7470"/>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bookmarkStart w:id="7471" w:name="MCCQCTEMPBM_00000209"/>
          </w:p>
        </w:tc>
      </w:tr>
      <w:bookmarkEnd w:id="7471"/>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472" w:name="_Toc20218632"/>
      <w:bookmarkStart w:id="7473" w:name="_Toc27744520"/>
      <w:bookmarkStart w:id="7474" w:name="_Toc35960094"/>
      <w:bookmarkStart w:id="7475" w:name="_Toc45203532"/>
      <w:bookmarkStart w:id="7476" w:name="_Toc45700908"/>
      <w:bookmarkStart w:id="7477" w:name="_Toc51920644"/>
      <w:bookmarkStart w:id="7478" w:name="_Toc68251704"/>
      <w:bookmarkStart w:id="7479" w:name="_Toc131384375"/>
      <w:r w:rsidRPr="006A6394">
        <w:rPr>
          <w:lang w:eastAsia="ko-KR"/>
        </w:rPr>
        <w:t>9.9.3.27</w:t>
      </w:r>
      <w:r w:rsidRPr="006A6394">
        <w:rPr>
          <w:lang w:eastAsia="ko-KR"/>
        </w:rPr>
        <w:tab/>
        <w:t>Service type</w:t>
      </w:r>
      <w:bookmarkEnd w:id="7472"/>
      <w:bookmarkEnd w:id="7473"/>
      <w:bookmarkEnd w:id="7474"/>
      <w:bookmarkEnd w:id="7475"/>
      <w:bookmarkEnd w:id="7476"/>
      <w:bookmarkEnd w:id="7477"/>
      <w:bookmarkEnd w:id="7478"/>
      <w:bookmarkEnd w:id="7479"/>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bookmarkStart w:id="7480" w:name="MCCQCTEMPBM_00000210"/>
          </w:p>
        </w:tc>
      </w:tr>
      <w:bookmarkEnd w:id="7480"/>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bookmarkStart w:id="7481" w:name="MCCQCTEMPBM_00000211"/>
          </w:p>
        </w:tc>
      </w:tr>
      <w:bookmarkEnd w:id="7481"/>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bookmarkStart w:id="7482" w:name="MCCQCTEMPBM_00000212"/>
          </w:p>
        </w:tc>
      </w:tr>
      <w:bookmarkEnd w:id="7482"/>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483" w:name="_Toc20218633"/>
      <w:bookmarkStart w:id="7484" w:name="_Toc27744521"/>
      <w:bookmarkStart w:id="7485" w:name="_Toc35960095"/>
      <w:bookmarkStart w:id="7486" w:name="_Toc45203533"/>
      <w:bookmarkStart w:id="7487" w:name="_Toc45700909"/>
      <w:bookmarkStart w:id="7488" w:name="_Toc51920645"/>
      <w:bookmarkStart w:id="7489" w:name="_Toc68251705"/>
      <w:bookmarkStart w:id="7490" w:name="_Toc131384376"/>
      <w:r w:rsidRPr="006A6394">
        <w:lastRenderedPageBreak/>
        <w:t>9.9.3.28</w:t>
      </w:r>
      <w:r w:rsidRPr="006A6394">
        <w:tab/>
        <w:t>Short MAC</w:t>
      </w:r>
      <w:bookmarkEnd w:id="7483"/>
      <w:bookmarkEnd w:id="7484"/>
      <w:bookmarkEnd w:id="7485"/>
      <w:bookmarkEnd w:id="7486"/>
      <w:bookmarkEnd w:id="7487"/>
      <w:bookmarkEnd w:id="7488"/>
      <w:bookmarkEnd w:id="7489"/>
      <w:bookmarkEnd w:id="7490"/>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bookmarkStart w:id="7491" w:name="MCCQCTEMPBM_00000213"/>
          </w:p>
        </w:tc>
      </w:tr>
      <w:bookmarkEnd w:id="7491"/>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bookmarkStart w:id="7492" w:name="MCCQCTEMPBM_00000214"/>
          </w:p>
        </w:tc>
      </w:tr>
      <w:bookmarkEnd w:id="7492"/>
    </w:tbl>
    <w:p w14:paraId="502E4A4A" w14:textId="77777777" w:rsidR="00D40C70" w:rsidRPr="006A6394" w:rsidRDefault="00D40C70" w:rsidP="00D40C70"/>
    <w:p w14:paraId="1AE4E382" w14:textId="77777777" w:rsidR="00D40C70" w:rsidRPr="006A6394" w:rsidRDefault="00D40C70" w:rsidP="00295835">
      <w:pPr>
        <w:pStyle w:val="Heading4"/>
      </w:pPr>
      <w:bookmarkStart w:id="7493" w:name="_Toc20218634"/>
      <w:bookmarkStart w:id="7494" w:name="_Toc27744522"/>
      <w:bookmarkStart w:id="7495" w:name="_Toc35960096"/>
      <w:bookmarkStart w:id="7496" w:name="_Toc45203534"/>
      <w:bookmarkStart w:id="7497" w:name="_Toc45700910"/>
      <w:bookmarkStart w:id="7498" w:name="_Toc51920646"/>
      <w:bookmarkStart w:id="7499" w:name="_Toc68251706"/>
      <w:bookmarkStart w:id="7500" w:name="_Toc131384377"/>
      <w:r w:rsidRPr="006A6394">
        <w:t>9.9.3.29</w:t>
      </w:r>
      <w:r w:rsidRPr="006A6394">
        <w:tab/>
        <w:t>Time zone</w:t>
      </w:r>
      <w:bookmarkEnd w:id="7493"/>
      <w:bookmarkEnd w:id="7494"/>
      <w:bookmarkEnd w:id="7495"/>
      <w:bookmarkEnd w:id="7496"/>
      <w:bookmarkEnd w:id="7497"/>
      <w:bookmarkEnd w:id="7498"/>
      <w:bookmarkEnd w:id="7499"/>
      <w:bookmarkEnd w:id="7500"/>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501" w:name="_Toc20218635"/>
      <w:bookmarkStart w:id="7502" w:name="_Toc27744523"/>
      <w:bookmarkStart w:id="7503" w:name="_Toc35960097"/>
      <w:bookmarkStart w:id="7504" w:name="_Toc45203535"/>
      <w:bookmarkStart w:id="7505" w:name="_Toc45700911"/>
      <w:bookmarkStart w:id="7506" w:name="_Toc51920647"/>
      <w:bookmarkStart w:id="7507" w:name="_Toc68251707"/>
      <w:bookmarkStart w:id="7508" w:name="_Toc131384378"/>
      <w:r w:rsidRPr="006A6394">
        <w:t>9.9.3.30</w:t>
      </w:r>
      <w:r w:rsidRPr="006A6394">
        <w:tab/>
        <w:t>Time zone and time</w:t>
      </w:r>
      <w:bookmarkEnd w:id="7501"/>
      <w:bookmarkEnd w:id="7502"/>
      <w:bookmarkEnd w:id="7503"/>
      <w:bookmarkEnd w:id="7504"/>
      <w:bookmarkEnd w:id="7505"/>
      <w:bookmarkEnd w:id="7506"/>
      <w:bookmarkEnd w:id="7507"/>
      <w:bookmarkEnd w:id="7508"/>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509" w:name="_Toc20218636"/>
      <w:bookmarkStart w:id="7510" w:name="_Toc27744524"/>
      <w:bookmarkStart w:id="7511" w:name="_Toc35960098"/>
      <w:bookmarkStart w:id="7512" w:name="_Toc45203536"/>
      <w:bookmarkStart w:id="7513" w:name="_Toc45700912"/>
      <w:bookmarkStart w:id="7514" w:name="_Toc51920648"/>
      <w:bookmarkStart w:id="7515" w:name="_Toc68251708"/>
      <w:bookmarkStart w:id="7516" w:name="_Toc131384379"/>
      <w:r w:rsidRPr="006A6394">
        <w:t>9.9.3.31</w:t>
      </w:r>
      <w:r w:rsidRPr="006A6394">
        <w:tab/>
        <w:t>TMSI status</w:t>
      </w:r>
      <w:bookmarkEnd w:id="7509"/>
      <w:bookmarkEnd w:id="7510"/>
      <w:bookmarkEnd w:id="7511"/>
      <w:bookmarkEnd w:id="7512"/>
      <w:bookmarkEnd w:id="7513"/>
      <w:bookmarkEnd w:id="7514"/>
      <w:bookmarkEnd w:id="7515"/>
      <w:bookmarkEnd w:id="7516"/>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517" w:name="_Toc20218637"/>
      <w:bookmarkStart w:id="7518" w:name="_Toc27744525"/>
      <w:bookmarkStart w:id="7519" w:name="_Toc35960099"/>
      <w:bookmarkStart w:id="7520" w:name="_Toc45203537"/>
      <w:bookmarkStart w:id="7521" w:name="_Toc45700913"/>
      <w:bookmarkStart w:id="7522" w:name="_Toc51920649"/>
      <w:bookmarkStart w:id="7523" w:name="_Toc68251709"/>
      <w:bookmarkStart w:id="7524" w:name="_Toc131384380"/>
      <w:r w:rsidRPr="006A6394">
        <w:t>9.9.3.32</w:t>
      </w:r>
      <w:r w:rsidRPr="006A6394">
        <w:tab/>
        <w:t>Tracking area identity</w:t>
      </w:r>
      <w:bookmarkEnd w:id="7517"/>
      <w:bookmarkEnd w:id="7518"/>
      <w:bookmarkEnd w:id="7519"/>
      <w:bookmarkEnd w:id="7520"/>
      <w:bookmarkEnd w:id="7521"/>
      <w:bookmarkEnd w:id="7522"/>
      <w:bookmarkEnd w:id="7523"/>
      <w:bookmarkEnd w:id="7524"/>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525" w:name="_Toc20218638"/>
      <w:bookmarkStart w:id="7526" w:name="_Toc27744526"/>
      <w:bookmarkStart w:id="7527" w:name="_Toc35960100"/>
      <w:bookmarkStart w:id="7528" w:name="_Toc45203538"/>
      <w:bookmarkStart w:id="7529" w:name="_Toc45700914"/>
      <w:bookmarkStart w:id="7530" w:name="_Toc51920650"/>
      <w:bookmarkStart w:id="7531" w:name="_Toc68251710"/>
      <w:bookmarkStart w:id="7532" w:name="_Toc131384381"/>
      <w:r w:rsidRPr="006A6394">
        <w:t>9.9.3.33</w:t>
      </w:r>
      <w:r w:rsidRPr="006A6394">
        <w:tab/>
        <w:t>Tracking area identity list</w:t>
      </w:r>
      <w:bookmarkEnd w:id="7525"/>
      <w:bookmarkEnd w:id="7526"/>
      <w:bookmarkEnd w:id="7527"/>
      <w:bookmarkEnd w:id="7528"/>
      <w:bookmarkEnd w:id="7529"/>
      <w:bookmarkEnd w:id="7530"/>
      <w:bookmarkEnd w:id="7531"/>
      <w:bookmarkEnd w:id="7532"/>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lastRenderedPageBreak/>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lastRenderedPageBreak/>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bookmarkStart w:id="7533" w:name="MCCQCTEMPBM_00000215"/>
          </w:p>
        </w:tc>
      </w:tr>
      <w:bookmarkEnd w:id="7533"/>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bookmarkStart w:id="7534" w:name="MCCQCTEMPBM_00000216"/>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bookmarkStart w:id="7535" w:name="MCCQCTEMPBM_00000217"/>
            <w:bookmarkEnd w:id="7534"/>
          </w:p>
        </w:tc>
      </w:tr>
      <w:bookmarkEnd w:id="7535"/>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bookmarkStart w:id="7536" w:name="MCCQCTEMPBM_00000218"/>
          </w:p>
        </w:tc>
      </w:tr>
      <w:bookmarkEnd w:id="7536"/>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bookmarkStart w:id="7537" w:name="MCCQCTEMPBM_00000219"/>
          </w:p>
        </w:tc>
      </w:tr>
      <w:bookmarkEnd w:id="7537"/>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bookmarkStart w:id="7538" w:name="MCCQCTEMPBM_00000220"/>
          </w:p>
        </w:tc>
      </w:tr>
      <w:bookmarkEnd w:id="7538"/>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bookmarkStart w:id="7539" w:name="MCCQCTEMPBM_00000221"/>
          </w:p>
        </w:tc>
      </w:tr>
      <w:bookmarkEnd w:id="7539"/>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bookmarkStart w:id="7540" w:name="MCCQCTEMPBM_00000222"/>
          </w:p>
        </w:tc>
      </w:tr>
      <w:bookmarkEnd w:id="7540"/>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bookmarkStart w:id="7541" w:name="MCCQCTEMPBM_00000223"/>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bookmarkStart w:id="7542" w:name="MCCQCTEMPBM_00000224"/>
            <w:bookmarkEnd w:id="7541"/>
          </w:p>
        </w:tc>
      </w:tr>
      <w:bookmarkEnd w:id="7542"/>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bookmarkStart w:id="7543" w:name="MCCQCTEMPBM_00000225"/>
          </w:p>
        </w:tc>
      </w:tr>
      <w:bookmarkEnd w:id="7543"/>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bookmarkStart w:id="7544" w:name="MCCQCTEMPBM_00000226"/>
          </w:p>
        </w:tc>
      </w:tr>
      <w:bookmarkEnd w:id="7544"/>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bookmarkStart w:id="7545" w:name="MCCQCTEMPBM_00000227"/>
          </w:p>
        </w:tc>
      </w:tr>
      <w:bookmarkEnd w:id="7545"/>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bookmarkStart w:id="7546" w:name="MCCQCTEMPBM_00000228"/>
          </w:p>
        </w:tc>
      </w:tr>
      <w:bookmarkEnd w:id="7546"/>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bookmarkStart w:id="7547" w:name="MCCQCTEMPBM_00000229"/>
          </w:p>
        </w:tc>
      </w:tr>
      <w:bookmarkEnd w:id="7547"/>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bookmarkStart w:id="7548" w:name="MCCQCTEMPBM_00000230"/>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bookmarkStart w:id="7549" w:name="MCCQCTEMPBM_00000231"/>
            <w:bookmarkEnd w:id="7548"/>
          </w:p>
        </w:tc>
      </w:tr>
      <w:bookmarkEnd w:id="7549"/>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bookmarkStart w:id="7550" w:name="MCCQCTEMPBM_00000232"/>
          </w:p>
        </w:tc>
      </w:tr>
      <w:bookmarkEnd w:id="7550"/>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bookmarkStart w:id="7551" w:name="MCCQCTEMPBM_00000233"/>
          </w:p>
        </w:tc>
      </w:tr>
      <w:bookmarkEnd w:id="7551"/>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bookmarkStart w:id="7552" w:name="MCCQCTEMPBM_00000234"/>
          </w:p>
        </w:tc>
      </w:tr>
      <w:bookmarkEnd w:id="7552"/>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bookmarkStart w:id="7553" w:name="MCCQCTEMPBM_00000235"/>
          </w:p>
        </w:tc>
      </w:tr>
      <w:bookmarkEnd w:id="7553"/>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bookmarkStart w:id="7554" w:name="MCCQCTEMPBM_00000236"/>
          </w:p>
        </w:tc>
      </w:tr>
      <w:bookmarkEnd w:id="7554"/>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bookmarkStart w:id="7555" w:name="MCCQCTEMPBM_00000237"/>
          </w:p>
        </w:tc>
      </w:tr>
      <w:bookmarkEnd w:id="7555"/>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556" w:name="_Toc20218639"/>
      <w:bookmarkStart w:id="7557" w:name="_Toc27744527"/>
      <w:bookmarkStart w:id="7558" w:name="_Toc35960101"/>
      <w:bookmarkStart w:id="7559" w:name="_Toc45203539"/>
      <w:bookmarkStart w:id="7560" w:name="_Toc45700915"/>
      <w:bookmarkStart w:id="7561" w:name="_Toc51920651"/>
      <w:bookmarkStart w:id="7562" w:name="_Toc68251711"/>
      <w:bookmarkStart w:id="7563" w:name="_Toc131384382"/>
      <w:r w:rsidRPr="006A6394">
        <w:t>9.9.3.34</w:t>
      </w:r>
      <w:r w:rsidRPr="006A6394">
        <w:tab/>
        <w:t>UE network capability</w:t>
      </w:r>
      <w:bookmarkEnd w:id="7556"/>
      <w:bookmarkEnd w:id="7557"/>
      <w:bookmarkEnd w:id="7558"/>
      <w:bookmarkEnd w:id="7559"/>
      <w:bookmarkEnd w:id="7560"/>
      <w:bookmarkEnd w:id="7561"/>
      <w:bookmarkEnd w:id="7562"/>
      <w:bookmarkEnd w:id="7563"/>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bookmarkStart w:id="7564" w:name="MCCQCTEMPBM_00000510"/>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bookmarkEnd w:id="7564"/>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lastRenderedPageBreak/>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lastRenderedPageBreak/>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bookmarkStart w:id="7565" w:name="MCCQCTEMPBM_00000238"/>
          </w:p>
        </w:tc>
      </w:tr>
      <w:bookmarkEnd w:id="7565"/>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bookmarkStart w:id="7566" w:name="MCCQCTEMPBM_00000239"/>
          </w:p>
        </w:tc>
      </w:tr>
      <w:bookmarkEnd w:id="7566"/>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bookmarkStart w:id="7567" w:name="MCCQCTEMPBM_00000240"/>
          </w:p>
        </w:tc>
      </w:tr>
      <w:bookmarkEnd w:id="7567"/>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bookmarkStart w:id="7568" w:name="MCCQCTEMPBM_00000241"/>
          </w:p>
        </w:tc>
      </w:tr>
      <w:bookmarkEnd w:id="7568"/>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bookmarkStart w:id="7569" w:name="MCCQCTEMPBM_00000242"/>
          </w:p>
        </w:tc>
      </w:tr>
      <w:bookmarkEnd w:id="7569"/>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bookmarkStart w:id="7570" w:name="MCCQCTEMPBM_00000243"/>
          </w:p>
        </w:tc>
      </w:tr>
      <w:bookmarkEnd w:id="7570"/>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bookmarkStart w:id="7571" w:name="MCCQCTEMPBM_00000244"/>
          </w:p>
        </w:tc>
      </w:tr>
      <w:bookmarkEnd w:id="7571"/>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bookmarkStart w:id="7572" w:name="MCCQCTEMPBM_00000245"/>
          </w:p>
        </w:tc>
      </w:tr>
      <w:bookmarkEnd w:id="7572"/>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bookmarkStart w:id="7573" w:name="MCCQCTEMPBM_00000246"/>
          </w:p>
        </w:tc>
      </w:tr>
      <w:bookmarkEnd w:id="7573"/>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bookmarkStart w:id="7574" w:name="MCCQCTEMPBM_00000247"/>
          </w:p>
        </w:tc>
      </w:tr>
      <w:bookmarkEnd w:id="7574"/>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bookmarkStart w:id="7575" w:name="MCCQCTEMPBM_00000248"/>
          </w:p>
        </w:tc>
      </w:tr>
      <w:bookmarkEnd w:id="7575"/>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bookmarkStart w:id="7576" w:name="MCCQCTEMPBM_00000249"/>
          </w:p>
        </w:tc>
      </w:tr>
      <w:bookmarkEnd w:id="7576"/>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bookmarkStart w:id="7577" w:name="MCCQCTEMPBM_00000250"/>
          </w:p>
        </w:tc>
      </w:tr>
      <w:bookmarkEnd w:id="7577"/>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bookmarkStart w:id="7578" w:name="MCCQCTEMPBM_00000251"/>
          </w:p>
        </w:tc>
      </w:tr>
      <w:bookmarkEnd w:id="7578"/>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bookmarkStart w:id="7579" w:name="MCCQCTEMPBM_00000252"/>
          </w:p>
        </w:tc>
      </w:tr>
      <w:bookmarkEnd w:id="7579"/>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bookmarkStart w:id="7580" w:name="MCCQCTEMPBM_00000253"/>
          </w:p>
        </w:tc>
      </w:tr>
      <w:bookmarkEnd w:id="7580"/>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bookmarkStart w:id="7581" w:name="MCCQCTEMPBM_00000254"/>
          </w:p>
        </w:tc>
      </w:tr>
      <w:bookmarkEnd w:id="7581"/>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bookmarkStart w:id="7582" w:name="MCCQCTEMPBM_00000255"/>
          </w:p>
        </w:tc>
      </w:tr>
      <w:bookmarkEnd w:id="7582"/>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lastRenderedPageBreak/>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bookmarkStart w:id="7583" w:name="MCCQCTEMPBM_00000256"/>
          </w:p>
        </w:tc>
      </w:tr>
      <w:bookmarkEnd w:id="7583"/>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bookmarkStart w:id="7584" w:name="MCCQCTEMPBM_00000257"/>
          </w:p>
        </w:tc>
      </w:tr>
      <w:bookmarkEnd w:id="7584"/>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bookmarkStart w:id="7585" w:name="MCCQCTEMPBM_00000258"/>
          </w:p>
        </w:tc>
      </w:tr>
      <w:bookmarkEnd w:id="7585"/>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bookmarkStart w:id="7586" w:name="MCCQCTEMPBM_00000259"/>
          </w:p>
        </w:tc>
      </w:tr>
      <w:bookmarkEnd w:id="7586"/>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bookmarkStart w:id="7587" w:name="MCCQCTEMPBM_00000260"/>
          </w:p>
        </w:tc>
      </w:tr>
      <w:bookmarkEnd w:id="7587"/>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bookmarkStart w:id="7588" w:name="MCCQCTEMPBM_00000261"/>
          </w:p>
        </w:tc>
      </w:tr>
      <w:bookmarkEnd w:id="7588"/>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bookmarkStart w:id="7589" w:name="MCCQCTEMPBM_00000262"/>
          </w:p>
        </w:tc>
      </w:tr>
      <w:bookmarkEnd w:id="7589"/>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bookmarkStart w:id="7590" w:name="MCCQCTEMPBM_00000263"/>
          </w:p>
        </w:tc>
      </w:tr>
      <w:bookmarkEnd w:id="7590"/>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bookmarkStart w:id="7591" w:name="MCCQCTEMPBM_00000264"/>
          </w:p>
        </w:tc>
      </w:tr>
      <w:bookmarkEnd w:id="7591"/>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bookmarkStart w:id="7592" w:name="MCCQCTEMPBM_00000265"/>
          </w:p>
        </w:tc>
      </w:tr>
      <w:bookmarkEnd w:id="7592"/>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bookmarkStart w:id="7593" w:name="MCCQCTEMPBM_00000266"/>
          </w:p>
        </w:tc>
      </w:tr>
      <w:bookmarkEnd w:id="7593"/>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bookmarkStart w:id="7594" w:name="MCCQCTEMPBM_00000267"/>
          </w:p>
        </w:tc>
      </w:tr>
      <w:bookmarkEnd w:id="7594"/>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bookmarkStart w:id="7595" w:name="MCCQCTEMPBM_00000268"/>
          </w:p>
        </w:tc>
      </w:tr>
      <w:bookmarkEnd w:id="7595"/>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bookmarkStart w:id="7596" w:name="MCCQCTEMPBM_00000269"/>
          </w:p>
        </w:tc>
      </w:tr>
      <w:bookmarkEnd w:id="7596"/>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bookmarkStart w:id="7597" w:name="MCCQCTEMPBM_00000270"/>
          </w:p>
        </w:tc>
      </w:tr>
      <w:bookmarkEnd w:id="7597"/>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bookmarkStart w:id="7598" w:name="MCCQCTEMPBM_00000271"/>
          </w:p>
        </w:tc>
      </w:tr>
      <w:bookmarkEnd w:id="7598"/>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bookmarkStart w:id="7599" w:name="MCCQCTEMPBM_00000272"/>
          </w:p>
        </w:tc>
      </w:tr>
      <w:bookmarkEnd w:id="7599"/>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bookmarkStart w:id="7600" w:name="MCCQCTEMPBM_00000273"/>
          </w:p>
        </w:tc>
      </w:tr>
      <w:bookmarkEnd w:id="7600"/>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bookmarkStart w:id="7601" w:name="MCCQCTEMPBM_00000274"/>
          </w:p>
        </w:tc>
      </w:tr>
      <w:bookmarkEnd w:id="7601"/>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bookmarkStart w:id="7602" w:name="MCCQCTEMPBM_00000275"/>
          </w:p>
        </w:tc>
      </w:tr>
      <w:bookmarkEnd w:id="7602"/>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bookmarkStart w:id="7603" w:name="MCCQCTEMPBM_00000276"/>
          </w:p>
        </w:tc>
      </w:tr>
      <w:bookmarkEnd w:id="7603"/>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bookmarkStart w:id="7604" w:name="MCCQCTEMPBM_00000277"/>
          </w:p>
        </w:tc>
      </w:tr>
      <w:bookmarkEnd w:id="7604"/>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bookmarkStart w:id="7605" w:name="MCCQCTEMPBM_00000278"/>
          </w:p>
        </w:tc>
      </w:tr>
      <w:bookmarkEnd w:id="7605"/>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bookmarkStart w:id="7606" w:name="MCCQCTEMPBM_00000279"/>
          </w:p>
        </w:tc>
      </w:tr>
      <w:bookmarkEnd w:id="7606"/>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bookmarkStart w:id="7607" w:name="MCCQCTEMPBM_00000280"/>
          </w:p>
        </w:tc>
      </w:tr>
      <w:bookmarkEnd w:id="7607"/>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bookmarkStart w:id="7608" w:name="MCCQCTEMPBM_00000281"/>
          </w:p>
        </w:tc>
      </w:tr>
      <w:bookmarkEnd w:id="7608"/>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bookmarkStart w:id="7609" w:name="MCCQCTEMPBM_00000282"/>
          </w:p>
        </w:tc>
      </w:tr>
      <w:bookmarkEnd w:id="7609"/>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bookmarkStart w:id="7610" w:name="MCCQCTEMPBM_00000283"/>
          </w:p>
        </w:tc>
      </w:tr>
      <w:bookmarkEnd w:id="7610"/>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611" w:name="_Toc20218640"/>
      <w:bookmarkStart w:id="7612" w:name="_Toc27744528"/>
      <w:bookmarkStart w:id="7613" w:name="_Toc35960102"/>
      <w:bookmarkStart w:id="7614" w:name="_Toc45203540"/>
      <w:bookmarkStart w:id="7615" w:name="_Toc45700916"/>
      <w:bookmarkStart w:id="7616" w:name="_Toc51920652"/>
      <w:bookmarkStart w:id="7617" w:name="_Toc68251712"/>
      <w:bookmarkStart w:id="7618" w:name="_Toc131384383"/>
      <w:r w:rsidRPr="006A6394">
        <w:t>9.9.3.35</w:t>
      </w:r>
      <w:r w:rsidRPr="006A6394">
        <w:tab/>
        <w:t>UE radio capability information update needed</w:t>
      </w:r>
      <w:bookmarkEnd w:id="7611"/>
      <w:bookmarkEnd w:id="7612"/>
      <w:bookmarkEnd w:id="7613"/>
      <w:bookmarkEnd w:id="7614"/>
      <w:bookmarkEnd w:id="7615"/>
      <w:bookmarkEnd w:id="7616"/>
      <w:bookmarkEnd w:id="7617"/>
      <w:bookmarkEnd w:id="7618"/>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bookmarkStart w:id="7619" w:name="MCCQCTEMPBM_00000511"/>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bookmarkEnd w:id="7619"/>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bookmarkStart w:id="7620" w:name="MCCQCTEMPBM_00000284"/>
          </w:p>
        </w:tc>
      </w:tr>
      <w:bookmarkEnd w:id="7620"/>
    </w:tbl>
    <w:p w14:paraId="27E7FBC7" w14:textId="77777777" w:rsidR="00D40C70" w:rsidRPr="006A6394" w:rsidRDefault="00D40C70" w:rsidP="00D40C70"/>
    <w:p w14:paraId="09B2C9FA" w14:textId="77777777" w:rsidR="00D40C70" w:rsidRPr="006A6394" w:rsidRDefault="00D40C70" w:rsidP="00295835">
      <w:pPr>
        <w:pStyle w:val="Heading4"/>
      </w:pPr>
      <w:bookmarkStart w:id="7621" w:name="_Toc20218641"/>
      <w:bookmarkStart w:id="7622" w:name="_Toc27744529"/>
      <w:bookmarkStart w:id="7623" w:name="_Toc35960103"/>
      <w:bookmarkStart w:id="7624" w:name="_Toc45203541"/>
      <w:bookmarkStart w:id="7625" w:name="_Toc45700917"/>
      <w:bookmarkStart w:id="7626" w:name="_Toc51920653"/>
      <w:bookmarkStart w:id="7627" w:name="_Toc68251713"/>
      <w:bookmarkStart w:id="7628" w:name="_Toc131384384"/>
      <w:r w:rsidRPr="006A6394">
        <w:t>9.9.3.36</w:t>
      </w:r>
      <w:r w:rsidRPr="006A6394">
        <w:tab/>
        <w:t>UE security capability</w:t>
      </w:r>
      <w:bookmarkEnd w:id="7621"/>
      <w:bookmarkEnd w:id="7622"/>
      <w:bookmarkEnd w:id="7623"/>
      <w:bookmarkEnd w:id="7624"/>
      <w:bookmarkEnd w:id="7625"/>
      <w:bookmarkEnd w:id="7626"/>
      <w:bookmarkEnd w:id="7627"/>
      <w:bookmarkEnd w:id="7628"/>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lastRenderedPageBreak/>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lastRenderedPageBreak/>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bookmarkStart w:id="7629" w:name="MCCQCTEMPBM_00000285"/>
          </w:p>
        </w:tc>
      </w:tr>
      <w:bookmarkEnd w:id="7629"/>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bookmarkStart w:id="7630" w:name="MCCQCTEMPBM_00000286"/>
          </w:p>
        </w:tc>
      </w:tr>
      <w:bookmarkEnd w:id="7630"/>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bookmarkStart w:id="7631" w:name="MCCQCTEMPBM_00000287"/>
          </w:p>
        </w:tc>
      </w:tr>
      <w:bookmarkEnd w:id="7631"/>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bookmarkStart w:id="7632" w:name="MCCQCTEMPBM_00000288"/>
          </w:p>
        </w:tc>
      </w:tr>
      <w:bookmarkEnd w:id="7632"/>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bookmarkStart w:id="7633" w:name="MCCQCTEMPBM_00000289"/>
          </w:p>
        </w:tc>
      </w:tr>
      <w:bookmarkEnd w:id="7633"/>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bookmarkStart w:id="7634" w:name="MCCQCTEMPBM_00000290"/>
          </w:p>
        </w:tc>
      </w:tr>
      <w:bookmarkEnd w:id="7634"/>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bookmarkStart w:id="7635" w:name="MCCQCTEMPBM_00000291"/>
          </w:p>
        </w:tc>
      </w:tr>
      <w:bookmarkEnd w:id="7635"/>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bookmarkStart w:id="7636" w:name="MCCQCTEMPBM_00000292"/>
          </w:p>
        </w:tc>
      </w:tr>
      <w:bookmarkEnd w:id="7636"/>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bookmarkStart w:id="7637" w:name="MCCQCTEMPBM_00000293"/>
          </w:p>
        </w:tc>
      </w:tr>
      <w:bookmarkEnd w:id="7637"/>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bookmarkStart w:id="7638" w:name="MCCQCTEMPBM_00000294"/>
          </w:p>
        </w:tc>
      </w:tr>
      <w:bookmarkEnd w:id="7638"/>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bookmarkStart w:id="7639" w:name="MCCQCTEMPBM_00000295"/>
          </w:p>
        </w:tc>
      </w:tr>
      <w:bookmarkEnd w:id="7639"/>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bookmarkStart w:id="7640" w:name="MCCQCTEMPBM_00000296"/>
          </w:p>
        </w:tc>
      </w:tr>
      <w:bookmarkEnd w:id="7640"/>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bookmarkStart w:id="7641" w:name="MCCQCTEMPBM_00000297"/>
          </w:p>
        </w:tc>
      </w:tr>
      <w:bookmarkEnd w:id="7641"/>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bookmarkStart w:id="7642" w:name="MCCQCTEMPBM_00000298"/>
          </w:p>
        </w:tc>
      </w:tr>
      <w:bookmarkEnd w:id="7642"/>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bookmarkStart w:id="7643" w:name="MCCQCTEMPBM_00000299"/>
          </w:p>
        </w:tc>
      </w:tr>
      <w:bookmarkEnd w:id="7643"/>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bookmarkStart w:id="7644" w:name="MCCQCTEMPBM_00000300"/>
          </w:p>
        </w:tc>
      </w:tr>
      <w:bookmarkEnd w:id="7644"/>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bookmarkStart w:id="7645" w:name="MCCQCTEMPBM_00000301"/>
          </w:p>
        </w:tc>
      </w:tr>
      <w:bookmarkEnd w:id="7645"/>
      <w:tr w:rsidR="00D40C70" w:rsidRPr="006A6394" w14:paraId="3BDE4764" w14:textId="77777777" w:rsidTr="00E6030B">
        <w:trPr>
          <w:gridBefore w:val="1"/>
          <w:wBefore w:w="8" w:type="dxa"/>
          <w:cantSplit/>
          <w:jc w:val="center"/>
        </w:trPr>
        <w:tc>
          <w:tcPr>
            <w:tcW w:w="7113" w:type="dxa"/>
            <w:gridSpan w:val="6"/>
          </w:tcPr>
          <w:p w14:paraId="5F50DA94" w14:textId="0EF0FA48" w:rsidR="00D40C70" w:rsidRPr="006A6394" w:rsidRDefault="00D40C70" w:rsidP="00E6030B">
            <w:pPr>
              <w:pStyle w:val="TAL"/>
            </w:pPr>
            <w:r w:rsidRPr="006A6394">
              <w:t>EPS</w:t>
            </w:r>
            <w:r w:rsidR="00A92C56" w:rsidRPr="006A6394">
              <w:t>-UPIP</w:t>
            </w:r>
            <w:r w:rsidR="00A92C56" w:rsidRPr="006A6394" w:rsidDel="00A92C56">
              <w:t xml:space="preserve"> </w:t>
            </w:r>
            <w:r w:rsidRPr="006A6394">
              <w:t>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bookmarkStart w:id="7646" w:name="MCCQCTEMPBM_00000302"/>
          </w:p>
        </w:tc>
      </w:tr>
      <w:bookmarkEnd w:id="7646"/>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lastRenderedPageBreak/>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bookmarkStart w:id="7647" w:name="MCCQCTEMPBM_00000303"/>
          </w:p>
        </w:tc>
      </w:tr>
      <w:bookmarkEnd w:id="7647"/>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bookmarkStart w:id="7648" w:name="MCCQCTEMPBM_00000304"/>
          </w:p>
        </w:tc>
      </w:tr>
      <w:bookmarkEnd w:id="7648"/>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bookmarkStart w:id="7649" w:name="MCCQCTEMPBM_00000305"/>
          </w:p>
        </w:tc>
      </w:tr>
      <w:bookmarkEnd w:id="7649"/>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bookmarkStart w:id="7650" w:name="MCCQCTEMPBM_00000306"/>
          </w:p>
        </w:tc>
      </w:tr>
      <w:bookmarkEnd w:id="7650"/>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bookmarkStart w:id="7651" w:name="MCCQCTEMPBM_00000307"/>
          </w:p>
        </w:tc>
      </w:tr>
      <w:bookmarkEnd w:id="7651"/>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bookmarkStart w:id="7652" w:name="MCCQCTEMPBM_00000308"/>
          </w:p>
        </w:tc>
      </w:tr>
      <w:bookmarkEnd w:id="7652"/>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bookmarkStart w:id="7653" w:name="MCCQCTEMPBM_00000309"/>
          </w:p>
        </w:tc>
      </w:tr>
      <w:bookmarkEnd w:id="7653"/>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bookmarkStart w:id="7654" w:name="MCCQCTEMPBM_00000310"/>
          </w:p>
        </w:tc>
      </w:tr>
      <w:bookmarkEnd w:id="7654"/>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bookmarkStart w:id="7655" w:name="MCCQCTEMPBM_00000311"/>
          </w:p>
        </w:tc>
      </w:tr>
      <w:bookmarkEnd w:id="7655"/>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bookmarkStart w:id="7656" w:name="MCCQCTEMPBM_00000312"/>
          </w:p>
        </w:tc>
      </w:tr>
      <w:bookmarkEnd w:id="7656"/>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bookmarkStart w:id="7657" w:name="MCCQCTEMPBM_00000313"/>
          </w:p>
        </w:tc>
      </w:tr>
      <w:bookmarkEnd w:id="7657"/>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bookmarkStart w:id="7658" w:name="MCCQCTEMPBM_00000314"/>
          </w:p>
        </w:tc>
      </w:tr>
      <w:bookmarkEnd w:id="7658"/>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bookmarkStart w:id="7659" w:name="MCCQCTEMPBM_00000315"/>
          </w:p>
        </w:tc>
      </w:tr>
      <w:bookmarkEnd w:id="7659"/>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bookmarkStart w:id="7660" w:name="MCCQCTEMPBM_00000316"/>
          </w:p>
        </w:tc>
      </w:tr>
      <w:bookmarkEnd w:id="7660"/>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bookmarkStart w:id="7661" w:name="MCCQCTEMPBM_00000317"/>
          </w:p>
        </w:tc>
      </w:tr>
      <w:bookmarkEnd w:id="7661"/>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bookmarkStart w:id="7662" w:name="MCCQCTEMPBM_00000318"/>
          </w:p>
        </w:tc>
      </w:tr>
      <w:bookmarkEnd w:id="7662"/>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bookmarkStart w:id="7663" w:name="MCCQCTEMPBM_00000319"/>
          </w:p>
        </w:tc>
      </w:tr>
      <w:bookmarkEnd w:id="7663"/>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bookmarkStart w:id="7664" w:name="MCCQCTEMPBM_00000320"/>
          </w:p>
        </w:tc>
      </w:tr>
      <w:bookmarkEnd w:id="7664"/>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bookmarkStart w:id="7665" w:name="MCCQCTEMPBM_00000321"/>
          </w:p>
        </w:tc>
      </w:tr>
      <w:bookmarkEnd w:id="7665"/>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lastRenderedPageBreak/>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bookmarkStart w:id="7666" w:name="MCCQCTEMPBM_00000322"/>
          </w:p>
        </w:tc>
      </w:tr>
      <w:bookmarkEnd w:id="7666"/>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bookmarkStart w:id="7667" w:name="MCCQCTEMPBM_00000323"/>
          </w:p>
        </w:tc>
      </w:tr>
      <w:bookmarkEnd w:id="7667"/>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bookmarkStart w:id="7668" w:name="MCCQCTEMPBM_00000324"/>
          </w:p>
        </w:tc>
      </w:tr>
      <w:bookmarkEnd w:id="7668"/>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bookmarkStart w:id="7669" w:name="MCCQCTEMPBM_00000325"/>
          </w:p>
        </w:tc>
      </w:tr>
      <w:bookmarkEnd w:id="7669"/>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bookmarkStart w:id="7670" w:name="MCCQCTEMPBM_00000326"/>
          </w:p>
        </w:tc>
      </w:tr>
      <w:bookmarkEnd w:id="7670"/>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bookmarkStart w:id="7671" w:name="MCCQCTEMPBM_00000327"/>
          </w:p>
        </w:tc>
      </w:tr>
      <w:bookmarkEnd w:id="7671"/>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bookmarkStart w:id="7672" w:name="MCCQCTEMPBM_00000328"/>
          </w:p>
        </w:tc>
      </w:tr>
      <w:bookmarkEnd w:id="7672"/>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bookmarkStart w:id="7673" w:name="MCCQCTEMPBM_00000329"/>
          </w:p>
        </w:tc>
      </w:tr>
      <w:bookmarkEnd w:id="7673"/>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674" w:name="_Toc20218642"/>
      <w:bookmarkStart w:id="7675" w:name="_Toc27744530"/>
      <w:bookmarkStart w:id="7676" w:name="_Toc35960104"/>
      <w:bookmarkStart w:id="7677" w:name="_Toc45203542"/>
      <w:bookmarkStart w:id="7678" w:name="_Toc45700918"/>
      <w:bookmarkStart w:id="7679" w:name="_Toc51920654"/>
      <w:bookmarkStart w:id="7680" w:name="_Toc68251714"/>
      <w:bookmarkStart w:id="7681" w:name="_Toc131384385"/>
      <w:r w:rsidRPr="006A6394">
        <w:t>9.9.3.37</w:t>
      </w:r>
      <w:r w:rsidRPr="006A6394">
        <w:tab/>
        <w:t>Emergency Number List</w:t>
      </w:r>
      <w:bookmarkEnd w:id="7674"/>
      <w:bookmarkEnd w:id="7675"/>
      <w:bookmarkEnd w:id="7676"/>
      <w:bookmarkEnd w:id="7677"/>
      <w:bookmarkEnd w:id="7678"/>
      <w:bookmarkEnd w:id="7679"/>
      <w:bookmarkEnd w:id="7680"/>
      <w:bookmarkEnd w:id="7681"/>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682" w:name="_Toc20218643"/>
      <w:bookmarkStart w:id="7683" w:name="_Toc27744531"/>
      <w:bookmarkStart w:id="7684" w:name="_Toc35960105"/>
      <w:bookmarkStart w:id="7685" w:name="_Toc45203543"/>
      <w:bookmarkStart w:id="7686" w:name="_Toc45700919"/>
      <w:bookmarkStart w:id="7687" w:name="_Toc51920655"/>
      <w:bookmarkStart w:id="7688" w:name="_Toc68251715"/>
      <w:bookmarkStart w:id="7689" w:name="_Toc131384386"/>
      <w:r w:rsidRPr="006A6394">
        <w:t>9.9.3.37A</w:t>
      </w:r>
      <w:r w:rsidRPr="006A6394">
        <w:tab/>
        <w:t>Extended emergency number list</w:t>
      </w:r>
      <w:bookmarkEnd w:id="7682"/>
      <w:bookmarkEnd w:id="7683"/>
      <w:bookmarkEnd w:id="7684"/>
      <w:bookmarkEnd w:id="7685"/>
      <w:bookmarkEnd w:id="7686"/>
      <w:bookmarkEnd w:id="7687"/>
      <w:bookmarkEnd w:id="7688"/>
      <w:bookmarkEnd w:id="7689"/>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bookmarkStart w:id="7690" w:name="MCCQCTEMPBM_00000049"/>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bookmarkStart w:id="7691" w:name="MCCQCTEMPBM_00000512"/>
            <w:bookmarkEnd w:id="7690"/>
            <w:r w:rsidRPr="006A6394">
              <w:lastRenderedPageBreak/>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bookmarkEnd w:id="7691"/>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53BD9BE5"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w:t>
      </w:r>
      <w:r w:rsidR="00A44C91" w:rsidRPr="00A44C91">
        <w:t xml:space="preserve"> and the appropriate padding characters and bit-fill are added to octet boundary as specified in clause 6.1.2.3.1 of</w:t>
      </w:r>
      <w:r w:rsidRPr="006A6394">
        <w:t xml:space="preserve"> 3GPP TS 23.038 [3]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lastRenderedPageBreak/>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bookmarkStart w:id="7692" w:name="MCCQCTEMPBM_00000330"/>
          </w:p>
        </w:tc>
      </w:tr>
      <w:bookmarkEnd w:id="7692"/>
    </w:tbl>
    <w:p w14:paraId="66BA3147" w14:textId="77777777" w:rsidR="00D40C70" w:rsidRPr="006A6394" w:rsidRDefault="00D40C70" w:rsidP="00D40C70"/>
    <w:p w14:paraId="10017079" w14:textId="77777777" w:rsidR="00D40C70" w:rsidRPr="006A6394" w:rsidRDefault="00D40C70" w:rsidP="00295835">
      <w:pPr>
        <w:pStyle w:val="Heading4"/>
      </w:pPr>
      <w:bookmarkStart w:id="7693" w:name="_Toc20218644"/>
      <w:bookmarkStart w:id="7694" w:name="_Toc27744532"/>
      <w:bookmarkStart w:id="7695" w:name="_Toc35960106"/>
      <w:bookmarkStart w:id="7696" w:name="_Toc45203544"/>
      <w:bookmarkStart w:id="7697" w:name="_Toc45700920"/>
      <w:bookmarkStart w:id="7698" w:name="_Toc51920656"/>
      <w:bookmarkStart w:id="7699" w:name="_Toc68251716"/>
      <w:bookmarkStart w:id="7700" w:name="_Toc131384387"/>
      <w:r w:rsidRPr="006A6394">
        <w:t>9.9.3.38</w:t>
      </w:r>
      <w:r w:rsidRPr="006A6394">
        <w:tab/>
        <w:t>CLI</w:t>
      </w:r>
      <w:bookmarkEnd w:id="7693"/>
      <w:bookmarkEnd w:id="7694"/>
      <w:bookmarkEnd w:id="7695"/>
      <w:bookmarkEnd w:id="7696"/>
      <w:bookmarkEnd w:id="7697"/>
      <w:bookmarkEnd w:id="7698"/>
      <w:bookmarkEnd w:id="7699"/>
      <w:bookmarkEnd w:id="7700"/>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bookmarkStart w:id="7701" w:name="MCCQCTEMPBM_00000331"/>
          </w:p>
        </w:tc>
      </w:tr>
      <w:bookmarkEnd w:id="7701"/>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702" w:name="_Toc20218645"/>
      <w:bookmarkStart w:id="7703" w:name="_Toc27744533"/>
      <w:bookmarkStart w:id="7704" w:name="_Toc35960107"/>
      <w:bookmarkStart w:id="7705" w:name="_Toc45203545"/>
      <w:bookmarkStart w:id="7706" w:name="_Toc45700921"/>
      <w:bookmarkStart w:id="7707" w:name="_Toc51920657"/>
      <w:bookmarkStart w:id="7708" w:name="_Toc68251717"/>
      <w:bookmarkStart w:id="7709" w:name="_Toc131384388"/>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39</w:t>
      </w:r>
      <w:r w:rsidRPr="006A6394">
        <w:tab/>
        <w:t>SS Code</w:t>
      </w:r>
      <w:bookmarkEnd w:id="7702"/>
      <w:bookmarkEnd w:id="7703"/>
      <w:bookmarkEnd w:id="7704"/>
      <w:bookmarkEnd w:id="7705"/>
      <w:bookmarkEnd w:id="7706"/>
      <w:bookmarkEnd w:id="7707"/>
      <w:bookmarkEnd w:id="7708"/>
      <w:bookmarkEnd w:id="7709"/>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bookmarkStart w:id="7710" w:name="MCCQCTEMPBM_00000332"/>
          </w:p>
        </w:tc>
      </w:tr>
      <w:bookmarkEnd w:id="7710"/>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711" w:name="_Toc20218646"/>
      <w:bookmarkStart w:id="7712" w:name="_Toc27744534"/>
      <w:bookmarkStart w:id="7713" w:name="_Toc35960108"/>
      <w:bookmarkStart w:id="7714" w:name="_Toc45203546"/>
      <w:bookmarkStart w:id="7715" w:name="_Toc45700922"/>
      <w:bookmarkStart w:id="7716" w:name="_Toc51920658"/>
      <w:bookmarkStart w:id="7717" w:name="_Toc68251718"/>
      <w:bookmarkStart w:id="7718" w:name="_Toc131384389"/>
      <w:r w:rsidRPr="006A6394">
        <w:t>9.9.3.40</w:t>
      </w:r>
      <w:r w:rsidRPr="006A6394">
        <w:tab/>
        <w:t>LCS indicator</w:t>
      </w:r>
      <w:bookmarkEnd w:id="7711"/>
      <w:bookmarkEnd w:id="7712"/>
      <w:bookmarkEnd w:id="7713"/>
      <w:bookmarkEnd w:id="7714"/>
      <w:bookmarkEnd w:id="7715"/>
      <w:bookmarkEnd w:id="7716"/>
      <w:bookmarkEnd w:id="7717"/>
      <w:bookmarkEnd w:id="7718"/>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719" w:name="_Toc20218647"/>
      <w:bookmarkStart w:id="7720" w:name="_Toc27744535"/>
      <w:bookmarkStart w:id="7721" w:name="_Toc35960109"/>
      <w:bookmarkStart w:id="7722" w:name="_Toc45203547"/>
      <w:bookmarkStart w:id="7723" w:name="_Toc45700923"/>
      <w:bookmarkStart w:id="7724" w:name="_Toc51920659"/>
      <w:bookmarkStart w:id="7725" w:name="_Toc68251719"/>
      <w:bookmarkStart w:id="7726" w:name="_Toc131384390"/>
      <w:r w:rsidRPr="006A6394">
        <w:t>9.9.3.41</w:t>
      </w:r>
      <w:r w:rsidRPr="006A6394">
        <w:tab/>
        <w:t>LCS client identity</w:t>
      </w:r>
      <w:bookmarkEnd w:id="7719"/>
      <w:bookmarkEnd w:id="7720"/>
      <w:bookmarkEnd w:id="7721"/>
      <w:bookmarkEnd w:id="7722"/>
      <w:bookmarkEnd w:id="7723"/>
      <w:bookmarkEnd w:id="7724"/>
      <w:bookmarkEnd w:id="7725"/>
      <w:bookmarkEnd w:id="7726"/>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bookmarkStart w:id="7727" w:name="MCCQCTEMPBM_00000333"/>
          </w:p>
        </w:tc>
      </w:tr>
      <w:bookmarkEnd w:id="7727"/>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728" w:name="_Toc20218648"/>
      <w:bookmarkStart w:id="7729" w:name="_Toc27744536"/>
      <w:bookmarkStart w:id="7730" w:name="_Toc35960110"/>
      <w:bookmarkStart w:id="7731" w:name="_Toc45203548"/>
      <w:bookmarkStart w:id="7732" w:name="_Toc45700924"/>
      <w:bookmarkStart w:id="7733" w:name="_Toc51920660"/>
      <w:bookmarkStart w:id="7734" w:name="_Toc68251720"/>
      <w:bookmarkStart w:id="7735" w:name="_Toc131384391"/>
      <w:r w:rsidRPr="006A6394">
        <w:lastRenderedPageBreak/>
        <w:t>9.9.3.42</w:t>
      </w:r>
      <w:r w:rsidRPr="006A6394">
        <w:tab/>
        <w:t>Generic message container type</w:t>
      </w:r>
      <w:bookmarkEnd w:id="7728"/>
      <w:bookmarkEnd w:id="7729"/>
      <w:bookmarkEnd w:id="7730"/>
      <w:bookmarkEnd w:id="7731"/>
      <w:bookmarkEnd w:id="7732"/>
      <w:bookmarkEnd w:id="7733"/>
      <w:bookmarkEnd w:id="7734"/>
      <w:bookmarkEnd w:id="7735"/>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736" w:name="_PERM_MCCTEMPBM_CRPT81450056___7"/>
            <w:r w:rsidRPr="006A6394">
              <w:rPr>
                <w:rFonts w:ascii="Arial" w:hAnsi="Arial"/>
                <w:sz w:val="18"/>
              </w:rPr>
              <w:t>Bits</w:t>
            </w:r>
            <w:bookmarkEnd w:id="7736"/>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737" w:name="_PERM_MCCTEMPBM_CRPT81450057___4"/>
            <w:bookmarkEnd w:id="7737"/>
          </w:p>
        </w:tc>
        <w:tc>
          <w:tcPr>
            <w:tcW w:w="3969" w:type="dxa"/>
          </w:tcPr>
          <w:p w14:paraId="16BD5376" w14:textId="77777777" w:rsidR="00D40C70" w:rsidRPr="006A6394" w:rsidRDefault="00D40C70" w:rsidP="00E6030B">
            <w:pPr>
              <w:keepNext/>
              <w:keepLines/>
              <w:spacing w:after="0"/>
              <w:rPr>
                <w:rFonts w:ascii="Arial" w:hAnsi="Arial"/>
                <w:sz w:val="18"/>
              </w:rPr>
            </w:pPr>
            <w:bookmarkStart w:id="7738" w:name="_PERM_MCCTEMPBM_CRPT81450058___7"/>
            <w:bookmarkEnd w:id="7738"/>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739" w:name="_PERM_MCCTEMPBM_CRPT81450059___4"/>
            <w:bookmarkEnd w:id="7739"/>
          </w:p>
        </w:tc>
        <w:tc>
          <w:tcPr>
            <w:tcW w:w="3969" w:type="dxa"/>
          </w:tcPr>
          <w:p w14:paraId="0A9C34F8" w14:textId="77777777" w:rsidR="00D40C70" w:rsidRPr="006A6394" w:rsidRDefault="00D40C70" w:rsidP="00E6030B">
            <w:pPr>
              <w:keepNext/>
              <w:keepLines/>
              <w:spacing w:after="0"/>
              <w:rPr>
                <w:rFonts w:ascii="Arial" w:hAnsi="Arial"/>
                <w:sz w:val="18"/>
              </w:rPr>
            </w:pPr>
            <w:bookmarkStart w:id="7740" w:name="_PERM_MCCTEMPBM_CRPT81450060___7"/>
            <w:bookmarkEnd w:id="7740"/>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bookmarkStart w:id="7741" w:name="MCCQCTEMPBM_00000334"/>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742" w:name="_PERM_MCCTEMPBM_CRPT81450061___4"/>
            <w:bookmarkEnd w:id="7742"/>
          </w:p>
        </w:tc>
        <w:tc>
          <w:tcPr>
            <w:tcW w:w="3969" w:type="dxa"/>
          </w:tcPr>
          <w:p w14:paraId="3937B09B" w14:textId="77777777" w:rsidR="00D40C70" w:rsidRPr="006A6394" w:rsidRDefault="00D40C70" w:rsidP="00E6030B">
            <w:pPr>
              <w:keepNext/>
              <w:keepLines/>
              <w:spacing w:after="0"/>
              <w:rPr>
                <w:rFonts w:ascii="Arial" w:hAnsi="Arial"/>
                <w:sz w:val="18"/>
              </w:rPr>
            </w:pPr>
            <w:bookmarkStart w:id="7743" w:name="_PERM_MCCTEMPBM_CRPT81450062___7"/>
            <w:bookmarkEnd w:id="7743"/>
          </w:p>
        </w:tc>
      </w:tr>
      <w:bookmarkEnd w:id="7741"/>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744" w:name="_PERM_MCCTEMPBM_CRPT81450063___4"/>
            <w:bookmarkEnd w:id="7744"/>
          </w:p>
        </w:tc>
        <w:tc>
          <w:tcPr>
            <w:tcW w:w="3969" w:type="dxa"/>
          </w:tcPr>
          <w:p w14:paraId="7A3613EC" w14:textId="77777777" w:rsidR="00D40C70" w:rsidRPr="006A6394" w:rsidRDefault="00D40C70" w:rsidP="00E6030B">
            <w:pPr>
              <w:keepNext/>
              <w:keepLines/>
              <w:spacing w:after="0"/>
              <w:rPr>
                <w:rFonts w:ascii="Arial" w:hAnsi="Arial"/>
                <w:sz w:val="18"/>
              </w:rPr>
            </w:pPr>
            <w:bookmarkStart w:id="7745" w:name="_PERM_MCCTEMPBM_CRPT81450064___7"/>
            <w:r w:rsidRPr="006A6394">
              <w:rPr>
                <w:rFonts w:ascii="Arial" w:hAnsi="Arial"/>
                <w:sz w:val="18"/>
              </w:rPr>
              <w:t>Reserved</w:t>
            </w:r>
            <w:bookmarkEnd w:id="7745"/>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746" w:name="_PERM_MCCTEMPBM_CRPT81450065___4"/>
            <w:bookmarkEnd w:id="7746"/>
          </w:p>
        </w:tc>
        <w:tc>
          <w:tcPr>
            <w:tcW w:w="3969" w:type="dxa"/>
          </w:tcPr>
          <w:p w14:paraId="70F41270" w14:textId="77777777" w:rsidR="00D40C70" w:rsidRPr="006A6394" w:rsidRDefault="00D40C70" w:rsidP="00E6030B">
            <w:pPr>
              <w:keepNext/>
              <w:keepLines/>
              <w:spacing w:after="0"/>
              <w:rPr>
                <w:rFonts w:ascii="Arial" w:hAnsi="Arial"/>
                <w:sz w:val="18"/>
              </w:rPr>
            </w:pPr>
            <w:bookmarkStart w:id="7747" w:name="_PERM_MCCTEMPBM_CRPT81450066___7"/>
            <w:r w:rsidRPr="006A6394">
              <w:rPr>
                <w:rFonts w:ascii="Arial" w:hAnsi="Arial"/>
                <w:sz w:val="18"/>
              </w:rPr>
              <w:t>LTE Positioning Protocol (LPP) message container (see 3GPP TS 36.355 [22A])</w:t>
            </w:r>
            <w:bookmarkEnd w:id="7747"/>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748" w:name="_PERM_MCCTEMPBM_CRPT81450067___4"/>
            <w:bookmarkEnd w:id="7748"/>
          </w:p>
        </w:tc>
        <w:tc>
          <w:tcPr>
            <w:tcW w:w="3969" w:type="dxa"/>
          </w:tcPr>
          <w:p w14:paraId="55EA1B5E" w14:textId="77777777" w:rsidR="00D40C70" w:rsidRPr="006A6394" w:rsidRDefault="00D40C70" w:rsidP="00E6030B">
            <w:pPr>
              <w:keepNext/>
              <w:keepLines/>
              <w:spacing w:after="0"/>
              <w:rPr>
                <w:rFonts w:ascii="Arial" w:hAnsi="Arial"/>
                <w:sz w:val="18"/>
              </w:rPr>
            </w:pPr>
            <w:bookmarkStart w:id="7749" w:name="_PERM_MCCTEMPBM_CRPT81450068___7"/>
            <w:r w:rsidRPr="006A6394">
              <w:rPr>
                <w:rFonts w:ascii="Arial" w:hAnsi="Arial"/>
                <w:sz w:val="18"/>
              </w:rPr>
              <w:t>Location services message container (see 3GPP TS 24.171 [13C])</w:t>
            </w:r>
            <w:bookmarkEnd w:id="7749"/>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750" w:name="_PERM_MCCTEMPBM_CRPT81450069___4"/>
            <w:bookmarkEnd w:id="7750"/>
          </w:p>
        </w:tc>
        <w:tc>
          <w:tcPr>
            <w:tcW w:w="3969" w:type="dxa"/>
          </w:tcPr>
          <w:p w14:paraId="2CEC0648" w14:textId="77777777" w:rsidR="00D40C70" w:rsidRPr="006A6394" w:rsidRDefault="00D40C70" w:rsidP="00E6030B">
            <w:pPr>
              <w:keepNext/>
              <w:keepLines/>
              <w:spacing w:after="0"/>
              <w:rPr>
                <w:rFonts w:ascii="Arial" w:hAnsi="Arial"/>
                <w:sz w:val="18"/>
              </w:rPr>
            </w:pPr>
            <w:bookmarkStart w:id="7751" w:name="_PERM_MCCTEMPBM_CRPT81450070___7"/>
            <w:bookmarkEnd w:id="7751"/>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752" w:name="_PERM_MCCTEMPBM_CRPT81450071___4"/>
            <w:bookmarkEnd w:id="7752"/>
          </w:p>
        </w:tc>
        <w:tc>
          <w:tcPr>
            <w:tcW w:w="3969" w:type="dxa"/>
          </w:tcPr>
          <w:p w14:paraId="039097F2" w14:textId="77777777" w:rsidR="00D40C70" w:rsidRPr="006A6394" w:rsidRDefault="00D40C70" w:rsidP="00E6030B">
            <w:pPr>
              <w:keepNext/>
              <w:keepLines/>
              <w:spacing w:after="0"/>
              <w:rPr>
                <w:rFonts w:ascii="Arial" w:hAnsi="Arial"/>
                <w:sz w:val="18"/>
              </w:rPr>
            </w:pPr>
            <w:bookmarkStart w:id="7753" w:name="_PERM_MCCTEMPBM_CRPT81450072___7"/>
            <w:r w:rsidRPr="006A6394">
              <w:rPr>
                <w:rFonts w:ascii="Arial" w:hAnsi="Arial"/>
                <w:sz w:val="18"/>
              </w:rPr>
              <w:t>Unused</w:t>
            </w:r>
            <w:bookmarkEnd w:id="7753"/>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754" w:name="_PERM_MCCTEMPBM_CRPT81450073___4"/>
            <w:bookmarkEnd w:id="7754"/>
          </w:p>
        </w:tc>
        <w:tc>
          <w:tcPr>
            <w:tcW w:w="3969" w:type="dxa"/>
          </w:tcPr>
          <w:p w14:paraId="4D0B8D56" w14:textId="77777777" w:rsidR="00D40C70" w:rsidRPr="006A6394" w:rsidRDefault="00D40C70" w:rsidP="00E6030B">
            <w:pPr>
              <w:keepNext/>
              <w:keepLines/>
              <w:spacing w:after="0"/>
              <w:rPr>
                <w:rFonts w:ascii="Arial" w:hAnsi="Arial"/>
                <w:sz w:val="18"/>
              </w:rPr>
            </w:pPr>
            <w:bookmarkStart w:id="7755" w:name="_PERM_MCCTEMPBM_CRPT81450074___7"/>
            <w:bookmarkEnd w:id="7755"/>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756" w:name="_PERM_MCCTEMPBM_CRPT81450075___4"/>
            <w:bookmarkEnd w:id="7756"/>
          </w:p>
        </w:tc>
        <w:tc>
          <w:tcPr>
            <w:tcW w:w="3969" w:type="dxa"/>
          </w:tcPr>
          <w:p w14:paraId="258CD419" w14:textId="77777777" w:rsidR="00D40C70" w:rsidRPr="006A6394" w:rsidRDefault="00D40C70" w:rsidP="00E6030B">
            <w:pPr>
              <w:keepNext/>
              <w:keepLines/>
              <w:spacing w:after="0"/>
              <w:rPr>
                <w:rFonts w:ascii="Arial" w:hAnsi="Arial"/>
                <w:sz w:val="18"/>
              </w:rPr>
            </w:pPr>
            <w:bookmarkStart w:id="7757" w:name="_PERM_MCCTEMPBM_CRPT81450076___7"/>
            <w:bookmarkEnd w:id="7757"/>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758" w:name="_PERM_MCCTEMPBM_CRPT81450077___4"/>
            <w:bookmarkEnd w:id="7758"/>
          </w:p>
        </w:tc>
        <w:tc>
          <w:tcPr>
            <w:tcW w:w="3969" w:type="dxa"/>
          </w:tcPr>
          <w:p w14:paraId="05BA79E4" w14:textId="77777777" w:rsidR="00D40C70" w:rsidRPr="006A6394" w:rsidRDefault="00D40C70" w:rsidP="00E6030B">
            <w:pPr>
              <w:keepNext/>
              <w:keepLines/>
              <w:spacing w:after="0"/>
              <w:rPr>
                <w:rFonts w:ascii="Arial" w:hAnsi="Arial"/>
                <w:sz w:val="18"/>
              </w:rPr>
            </w:pPr>
            <w:bookmarkStart w:id="7759" w:name="_PERM_MCCTEMPBM_CRPT81450078___7"/>
            <w:r w:rsidRPr="006A6394">
              <w:rPr>
                <w:rFonts w:ascii="Arial" w:hAnsi="Arial"/>
                <w:sz w:val="18"/>
              </w:rPr>
              <w:t>Reserved</w:t>
            </w:r>
            <w:bookmarkEnd w:id="7759"/>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760" w:name="_PERM_MCCTEMPBM_CRPT81450079___4"/>
            <w:bookmarkEnd w:id="7760"/>
          </w:p>
        </w:tc>
        <w:tc>
          <w:tcPr>
            <w:tcW w:w="3969" w:type="dxa"/>
          </w:tcPr>
          <w:p w14:paraId="7B32A5A5" w14:textId="77777777" w:rsidR="00D40C70" w:rsidRPr="006A6394" w:rsidRDefault="00D40C70" w:rsidP="00E6030B">
            <w:pPr>
              <w:keepNext/>
              <w:keepLines/>
              <w:spacing w:after="0"/>
              <w:rPr>
                <w:rFonts w:ascii="Arial" w:hAnsi="Arial"/>
                <w:sz w:val="18"/>
              </w:rPr>
            </w:pPr>
            <w:bookmarkStart w:id="7761" w:name="_PERM_MCCTEMPBM_CRPT81450080___7"/>
            <w:bookmarkEnd w:id="7761"/>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762" w:name="_PERM_MCCTEMPBM_CRPT81450081___4" w:colFirst="0" w:colLast="7"/>
            <w:bookmarkStart w:id="7763" w:name="MCCQCTEMPBM_00000335"/>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764" w:name="_PERM_MCCTEMPBM_CRPT81450082___7"/>
            <w:bookmarkEnd w:id="7764"/>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765" w:name="_PERM_MCCTEMPBM_CRPT81450083___7"/>
            <w:bookmarkStart w:id="7766" w:name="MCCQCTEMPBM_00000336"/>
            <w:bookmarkEnd w:id="7762"/>
            <w:bookmarkEnd w:id="7763"/>
            <w:bookmarkEnd w:id="7765"/>
          </w:p>
        </w:tc>
      </w:tr>
      <w:bookmarkEnd w:id="7766"/>
    </w:tbl>
    <w:p w14:paraId="234B21C9" w14:textId="77777777" w:rsidR="00D40C70" w:rsidRPr="006A6394" w:rsidRDefault="00D40C70" w:rsidP="00D40C70"/>
    <w:p w14:paraId="145BD677" w14:textId="77777777" w:rsidR="00D40C70" w:rsidRPr="006A6394" w:rsidRDefault="00D40C70" w:rsidP="00295835">
      <w:pPr>
        <w:pStyle w:val="Heading4"/>
      </w:pPr>
      <w:bookmarkStart w:id="7767" w:name="_Toc20218649"/>
      <w:bookmarkStart w:id="7768" w:name="_Toc27744537"/>
      <w:bookmarkStart w:id="7769" w:name="_Toc35960111"/>
      <w:bookmarkStart w:id="7770" w:name="_Toc45203549"/>
      <w:bookmarkStart w:id="7771" w:name="_Toc45700925"/>
      <w:bookmarkStart w:id="7772" w:name="_Toc51920661"/>
      <w:bookmarkStart w:id="7773" w:name="_Toc68251721"/>
      <w:bookmarkStart w:id="7774" w:name="_Toc131384392"/>
      <w:r w:rsidRPr="006A6394">
        <w:t>9.9.3.43</w:t>
      </w:r>
      <w:r w:rsidRPr="006A6394">
        <w:tab/>
        <w:t>Generic message container</w:t>
      </w:r>
      <w:bookmarkEnd w:id="7767"/>
      <w:bookmarkEnd w:id="7768"/>
      <w:bookmarkEnd w:id="7769"/>
      <w:bookmarkEnd w:id="7770"/>
      <w:bookmarkEnd w:id="7771"/>
      <w:bookmarkEnd w:id="7772"/>
      <w:bookmarkEnd w:id="7773"/>
      <w:bookmarkEnd w:id="7774"/>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775" w:name="_PERM_MCCTEMPBM_CRPT81450084___7"/>
            <w:bookmarkEnd w:id="7775"/>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776" w:name="_PERM_MCCTEMPBM_CRPT81450085___4"/>
            <w:bookmarkEnd w:id="7776"/>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777" w:name="_PERM_MCCTEMPBM_CRPT81450086___7"/>
            <w:r w:rsidRPr="006A6394">
              <w:rPr>
                <w:rFonts w:ascii="Arial" w:hAnsi="Arial"/>
                <w:sz w:val="18"/>
              </w:rPr>
              <w:t>Generic message container contents (octet 4 to octet n); Max value of 65535 octets</w:t>
            </w:r>
            <w:bookmarkEnd w:id="7777"/>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778" w:name="_PERM_MCCTEMPBM_CRPT81450087___7"/>
            <w:bookmarkStart w:id="7779" w:name="MCCQCTEMPBM_00000337"/>
            <w:bookmarkEnd w:id="7778"/>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780" w:name="_PERM_MCCTEMPBM_CRPT81450088___7"/>
            <w:bookmarkEnd w:id="7779"/>
            <w:r w:rsidRPr="006A6394">
              <w:rPr>
                <w:rFonts w:ascii="Arial" w:hAnsi="Arial"/>
                <w:sz w:val="18"/>
              </w:rPr>
              <w:t>The coding of the contents of the generic message container is dependent on the particular application.</w:t>
            </w:r>
            <w:bookmarkEnd w:id="7780"/>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781" w:name="_PERM_MCCTEMPBM_CRPT81450089___7"/>
            <w:bookmarkStart w:id="7782" w:name="MCCQCTEMPBM_00000338"/>
            <w:bookmarkEnd w:id="7781"/>
          </w:p>
        </w:tc>
      </w:tr>
      <w:bookmarkEnd w:id="7782"/>
    </w:tbl>
    <w:p w14:paraId="5B41B574" w14:textId="77777777" w:rsidR="00D40C70" w:rsidRPr="006A6394" w:rsidRDefault="00D40C70" w:rsidP="00D40C70"/>
    <w:p w14:paraId="02DB0AC5" w14:textId="77777777" w:rsidR="00D40C70" w:rsidRPr="006A6394" w:rsidRDefault="00D40C70" w:rsidP="00295835">
      <w:pPr>
        <w:pStyle w:val="Heading4"/>
      </w:pPr>
      <w:bookmarkStart w:id="7783" w:name="_Toc20218650"/>
      <w:bookmarkStart w:id="7784" w:name="_Toc27744538"/>
      <w:bookmarkStart w:id="7785" w:name="_Toc35960112"/>
      <w:bookmarkStart w:id="7786" w:name="_Toc45203550"/>
      <w:bookmarkStart w:id="7787" w:name="_Toc45700926"/>
      <w:bookmarkStart w:id="7788" w:name="_Toc51920662"/>
      <w:bookmarkStart w:id="7789" w:name="_Toc68251722"/>
      <w:bookmarkStart w:id="7790" w:name="_Toc131384393"/>
      <w:r w:rsidRPr="006A6394">
        <w:t>9.9.3.44</w:t>
      </w:r>
      <w:r w:rsidRPr="006A6394">
        <w:tab/>
        <w:t>Voice domain preference and UE's usage setting</w:t>
      </w:r>
      <w:bookmarkEnd w:id="7783"/>
      <w:bookmarkEnd w:id="7784"/>
      <w:bookmarkEnd w:id="7785"/>
      <w:bookmarkEnd w:id="7786"/>
      <w:bookmarkEnd w:id="7787"/>
      <w:bookmarkEnd w:id="7788"/>
      <w:bookmarkEnd w:id="7789"/>
      <w:bookmarkEnd w:id="7790"/>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791" w:name="_Toc20218651"/>
      <w:bookmarkStart w:id="7792" w:name="_Toc27744539"/>
      <w:bookmarkStart w:id="7793" w:name="_Toc35960113"/>
      <w:bookmarkStart w:id="7794" w:name="_Toc45203551"/>
      <w:bookmarkStart w:id="7795" w:name="_Toc45700927"/>
      <w:bookmarkStart w:id="7796" w:name="_Toc51920663"/>
      <w:bookmarkStart w:id="7797" w:name="_Toc68251723"/>
      <w:bookmarkStart w:id="7798" w:name="_Toc131384394"/>
      <w:r w:rsidRPr="006A6394">
        <w:t>9.9.3.45</w:t>
      </w:r>
      <w:r w:rsidRPr="006A6394">
        <w:tab/>
        <w:t>GUTI type</w:t>
      </w:r>
      <w:bookmarkEnd w:id="7791"/>
      <w:bookmarkEnd w:id="7792"/>
      <w:bookmarkEnd w:id="7793"/>
      <w:bookmarkEnd w:id="7794"/>
      <w:bookmarkEnd w:id="7795"/>
      <w:bookmarkEnd w:id="7796"/>
      <w:bookmarkEnd w:id="7797"/>
      <w:bookmarkEnd w:id="7798"/>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lastRenderedPageBreak/>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bookmarkStart w:id="7799" w:name="MCCQCTEMPBM_00000513"/>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bookmarkEnd w:id="7799"/>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bookmarkStart w:id="7800" w:name="MCCQCTEMPBM_00000339"/>
          </w:p>
        </w:tc>
      </w:tr>
      <w:bookmarkEnd w:id="7800"/>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bookmarkStart w:id="7801" w:name="MCCQCTEMPBM_00000340"/>
          </w:p>
        </w:tc>
      </w:tr>
      <w:bookmarkEnd w:id="7801"/>
    </w:tbl>
    <w:p w14:paraId="63FE7727" w14:textId="77777777" w:rsidR="00D40C70" w:rsidRPr="006A6394" w:rsidRDefault="00D40C70" w:rsidP="00D40C70"/>
    <w:p w14:paraId="342E06EF" w14:textId="77777777" w:rsidR="00D40C70" w:rsidRPr="006A6394" w:rsidRDefault="00D40C70" w:rsidP="00295835">
      <w:pPr>
        <w:pStyle w:val="Heading4"/>
      </w:pPr>
      <w:bookmarkStart w:id="7802" w:name="_Toc20218652"/>
      <w:bookmarkStart w:id="7803" w:name="_Toc27744540"/>
      <w:bookmarkStart w:id="7804" w:name="_Toc35960114"/>
      <w:bookmarkStart w:id="7805" w:name="_Toc45203552"/>
      <w:bookmarkStart w:id="7806" w:name="_Toc45700928"/>
      <w:bookmarkStart w:id="7807" w:name="_Toc51920664"/>
      <w:bookmarkStart w:id="7808" w:name="_Toc68251724"/>
      <w:bookmarkStart w:id="7809" w:name="_Toc131384395"/>
      <w:r w:rsidRPr="006A6394">
        <w:t>9.9.3.46</w:t>
      </w:r>
      <w:r w:rsidRPr="006A6394">
        <w:tab/>
        <w:t>Extended DRX parameters</w:t>
      </w:r>
      <w:bookmarkEnd w:id="7802"/>
      <w:bookmarkEnd w:id="7803"/>
      <w:bookmarkEnd w:id="7804"/>
      <w:bookmarkEnd w:id="7805"/>
      <w:bookmarkEnd w:id="7806"/>
      <w:bookmarkEnd w:id="7807"/>
      <w:bookmarkEnd w:id="7808"/>
      <w:bookmarkEnd w:id="7809"/>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810" w:name="_Toc20218653"/>
      <w:bookmarkStart w:id="7811" w:name="_Toc27744541"/>
      <w:bookmarkStart w:id="7812" w:name="_Toc35960115"/>
      <w:bookmarkStart w:id="7813" w:name="_Toc45203553"/>
      <w:bookmarkStart w:id="7814" w:name="_Toc45700929"/>
      <w:bookmarkStart w:id="7815" w:name="_Toc51920665"/>
      <w:bookmarkStart w:id="7816" w:name="_Toc68251725"/>
      <w:bookmarkStart w:id="7817" w:name="_Toc131384396"/>
      <w:r w:rsidRPr="006A6394">
        <w:rPr>
          <w:lang w:eastAsia="ko-KR"/>
        </w:rPr>
        <w:t>9.9.3.47</w:t>
      </w:r>
      <w:r w:rsidRPr="006A6394">
        <w:rPr>
          <w:lang w:eastAsia="ko-KR"/>
        </w:rPr>
        <w:tab/>
        <w:t>Control plane service type</w:t>
      </w:r>
      <w:bookmarkEnd w:id="7810"/>
      <w:bookmarkEnd w:id="7811"/>
      <w:bookmarkEnd w:id="7812"/>
      <w:bookmarkEnd w:id="7813"/>
      <w:bookmarkEnd w:id="7814"/>
      <w:bookmarkEnd w:id="7815"/>
      <w:bookmarkEnd w:id="7816"/>
      <w:bookmarkEnd w:id="7817"/>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bookmarkStart w:id="7818" w:name="MCCQCTEMPBM_00000341"/>
          </w:p>
        </w:tc>
      </w:tr>
      <w:bookmarkEnd w:id="7818"/>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bookmarkStart w:id="7819" w:name="MCCQCTEMPBM_00000342"/>
          </w:p>
        </w:tc>
      </w:tr>
      <w:bookmarkEnd w:id="7819"/>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820" w:name="_PERM_MCCTEMPBM_CRPT81450090___7"/>
            <w:bookmarkEnd w:id="7820"/>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lastRenderedPageBreak/>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bookmarkStart w:id="7821" w:name="MCCQCTEMPBM_00000343"/>
          </w:p>
        </w:tc>
      </w:tr>
      <w:bookmarkEnd w:id="7821"/>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bookmarkStart w:id="7822" w:name="MCCQCTEMPBM_00000344"/>
          </w:p>
        </w:tc>
      </w:tr>
      <w:bookmarkEnd w:id="7822"/>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bookmarkStart w:id="7823" w:name="MCCQCTEMPBM_00000345"/>
          </w:p>
        </w:tc>
      </w:tr>
      <w:bookmarkEnd w:id="7823"/>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824" w:name="_Toc20218654"/>
      <w:bookmarkStart w:id="7825" w:name="_Toc27744542"/>
      <w:bookmarkStart w:id="7826" w:name="_Toc35960116"/>
      <w:bookmarkStart w:id="7827" w:name="_Toc45203554"/>
      <w:bookmarkStart w:id="7828" w:name="_Toc45700930"/>
      <w:bookmarkStart w:id="7829" w:name="_Toc51920666"/>
      <w:bookmarkStart w:id="7830" w:name="_Toc68251726"/>
      <w:bookmarkStart w:id="7831" w:name="_Toc131384397"/>
      <w:r w:rsidRPr="006A6394">
        <w:t>9.9.3.48</w:t>
      </w:r>
      <w:r w:rsidRPr="006A6394">
        <w:tab/>
        <w:t>DCN-ID</w:t>
      </w:r>
      <w:bookmarkEnd w:id="7824"/>
      <w:bookmarkEnd w:id="7825"/>
      <w:bookmarkEnd w:id="7826"/>
      <w:bookmarkEnd w:id="7827"/>
      <w:bookmarkEnd w:id="7828"/>
      <w:bookmarkEnd w:id="7829"/>
      <w:bookmarkEnd w:id="7830"/>
      <w:bookmarkEnd w:id="7831"/>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832" w:name="_Toc20218655"/>
      <w:bookmarkStart w:id="7833" w:name="_Toc27744543"/>
      <w:bookmarkStart w:id="7834" w:name="_Toc35960117"/>
      <w:bookmarkStart w:id="7835" w:name="_Toc45203555"/>
      <w:bookmarkStart w:id="7836" w:name="_Toc45700931"/>
      <w:bookmarkStart w:id="7837" w:name="_Toc51920667"/>
      <w:bookmarkStart w:id="7838" w:name="_Toc68251727"/>
      <w:bookmarkStart w:id="7839" w:name="_Toc131384398"/>
      <w:r w:rsidRPr="006A6394">
        <w:t>9.9.3.49</w:t>
      </w:r>
      <w:r w:rsidRPr="006A6394">
        <w:tab/>
        <w:t>Non-3GPP NW provided policies</w:t>
      </w:r>
      <w:bookmarkEnd w:id="7832"/>
      <w:bookmarkEnd w:id="7833"/>
      <w:bookmarkEnd w:id="7834"/>
      <w:bookmarkEnd w:id="7835"/>
      <w:bookmarkEnd w:id="7836"/>
      <w:bookmarkEnd w:id="7837"/>
      <w:bookmarkEnd w:id="7838"/>
      <w:bookmarkEnd w:id="7839"/>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840" w:name="_Toc20218656"/>
      <w:bookmarkStart w:id="7841" w:name="_Toc27744544"/>
      <w:bookmarkStart w:id="7842" w:name="_Toc35960118"/>
      <w:bookmarkStart w:id="7843" w:name="_Toc45203556"/>
      <w:bookmarkStart w:id="7844" w:name="_Toc45700932"/>
      <w:bookmarkStart w:id="7845" w:name="_Toc51920668"/>
      <w:bookmarkStart w:id="7846" w:name="_Toc68251728"/>
      <w:bookmarkStart w:id="7847" w:name="_Toc131384399"/>
      <w:r w:rsidRPr="006A6394">
        <w:t>9.9.3.50</w:t>
      </w:r>
      <w:r w:rsidRPr="006A6394">
        <w:tab/>
        <w:t>Hash</w:t>
      </w:r>
      <w:r w:rsidRPr="006A6394">
        <w:rPr>
          <w:vertAlign w:val="subscript"/>
        </w:rPr>
        <w:t>MME</w:t>
      </w:r>
      <w:bookmarkEnd w:id="7840"/>
      <w:bookmarkEnd w:id="7841"/>
      <w:bookmarkEnd w:id="7842"/>
      <w:bookmarkEnd w:id="7843"/>
      <w:bookmarkEnd w:id="7844"/>
      <w:bookmarkEnd w:id="7845"/>
      <w:bookmarkEnd w:id="7846"/>
      <w:bookmarkEnd w:id="7847"/>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bookmarkStart w:id="7848" w:name="MCCQCTEMPBM_0000005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bookmarkEnd w:id="7848"/>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849"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849"/>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850" w:name="_PERM_MCCTEMPBM_CRPT81450092___7"/>
            <w:bookmarkStart w:id="7851" w:name="MCCQCTEMPBM_00000346"/>
            <w:bookmarkEnd w:id="7850"/>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852" w:name="_PERM_MCCTEMPBM_CRPT81450093___7"/>
            <w:bookmarkEnd w:id="7851"/>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852"/>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853" w:name="_PERM_MCCTEMPBM_CRPT81450094___7"/>
            <w:bookmarkStart w:id="7854" w:name="MCCQCTEMPBM_00000347"/>
            <w:bookmarkEnd w:id="7853"/>
          </w:p>
        </w:tc>
      </w:tr>
      <w:bookmarkEnd w:id="7854"/>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855" w:name="_Toc20218657"/>
      <w:bookmarkStart w:id="7856" w:name="_Toc27744545"/>
      <w:bookmarkStart w:id="7857" w:name="_Toc35960119"/>
      <w:bookmarkStart w:id="7858" w:name="_Toc45203557"/>
      <w:bookmarkStart w:id="7859" w:name="_Toc45700933"/>
      <w:bookmarkStart w:id="7860" w:name="_Toc51920669"/>
      <w:bookmarkStart w:id="7861" w:name="_Toc68251729"/>
      <w:bookmarkStart w:id="7862" w:name="_Toc131384400"/>
      <w:r w:rsidRPr="006A6394">
        <w:t>9.9.3.51</w:t>
      </w:r>
      <w:r w:rsidRPr="006A6394">
        <w:tab/>
        <w:t>Replayed NAS message container</w:t>
      </w:r>
      <w:bookmarkEnd w:id="7855"/>
      <w:bookmarkEnd w:id="7856"/>
      <w:bookmarkEnd w:id="7857"/>
      <w:bookmarkEnd w:id="7858"/>
      <w:bookmarkEnd w:id="7859"/>
      <w:bookmarkEnd w:id="7860"/>
      <w:bookmarkEnd w:id="7861"/>
      <w:bookmarkEnd w:id="7862"/>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bookmarkStart w:id="7863"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bookmarkEnd w:id="7863"/>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864" w:name="_PERM_MCCTEMPBM_CRPT81450095___4"/>
            <w:bookmarkEnd w:id="7864"/>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bookmarkStart w:id="7865" w:name="MCCQCTEMPBM_00000348"/>
          </w:p>
        </w:tc>
      </w:tr>
      <w:bookmarkEnd w:id="7865"/>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bookmarkStart w:id="7866" w:name="MCCQCTEMPBM_00000349"/>
          </w:p>
        </w:tc>
      </w:tr>
      <w:bookmarkEnd w:id="7866"/>
    </w:tbl>
    <w:p w14:paraId="0BC238DB" w14:textId="77777777" w:rsidR="00D40C70" w:rsidRPr="006A6394" w:rsidRDefault="00D40C70" w:rsidP="00D40C70"/>
    <w:p w14:paraId="2565FC5C" w14:textId="77777777" w:rsidR="00431B51" w:rsidRPr="006A6394" w:rsidRDefault="00D40C70" w:rsidP="00295835">
      <w:pPr>
        <w:pStyle w:val="Heading4"/>
      </w:pPr>
      <w:bookmarkStart w:id="7867" w:name="_Toc20218658"/>
      <w:bookmarkStart w:id="7868" w:name="_Toc27744546"/>
      <w:bookmarkStart w:id="7869" w:name="_Toc35960120"/>
      <w:bookmarkStart w:id="7870" w:name="_Toc45203558"/>
      <w:bookmarkStart w:id="7871" w:name="_Toc45700934"/>
      <w:bookmarkStart w:id="7872" w:name="_Toc51920670"/>
      <w:bookmarkStart w:id="7873" w:name="_Toc68251730"/>
      <w:bookmarkStart w:id="7874" w:name="_Toc131384401"/>
      <w:r w:rsidRPr="006A6394">
        <w:t>9.9.3.52</w:t>
      </w:r>
      <w:r w:rsidRPr="006A6394">
        <w:tab/>
        <w:t>Network policy</w:t>
      </w:r>
      <w:bookmarkEnd w:id="7867"/>
      <w:bookmarkEnd w:id="7868"/>
      <w:bookmarkEnd w:id="7869"/>
      <w:bookmarkEnd w:id="7870"/>
      <w:bookmarkEnd w:id="7871"/>
      <w:bookmarkEnd w:id="7872"/>
      <w:bookmarkEnd w:id="7873"/>
      <w:bookmarkEnd w:id="7874"/>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bookmarkStart w:id="7875" w:name="MCCQCTEMPBM_00000052"/>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bookmarkEnd w:id="7875"/>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bookmarkStart w:id="7876" w:name="MCCQCTEMPBM_00000350"/>
          </w:p>
        </w:tc>
      </w:tr>
      <w:bookmarkEnd w:id="7876"/>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77777777" w:rsidR="00D40C70" w:rsidRPr="006A6394" w:rsidRDefault="00D40C70" w:rsidP="00E6030B">
            <w:pPr>
              <w:pStyle w:val="TAL"/>
            </w:pPr>
            <w:r w:rsidRPr="006A6394">
              <w:rPr>
                <w:lang w:eastAsia="ja-JP"/>
              </w:rPr>
              <w:t xml:space="preserve">Redirection to GERAN 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7877" w:name="_PERM_MCCTEMPBM_CRPT81450096___5"/>
            <w:bookmarkEnd w:id="7877"/>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878"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77777777" w:rsidR="00D40C70" w:rsidRPr="006A6394" w:rsidRDefault="00D40C70" w:rsidP="00E6030B">
            <w:pPr>
              <w:pStyle w:val="TAL"/>
              <w:rPr>
                <w:color w:val="008080"/>
                <w:u w:val="single"/>
              </w:rPr>
            </w:pPr>
            <w:r w:rsidRPr="006A6394">
              <w:t>Unsecured redirection to GERAN 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879" w:name="_PERM_MCCTEMPBM_CRPT81450098___5" w:colFirst="1" w:colLast="2"/>
            <w:bookmarkEnd w:id="7878"/>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77777777" w:rsidR="00D40C70" w:rsidRPr="006A6394" w:rsidRDefault="00D40C70" w:rsidP="00E6030B">
            <w:pPr>
              <w:pStyle w:val="TAL"/>
              <w:rPr>
                <w:color w:val="008080"/>
                <w:u w:val="single"/>
              </w:rPr>
            </w:pPr>
            <w:r w:rsidRPr="006A6394">
              <w:t>Unsecured redirection to GERAN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880" w:name="_PERM_MCCTEMPBM_CRPT81450099___5"/>
            <w:bookmarkStart w:id="7881" w:name="MCCQCTEMPBM_00000351"/>
            <w:bookmarkEnd w:id="7879"/>
            <w:bookmarkEnd w:id="7880"/>
          </w:p>
        </w:tc>
      </w:tr>
      <w:bookmarkEnd w:id="7881"/>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bookmarkStart w:id="7882" w:name="MCCQCTEMPBM_00000352"/>
          </w:p>
        </w:tc>
      </w:tr>
      <w:bookmarkEnd w:id="7882"/>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883" w:name="_Toc20218659"/>
      <w:bookmarkStart w:id="7884" w:name="_Toc27744547"/>
      <w:bookmarkStart w:id="7885" w:name="_Toc35960121"/>
      <w:bookmarkStart w:id="7886" w:name="_Toc45203559"/>
      <w:bookmarkStart w:id="7887" w:name="_Toc45700935"/>
      <w:bookmarkStart w:id="7888" w:name="_Toc51920671"/>
      <w:bookmarkStart w:id="7889" w:name="_Toc68251731"/>
      <w:bookmarkStart w:id="7890" w:name="_Toc131384402"/>
      <w:r w:rsidRPr="006A6394">
        <w:t>9.9.3.53</w:t>
      </w:r>
      <w:r w:rsidRPr="006A6394">
        <w:tab/>
        <w:t>UE additional security capability</w:t>
      </w:r>
      <w:bookmarkEnd w:id="7883"/>
      <w:bookmarkEnd w:id="7884"/>
      <w:bookmarkEnd w:id="7885"/>
      <w:bookmarkEnd w:id="7886"/>
      <w:bookmarkEnd w:id="7887"/>
      <w:bookmarkEnd w:id="7888"/>
      <w:bookmarkEnd w:id="7889"/>
      <w:bookmarkEnd w:id="7890"/>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lastRenderedPageBreak/>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lastRenderedPageBreak/>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bookmarkStart w:id="7891" w:name="MCCQCTEMPBM_00000353"/>
          </w:p>
        </w:tc>
      </w:tr>
      <w:bookmarkEnd w:id="7891"/>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bookmarkStart w:id="7892" w:name="MCCQCTEMPBM_00000354"/>
          </w:p>
        </w:tc>
      </w:tr>
      <w:bookmarkEnd w:id="7892"/>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bookmarkStart w:id="7893" w:name="MCCQCTEMPBM_00000355"/>
          </w:p>
        </w:tc>
      </w:tr>
      <w:bookmarkEnd w:id="7893"/>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bookmarkStart w:id="7894" w:name="MCCQCTEMPBM_00000356"/>
          </w:p>
        </w:tc>
      </w:tr>
      <w:bookmarkEnd w:id="7894"/>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bookmarkStart w:id="7895" w:name="MCCQCTEMPBM_00000357"/>
          </w:p>
        </w:tc>
      </w:tr>
      <w:bookmarkEnd w:id="7895"/>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bookmarkStart w:id="7896" w:name="MCCQCTEMPBM_00000358"/>
          </w:p>
        </w:tc>
      </w:tr>
      <w:bookmarkEnd w:id="7896"/>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bookmarkStart w:id="7897" w:name="MCCQCTEMPBM_00000359"/>
          </w:p>
        </w:tc>
      </w:tr>
      <w:bookmarkEnd w:id="7897"/>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bookmarkStart w:id="7898" w:name="MCCQCTEMPBM_00000360"/>
          </w:p>
        </w:tc>
      </w:tr>
      <w:bookmarkEnd w:id="7898"/>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bookmarkStart w:id="7899" w:name="MCCQCTEMPBM_00000361"/>
          </w:p>
        </w:tc>
      </w:tr>
      <w:bookmarkEnd w:id="7899"/>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bookmarkStart w:id="7900" w:name="MCCQCTEMPBM_00000362"/>
          </w:p>
        </w:tc>
      </w:tr>
      <w:bookmarkEnd w:id="7900"/>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bookmarkStart w:id="7901" w:name="MCCQCTEMPBM_00000363"/>
          </w:p>
        </w:tc>
      </w:tr>
      <w:bookmarkEnd w:id="7901"/>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bookmarkStart w:id="7902" w:name="MCCQCTEMPBM_00000364"/>
          </w:p>
        </w:tc>
      </w:tr>
      <w:bookmarkEnd w:id="7902"/>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bookmarkStart w:id="7903" w:name="MCCQCTEMPBM_00000365"/>
          </w:p>
        </w:tc>
      </w:tr>
      <w:bookmarkEnd w:id="7903"/>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bookmarkStart w:id="7904" w:name="MCCQCTEMPBM_00000366"/>
          </w:p>
        </w:tc>
      </w:tr>
      <w:bookmarkEnd w:id="7904"/>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bookmarkStart w:id="7905" w:name="MCCQCTEMPBM_00000367"/>
          </w:p>
        </w:tc>
      </w:tr>
      <w:bookmarkEnd w:id="7905"/>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bookmarkStart w:id="7906" w:name="MCCQCTEMPBM_00000368"/>
          </w:p>
        </w:tc>
      </w:tr>
      <w:bookmarkEnd w:id="7906"/>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bookmarkStart w:id="7907" w:name="MCCQCTEMPBM_00000369"/>
          </w:p>
        </w:tc>
      </w:tr>
      <w:bookmarkEnd w:id="7907"/>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bookmarkStart w:id="7908" w:name="MCCQCTEMPBM_00000370"/>
          </w:p>
        </w:tc>
      </w:tr>
      <w:bookmarkEnd w:id="7908"/>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lastRenderedPageBreak/>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bookmarkStart w:id="7909" w:name="MCCQCTEMPBM_00000371"/>
          </w:p>
        </w:tc>
      </w:tr>
      <w:bookmarkEnd w:id="7909"/>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bookmarkStart w:id="7910" w:name="MCCQCTEMPBM_00000372"/>
          </w:p>
        </w:tc>
      </w:tr>
      <w:bookmarkEnd w:id="7910"/>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bookmarkStart w:id="7911" w:name="MCCQCTEMPBM_00000373"/>
          </w:p>
        </w:tc>
      </w:tr>
      <w:bookmarkEnd w:id="7911"/>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bookmarkStart w:id="7912" w:name="MCCQCTEMPBM_00000374"/>
          </w:p>
        </w:tc>
      </w:tr>
      <w:bookmarkEnd w:id="7912"/>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bookmarkStart w:id="7913" w:name="MCCQCTEMPBM_00000375"/>
          </w:p>
        </w:tc>
      </w:tr>
      <w:bookmarkEnd w:id="7913"/>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bookmarkStart w:id="7914" w:name="MCCQCTEMPBM_00000376"/>
          </w:p>
        </w:tc>
      </w:tr>
      <w:bookmarkEnd w:id="7914"/>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bookmarkStart w:id="7915" w:name="MCCQCTEMPBM_00000377"/>
          </w:p>
        </w:tc>
      </w:tr>
      <w:bookmarkEnd w:id="7915"/>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bookmarkStart w:id="7916" w:name="MCCQCTEMPBM_00000378"/>
          </w:p>
        </w:tc>
      </w:tr>
      <w:bookmarkEnd w:id="7916"/>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bookmarkStart w:id="7917" w:name="MCCQCTEMPBM_00000379"/>
          </w:p>
        </w:tc>
      </w:tr>
      <w:bookmarkEnd w:id="7917"/>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bookmarkStart w:id="7918" w:name="MCCQCTEMPBM_00000380"/>
          </w:p>
        </w:tc>
      </w:tr>
      <w:bookmarkEnd w:id="7918"/>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bookmarkStart w:id="7919" w:name="MCCQCTEMPBM_00000381"/>
          </w:p>
        </w:tc>
      </w:tr>
      <w:bookmarkEnd w:id="7919"/>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bookmarkStart w:id="7920" w:name="MCCQCTEMPBM_00000382"/>
          </w:p>
        </w:tc>
      </w:tr>
      <w:bookmarkEnd w:id="7920"/>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bookmarkStart w:id="7921" w:name="MCCQCTEMPBM_00000383"/>
          </w:p>
        </w:tc>
      </w:tr>
      <w:bookmarkEnd w:id="7921"/>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bookmarkStart w:id="7922" w:name="MCCQCTEMPBM_00000384"/>
          </w:p>
        </w:tc>
      </w:tr>
      <w:bookmarkEnd w:id="7922"/>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bookmarkStart w:id="7923" w:name="MCCQCTEMPBM_00000385"/>
          </w:p>
        </w:tc>
      </w:tr>
      <w:bookmarkEnd w:id="7923"/>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bookmarkStart w:id="7924" w:name="MCCQCTEMPBM_00000386"/>
          </w:p>
        </w:tc>
      </w:tr>
      <w:bookmarkEnd w:id="7924"/>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bookmarkStart w:id="7925" w:name="MCCQCTEMPBM_00000387"/>
          </w:p>
        </w:tc>
      </w:tr>
      <w:bookmarkEnd w:id="7925"/>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bookmarkStart w:id="7926" w:name="MCCQCTEMPBM_00000388"/>
          </w:p>
        </w:tc>
      </w:tr>
      <w:bookmarkEnd w:id="7926"/>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lastRenderedPageBreak/>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7927" w:name="_Toc20218660"/>
      <w:bookmarkStart w:id="7928" w:name="_Toc27744548"/>
      <w:bookmarkStart w:id="7929" w:name="_Toc35960122"/>
      <w:bookmarkStart w:id="7930" w:name="_Toc45203560"/>
      <w:bookmarkStart w:id="7931" w:name="_Toc45700936"/>
      <w:bookmarkStart w:id="7932" w:name="_Toc51920672"/>
      <w:bookmarkStart w:id="7933" w:name="_Toc68251732"/>
      <w:bookmarkStart w:id="7934" w:name="_Toc131384403"/>
      <w:r w:rsidRPr="006A6394">
        <w:t>9.9.3.54</w:t>
      </w:r>
      <w:r w:rsidRPr="006A6394">
        <w:tab/>
        <w:t>UE status</w:t>
      </w:r>
      <w:bookmarkEnd w:id="7927"/>
      <w:bookmarkEnd w:id="7928"/>
      <w:bookmarkEnd w:id="7929"/>
      <w:bookmarkEnd w:id="7930"/>
      <w:bookmarkEnd w:id="7931"/>
      <w:bookmarkEnd w:id="7932"/>
      <w:bookmarkEnd w:id="7933"/>
      <w:bookmarkEnd w:id="7934"/>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7935" w:name="_Toc20218661"/>
      <w:bookmarkStart w:id="7936" w:name="_Toc27744549"/>
      <w:bookmarkStart w:id="7937" w:name="_Toc35960123"/>
      <w:bookmarkStart w:id="7938" w:name="_Toc45203561"/>
      <w:bookmarkStart w:id="7939" w:name="_Toc45700937"/>
      <w:bookmarkStart w:id="7940" w:name="_Toc51920673"/>
      <w:bookmarkStart w:id="7941" w:name="_Toc68251733"/>
      <w:bookmarkStart w:id="7942" w:name="_Toc131384404"/>
      <w:r w:rsidRPr="006A6394">
        <w:rPr>
          <w:lang w:eastAsia="ko-KR"/>
        </w:rPr>
        <w:t>9.9.3.55</w:t>
      </w:r>
      <w:r w:rsidRPr="006A6394">
        <w:rPr>
          <w:lang w:eastAsia="ko-KR"/>
        </w:rPr>
        <w:tab/>
        <w:t>Additional information requested</w:t>
      </w:r>
      <w:bookmarkEnd w:id="7935"/>
      <w:bookmarkEnd w:id="7936"/>
      <w:bookmarkEnd w:id="7937"/>
      <w:bookmarkEnd w:id="7938"/>
      <w:bookmarkEnd w:id="7939"/>
      <w:bookmarkEnd w:id="7940"/>
      <w:bookmarkEnd w:id="7941"/>
      <w:bookmarkEnd w:id="7942"/>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bookmarkStart w:id="7943" w:name="MCCQCTEMPBM_00000514"/>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bookmarkEnd w:id="7943"/>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bookmarkStart w:id="7944" w:name="MCCQCTEMPBM_00000389"/>
          </w:p>
        </w:tc>
      </w:tr>
      <w:bookmarkEnd w:id="7944"/>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bookmarkStart w:id="7945" w:name="MCCQCTEMPBM_00000390"/>
          </w:p>
        </w:tc>
      </w:tr>
      <w:bookmarkEnd w:id="7945"/>
    </w:tbl>
    <w:p w14:paraId="229E531B" w14:textId="77777777" w:rsidR="00D40C70" w:rsidRPr="006A6394" w:rsidRDefault="00D40C70" w:rsidP="00D40C70"/>
    <w:p w14:paraId="2EE6F5B9" w14:textId="77777777" w:rsidR="00D40C70" w:rsidRPr="006A6394" w:rsidRDefault="00D40C70" w:rsidP="00295835">
      <w:pPr>
        <w:pStyle w:val="Heading4"/>
      </w:pPr>
      <w:bookmarkStart w:id="7946" w:name="_Toc20218662"/>
      <w:bookmarkStart w:id="7947" w:name="_Toc27744550"/>
      <w:bookmarkStart w:id="7948" w:name="_Toc35960124"/>
      <w:bookmarkStart w:id="7949" w:name="_Toc45203562"/>
      <w:bookmarkStart w:id="7950" w:name="_Toc45700938"/>
      <w:bookmarkStart w:id="7951" w:name="_Toc51920674"/>
      <w:bookmarkStart w:id="7952" w:name="_Toc68251734"/>
      <w:bookmarkStart w:id="7953" w:name="_Toc131384405"/>
      <w:r w:rsidRPr="006A6394">
        <w:t>9.9.3.56</w:t>
      </w:r>
      <w:r w:rsidRPr="006A6394">
        <w:tab/>
        <w:t>Ciphering key data</w:t>
      </w:r>
      <w:bookmarkEnd w:id="7946"/>
      <w:bookmarkEnd w:id="7947"/>
      <w:bookmarkEnd w:id="7948"/>
      <w:bookmarkEnd w:id="7949"/>
      <w:bookmarkEnd w:id="7950"/>
      <w:bookmarkEnd w:id="7951"/>
      <w:bookmarkEnd w:id="7952"/>
      <w:bookmarkEnd w:id="7953"/>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bookmarkStart w:id="7954" w:name="MCCQCTEMPBM_00000053"/>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bookmarkStart w:id="7955" w:name="MCCQCTEMPBM_00000515"/>
            <w:bookmarkEnd w:id="7954"/>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bookmarkEnd w:id="7955"/>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lastRenderedPageBreak/>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lastRenderedPageBreak/>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bookmarkStart w:id="7956" w:name="MCCQCTEMPBM_00000391"/>
          </w:p>
        </w:tc>
      </w:tr>
      <w:bookmarkEnd w:id="7956"/>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bookmarkStart w:id="7957" w:name="MCCQCTEMPBM_00000392"/>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bookmarkStart w:id="7958" w:name="MCCQCTEMPBM_00000393"/>
            <w:bookmarkEnd w:id="7957"/>
          </w:p>
        </w:tc>
      </w:tr>
      <w:bookmarkEnd w:id="7958"/>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bookmarkStart w:id="7959" w:name="MCCQCTEMPBM_00000394"/>
          </w:p>
        </w:tc>
      </w:tr>
      <w:bookmarkEnd w:id="7959"/>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bookmarkStart w:id="7960" w:name="MCCQCTEMPBM_00000395"/>
          </w:p>
        </w:tc>
      </w:tr>
      <w:bookmarkEnd w:id="7960"/>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bookmarkStart w:id="7961" w:name="MCCQCTEMPBM_00000396"/>
          </w:p>
        </w:tc>
      </w:tr>
      <w:bookmarkEnd w:id="7961"/>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bookmarkStart w:id="7962" w:name="MCCQCTEMPBM_00000397"/>
          </w:p>
        </w:tc>
      </w:tr>
      <w:bookmarkEnd w:id="7962"/>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bookmarkStart w:id="7963" w:name="MCCQCTEMPBM_00000398"/>
          </w:p>
        </w:tc>
      </w:tr>
      <w:bookmarkEnd w:id="7963"/>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bookmarkStart w:id="7964" w:name="MCCQCTEMPBM_00000399"/>
          </w:p>
        </w:tc>
      </w:tr>
      <w:bookmarkEnd w:id="7964"/>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bookmarkStart w:id="7965" w:name="MCCQCTEMPBM_00000400"/>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bookmarkStart w:id="7966" w:name="MCCQCTEMPBM_00000401"/>
            <w:bookmarkEnd w:id="7965"/>
          </w:p>
        </w:tc>
      </w:tr>
      <w:bookmarkEnd w:id="7966"/>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bookmarkStart w:id="7967" w:name="MCCQCTEMPBM_00000402"/>
          </w:p>
        </w:tc>
      </w:tr>
      <w:bookmarkEnd w:id="7967"/>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bookmarkStart w:id="7968" w:name="MCCQCTEMPBM_00000403"/>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bookmarkStart w:id="7969" w:name="MCCQCTEMPBM_00000404"/>
            <w:bookmarkEnd w:id="7968"/>
          </w:p>
        </w:tc>
      </w:tr>
      <w:bookmarkEnd w:id="7969"/>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bookmarkStart w:id="7970" w:name="MCCQCTEMPBM_00000405"/>
          </w:p>
        </w:tc>
      </w:tr>
      <w:bookmarkEnd w:id="7970"/>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bookmarkStart w:id="7971" w:name="MCCQCTEMPBM_00000406"/>
          </w:p>
        </w:tc>
      </w:tr>
      <w:bookmarkEnd w:id="7971"/>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bookmarkStart w:id="7972" w:name="MCCQCTEMPBM_00000407"/>
          </w:p>
        </w:tc>
      </w:tr>
      <w:bookmarkEnd w:id="7972"/>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bookmarkStart w:id="7973" w:name="MCCQCTEMPBM_00000408"/>
          </w:p>
        </w:tc>
      </w:tr>
      <w:bookmarkEnd w:id="7973"/>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bookmarkStart w:id="7974" w:name="MCCQCTEMPBM_00000409"/>
          </w:p>
        </w:tc>
      </w:tr>
      <w:bookmarkEnd w:id="7974"/>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bookmarkStart w:id="7975" w:name="MCCQCTEMPBM_00000410"/>
          </w:p>
        </w:tc>
      </w:tr>
      <w:bookmarkEnd w:id="7975"/>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bookmarkStart w:id="7976" w:name="MCCQCTEMPBM_00000411"/>
          </w:p>
        </w:tc>
      </w:tr>
      <w:bookmarkEnd w:id="7976"/>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bookmarkStart w:id="7977" w:name="MCCQCTEMPBM_00000412"/>
          </w:p>
        </w:tc>
      </w:tr>
      <w:bookmarkEnd w:id="7977"/>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bookmarkStart w:id="7978" w:name="MCCQCTEMPBM_00000413"/>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bookmarkStart w:id="7979" w:name="MCCQCTEMPBM_00000414"/>
            <w:bookmarkEnd w:id="7978"/>
          </w:p>
        </w:tc>
      </w:tr>
      <w:bookmarkEnd w:id="7979"/>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lastRenderedPageBreak/>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bookmarkStart w:id="7980" w:name="MCCQCTEMPBM_00000415"/>
          </w:p>
        </w:tc>
      </w:tr>
      <w:bookmarkEnd w:id="7980"/>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bookmarkStart w:id="7981" w:name="MCCQCTEMPBM_00000416"/>
          </w:p>
        </w:tc>
      </w:tr>
      <w:bookmarkEnd w:id="7981"/>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bookmarkStart w:id="7982" w:name="MCCQCTEMPBM_00000417"/>
          </w:p>
        </w:tc>
      </w:tr>
      <w:bookmarkEnd w:id="7982"/>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bookmarkStart w:id="7983" w:name="MCCQCTEMPBM_00000418"/>
          </w:p>
        </w:tc>
      </w:tr>
      <w:bookmarkEnd w:id="7983"/>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bookmarkStart w:id="7984" w:name="MCCQCTEMPBM_00000419"/>
          </w:p>
        </w:tc>
      </w:tr>
      <w:bookmarkEnd w:id="7984"/>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bookmarkStart w:id="7985" w:name="MCCQCTEMPBM_00000420"/>
          </w:p>
        </w:tc>
      </w:tr>
      <w:bookmarkEnd w:id="7985"/>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bookmarkStart w:id="7986" w:name="MCCQCTEMPBM_00000421"/>
          </w:p>
        </w:tc>
      </w:tr>
      <w:bookmarkEnd w:id="7986"/>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bookmarkStart w:id="7987" w:name="MCCQCTEMPBM_00000422"/>
          </w:p>
        </w:tc>
      </w:tr>
      <w:bookmarkEnd w:id="7987"/>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bookmarkStart w:id="7988" w:name="MCCQCTEMPBM_00000423"/>
          </w:p>
        </w:tc>
      </w:tr>
      <w:bookmarkEnd w:id="7988"/>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bookmarkStart w:id="7989" w:name="MCCQCTEMPBM_00000424"/>
          </w:p>
        </w:tc>
      </w:tr>
      <w:bookmarkEnd w:id="7989"/>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bookmarkStart w:id="7990" w:name="MCCQCTEMPBM_00000425"/>
          </w:p>
        </w:tc>
      </w:tr>
      <w:bookmarkEnd w:id="7990"/>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bookmarkStart w:id="7991" w:name="MCCQCTEMPBM_00000426"/>
          </w:p>
        </w:tc>
      </w:tr>
      <w:bookmarkEnd w:id="7991"/>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bookmarkStart w:id="7992" w:name="MCCQCTEMPBM_00000427"/>
          </w:p>
        </w:tc>
      </w:tr>
      <w:bookmarkEnd w:id="7992"/>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bookmarkStart w:id="7993" w:name="MCCQCTEMPBM_00000428"/>
          </w:p>
        </w:tc>
      </w:tr>
      <w:bookmarkEnd w:id="7993"/>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bookmarkStart w:id="7994" w:name="MCCQCTEMPBM_00000429"/>
          </w:p>
        </w:tc>
      </w:tr>
      <w:bookmarkEnd w:id="7994"/>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bookmarkStart w:id="7995" w:name="MCCQCTEMPBM_00000430"/>
          </w:p>
        </w:tc>
      </w:tr>
      <w:bookmarkEnd w:id="7995"/>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bookmarkStart w:id="7996" w:name="MCCQCTEMPBM_00000431"/>
          </w:p>
        </w:tc>
      </w:tr>
      <w:bookmarkEnd w:id="7996"/>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lastRenderedPageBreak/>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bookmarkStart w:id="7997" w:name="MCCQCTEMPBM_00000432"/>
          </w:p>
        </w:tc>
      </w:tr>
      <w:bookmarkEnd w:id="7997"/>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bookmarkStart w:id="7998" w:name="MCCQCTEMPBM_00000433"/>
          </w:p>
        </w:tc>
      </w:tr>
      <w:bookmarkEnd w:id="7998"/>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bookmarkStart w:id="7999" w:name="MCCQCTEMPBM_00000434"/>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bookmarkStart w:id="8000" w:name="MCCQCTEMPBM_00000435"/>
            <w:bookmarkEnd w:id="7999"/>
          </w:p>
        </w:tc>
      </w:tr>
      <w:bookmarkEnd w:id="8000"/>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bookmarkStart w:id="8001" w:name="MCCQCTEMPBM_00000436"/>
          </w:p>
        </w:tc>
      </w:tr>
      <w:bookmarkEnd w:id="8001"/>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bookmarkStart w:id="8002" w:name="MCCQCTEMPBM_00000437"/>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bookmarkStart w:id="8003" w:name="MCCQCTEMPBM_00000438"/>
            <w:bookmarkEnd w:id="8002"/>
          </w:p>
        </w:tc>
      </w:tr>
      <w:bookmarkEnd w:id="8003"/>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bookmarkStart w:id="8004" w:name="MCCQCTEMPBM_00000439"/>
          </w:p>
        </w:tc>
      </w:tr>
      <w:bookmarkEnd w:id="8004"/>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bookmarkStart w:id="8005" w:name="MCCQCTEMPBM_00000440"/>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bookmarkStart w:id="8006" w:name="MCCQCTEMPBM_00000441"/>
            <w:bookmarkEnd w:id="8005"/>
          </w:p>
        </w:tc>
      </w:tr>
      <w:bookmarkEnd w:id="8006"/>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bookmarkStart w:id="8007" w:name="MCCQCTEMPBM_00000442"/>
          </w:p>
        </w:tc>
      </w:tr>
      <w:bookmarkEnd w:id="8007"/>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bookmarkStart w:id="8008" w:name="MCCQCTEMPBM_00000443"/>
          </w:p>
        </w:tc>
      </w:tr>
      <w:bookmarkEnd w:id="8008"/>
    </w:tbl>
    <w:p w14:paraId="499BCFC0" w14:textId="77777777" w:rsidR="00D40C70" w:rsidRPr="006A6394" w:rsidRDefault="00D40C70" w:rsidP="00D40C70"/>
    <w:p w14:paraId="797DE5EB" w14:textId="77777777" w:rsidR="00D40C70" w:rsidRPr="006A6394" w:rsidRDefault="00D40C70" w:rsidP="00295835">
      <w:pPr>
        <w:pStyle w:val="Heading4"/>
      </w:pPr>
      <w:bookmarkStart w:id="8009" w:name="_Toc20218663"/>
      <w:bookmarkStart w:id="8010" w:name="_Toc27744551"/>
      <w:bookmarkStart w:id="8011" w:name="_Toc35960125"/>
      <w:bookmarkStart w:id="8012" w:name="_Toc45203563"/>
      <w:bookmarkStart w:id="8013" w:name="_Toc45700939"/>
      <w:bookmarkStart w:id="8014" w:name="_Toc51920675"/>
      <w:bookmarkStart w:id="8015" w:name="_Toc68251735"/>
      <w:bookmarkStart w:id="8016" w:name="_Toc131384406"/>
      <w:r w:rsidRPr="006A6394">
        <w:t>9.9.3.57</w:t>
      </w:r>
      <w:r w:rsidRPr="006A6394">
        <w:tab/>
        <w:t>N1 UE network capability</w:t>
      </w:r>
      <w:bookmarkEnd w:id="8009"/>
      <w:bookmarkEnd w:id="8010"/>
      <w:bookmarkEnd w:id="8011"/>
      <w:bookmarkEnd w:id="8012"/>
      <w:bookmarkEnd w:id="8013"/>
      <w:bookmarkEnd w:id="8014"/>
      <w:bookmarkEnd w:id="8015"/>
      <w:bookmarkEnd w:id="8016"/>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bookmarkStart w:id="8017" w:name="MCCQCTEMPBM_00000054"/>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bookmarkEnd w:id="8017"/>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lastRenderedPageBreak/>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8018" w:name="_PERM_MCCTEMPBM_CRPT81450100___4"/>
            <w:bookmarkEnd w:id="8018"/>
          </w:p>
        </w:tc>
        <w:tc>
          <w:tcPr>
            <w:tcW w:w="6526" w:type="dxa"/>
            <w:gridSpan w:val="2"/>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bookmarkStart w:id="8019" w:name="MCCQCTEMPBM_00000444"/>
          </w:p>
        </w:tc>
      </w:tr>
      <w:bookmarkEnd w:id="8019"/>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8020" w:name="_PERM_MCCTEMPBM_CRPT81450101___4"/>
            <w:bookmarkEnd w:id="8020"/>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bookmarkStart w:id="8021" w:name="MCCQCTEMPBM_00000445"/>
          </w:p>
        </w:tc>
      </w:tr>
      <w:bookmarkEnd w:id="8021"/>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8022" w:name="_PERM_MCCTEMPBM_CRPT81450102___4"/>
            <w:bookmarkEnd w:id="8022"/>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bookmarkStart w:id="8023" w:name="MCCQCTEMPBM_00000446"/>
          </w:p>
        </w:tc>
      </w:tr>
      <w:bookmarkEnd w:id="8023"/>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8024" w:name="_PERM_MCCTEMPBM_CRPT81450103___4"/>
            <w:bookmarkEnd w:id="8024"/>
          </w:p>
        </w:tc>
        <w:tc>
          <w:tcPr>
            <w:tcW w:w="6526" w:type="dxa"/>
            <w:gridSpan w:val="2"/>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bookmarkStart w:id="8025" w:name="MCCQCTEMPBM_00000447"/>
          </w:p>
        </w:tc>
      </w:tr>
      <w:bookmarkEnd w:id="8025"/>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8026" w:name="_Toc20218664"/>
      <w:bookmarkStart w:id="8027" w:name="_Toc27744552"/>
      <w:bookmarkStart w:id="8028" w:name="_Toc35960126"/>
      <w:bookmarkStart w:id="8029" w:name="_Toc45203564"/>
      <w:bookmarkStart w:id="8030" w:name="_Toc45700940"/>
      <w:bookmarkStart w:id="8031" w:name="_Toc51920676"/>
      <w:bookmarkStart w:id="8032" w:name="_Toc68251736"/>
      <w:bookmarkStart w:id="8033" w:name="_Toc131384407"/>
      <w:r w:rsidRPr="006A6394">
        <w:t>9.9.3.58</w:t>
      </w:r>
      <w:r w:rsidRPr="006A6394">
        <w:tab/>
        <w:t>UE radio capability ID availability</w:t>
      </w:r>
      <w:bookmarkEnd w:id="8026"/>
      <w:bookmarkEnd w:id="8027"/>
      <w:bookmarkEnd w:id="8028"/>
      <w:bookmarkEnd w:id="8029"/>
      <w:bookmarkEnd w:id="8030"/>
      <w:bookmarkEnd w:id="8031"/>
      <w:bookmarkEnd w:id="8032"/>
      <w:bookmarkEnd w:id="8033"/>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bookmarkStart w:id="8034" w:name="MCCQCTEMPBM_00000055"/>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bookmarkStart w:id="8035" w:name="MCCQCTEMPBM_00000516"/>
            <w:bookmarkEnd w:id="8034"/>
            <w:r w:rsidRPr="006A6394">
              <w:lastRenderedPageBreak/>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bookmarkEnd w:id="8035"/>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bookmarkStart w:id="8036" w:name="MCCQCTEMPBM_00000448"/>
          </w:p>
        </w:tc>
      </w:tr>
      <w:bookmarkEnd w:id="8036"/>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8037" w:name="_Toc20218665"/>
      <w:bookmarkStart w:id="8038" w:name="_Toc27744553"/>
      <w:bookmarkStart w:id="8039" w:name="_Toc35960127"/>
      <w:bookmarkStart w:id="8040" w:name="_Toc45203565"/>
      <w:bookmarkStart w:id="8041" w:name="_Toc45700941"/>
      <w:bookmarkStart w:id="8042" w:name="_Toc51920677"/>
      <w:bookmarkStart w:id="8043" w:name="_Toc68251737"/>
      <w:bookmarkStart w:id="8044" w:name="_Toc131384408"/>
      <w:r w:rsidRPr="006A6394">
        <w:t>9.9.3.59</w:t>
      </w:r>
      <w:r w:rsidRPr="006A6394">
        <w:tab/>
        <w:t>UE radio capability ID request</w:t>
      </w:r>
      <w:bookmarkEnd w:id="8037"/>
      <w:bookmarkEnd w:id="8038"/>
      <w:bookmarkEnd w:id="8039"/>
      <w:bookmarkEnd w:id="8040"/>
      <w:bookmarkEnd w:id="8041"/>
      <w:bookmarkEnd w:id="8042"/>
      <w:bookmarkEnd w:id="8043"/>
      <w:bookmarkEnd w:id="8044"/>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bookmarkStart w:id="8045" w:name="MCCQCTEMPBM_00000056"/>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045"/>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bookmarkStart w:id="8046" w:name="MCCQCTEMPBM_00000449"/>
          </w:p>
        </w:tc>
      </w:tr>
      <w:bookmarkEnd w:id="8046"/>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bookmarkStart w:id="8047" w:name="MCCQCTEMPBM_00000450"/>
          </w:p>
        </w:tc>
      </w:tr>
      <w:bookmarkEnd w:id="8047"/>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8048" w:name="_Toc20218666"/>
      <w:bookmarkStart w:id="8049" w:name="_Toc27744554"/>
      <w:bookmarkStart w:id="8050" w:name="_Toc35960128"/>
      <w:bookmarkStart w:id="8051" w:name="_Toc45203566"/>
      <w:bookmarkStart w:id="8052" w:name="_Toc45700942"/>
      <w:bookmarkStart w:id="8053" w:name="_Toc51920678"/>
      <w:bookmarkStart w:id="8054" w:name="_Toc68251738"/>
      <w:bookmarkStart w:id="8055" w:name="_Toc131384409"/>
      <w:r w:rsidRPr="006A6394">
        <w:t>9.9.3.60</w:t>
      </w:r>
      <w:r w:rsidRPr="006A6394">
        <w:tab/>
        <w:t>UE radio capability ID</w:t>
      </w:r>
      <w:bookmarkEnd w:id="8048"/>
      <w:bookmarkEnd w:id="8049"/>
      <w:bookmarkEnd w:id="8050"/>
      <w:bookmarkEnd w:id="8051"/>
      <w:bookmarkEnd w:id="8052"/>
      <w:bookmarkEnd w:id="8053"/>
      <w:bookmarkEnd w:id="8054"/>
      <w:bookmarkEnd w:id="8055"/>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8056" w:name="_Toc20218667"/>
      <w:bookmarkStart w:id="8057" w:name="_Toc27744555"/>
      <w:bookmarkStart w:id="8058" w:name="_Toc35960129"/>
      <w:bookmarkStart w:id="8059" w:name="_Toc45203567"/>
      <w:bookmarkStart w:id="8060" w:name="_Toc45700943"/>
      <w:bookmarkStart w:id="8061" w:name="_Toc51920679"/>
      <w:bookmarkStart w:id="8062" w:name="_Toc68251739"/>
      <w:bookmarkStart w:id="8063" w:name="_Toc131384410"/>
      <w:r w:rsidRPr="006A6394">
        <w:t>9.9.3.61</w:t>
      </w:r>
      <w:r w:rsidRPr="006A6394">
        <w:tab/>
        <w:t>UE radio capability ID deletion indication</w:t>
      </w:r>
      <w:bookmarkEnd w:id="8056"/>
      <w:bookmarkEnd w:id="8057"/>
      <w:bookmarkEnd w:id="8058"/>
      <w:bookmarkEnd w:id="8059"/>
      <w:bookmarkEnd w:id="8060"/>
      <w:bookmarkEnd w:id="8061"/>
      <w:bookmarkEnd w:id="8062"/>
      <w:bookmarkEnd w:id="8063"/>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8064" w:name="_Toc27744556"/>
      <w:bookmarkStart w:id="8065" w:name="_Toc35960130"/>
      <w:bookmarkStart w:id="8066" w:name="_Toc45203568"/>
      <w:bookmarkStart w:id="8067" w:name="_Toc45700944"/>
      <w:bookmarkStart w:id="8068" w:name="_Toc51920680"/>
      <w:bookmarkStart w:id="8069" w:name="_Toc68251740"/>
      <w:bookmarkStart w:id="8070" w:name="_Toc131384411"/>
      <w:bookmarkStart w:id="8071" w:name="_Toc20218668"/>
      <w:r w:rsidRPr="006A6394">
        <w:lastRenderedPageBreak/>
        <w:t>9.9.3.62</w:t>
      </w:r>
      <w:r w:rsidRPr="006A6394">
        <w:tab/>
        <w:t>WUS assistance information</w:t>
      </w:r>
      <w:bookmarkEnd w:id="8064"/>
      <w:bookmarkEnd w:id="8065"/>
      <w:bookmarkEnd w:id="8066"/>
      <w:bookmarkEnd w:id="8067"/>
      <w:bookmarkEnd w:id="8068"/>
      <w:bookmarkEnd w:id="8069"/>
      <w:bookmarkEnd w:id="8070"/>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bookmarkStart w:id="8072" w:name="MCCQCTEMPBM_00000057"/>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bookmarkEnd w:id="8072"/>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bookmarkStart w:id="8073" w:name="MCCQCTEMPBM_00000451"/>
          </w:p>
        </w:tc>
      </w:tr>
      <w:bookmarkEnd w:id="8073"/>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bookmarkStart w:id="8074" w:name="MCCQCTEMPBM_00000452"/>
          </w:p>
        </w:tc>
      </w:tr>
      <w:bookmarkEnd w:id="8074"/>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bookmarkStart w:id="8075" w:name="MCCQCTEMPBM_00000453"/>
          </w:p>
        </w:tc>
      </w:tr>
      <w:bookmarkEnd w:id="8075"/>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bookmarkStart w:id="8076" w:name="MCCQCTEMPBM_00000454"/>
          </w:p>
        </w:tc>
      </w:tr>
      <w:bookmarkEnd w:id="8076"/>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bookmarkStart w:id="8077" w:name="MCCQCTEMPBM_00000455"/>
          </w:p>
        </w:tc>
      </w:tr>
      <w:bookmarkEnd w:id="8077"/>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bookmarkStart w:id="8078" w:name="MCCQCTEMPBM_00000456"/>
          </w:p>
        </w:tc>
      </w:tr>
      <w:bookmarkEnd w:id="8078"/>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302FFA" w:rsidRPr="006A6394" w14:paraId="5DBE683B" w14:textId="77777777" w:rsidTr="00DA71A4">
        <w:trPr>
          <w:jc w:val="center"/>
        </w:trPr>
        <w:tc>
          <w:tcPr>
            <w:tcW w:w="289" w:type="dxa"/>
          </w:tcPr>
          <w:p w14:paraId="34CEA181" w14:textId="77777777" w:rsidR="00302FFA" w:rsidRPr="006A6394" w:rsidRDefault="00302FFA" w:rsidP="00DA71A4">
            <w:pPr>
              <w:pStyle w:val="TAH"/>
            </w:pPr>
            <w:r w:rsidRPr="006A6394">
              <w:t>5</w:t>
            </w:r>
          </w:p>
        </w:tc>
        <w:tc>
          <w:tcPr>
            <w:tcW w:w="283" w:type="dxa"/>
            <w:gridSpan w:val="2"/>
          </w:tcPr>
          <w:p w14:paraId="7616A362" w14:textId="77777777" w:rsidR="00302FFA" w:rsidRPr="006A6394" w:rsidRDefault="00302FFA" w:rsidP="00DA71A4">
            <w:pPr>
              <w:pStyle w:val="TAH"/>
            </w:pPr>
            <w:r w:rsidRPr="006A6394">
              <w:t>4</w:t>
            </w:r>
          </w:p>
        </w:tc>
        <w:tc>
          <w:tcPr>
            <w:tcW w:w="284" w:type="dxa"/>
            <w:gridSpan w:val="2"/>
          </w:tcPr>
          <w:p w14:paraId="5D86D86B" w14:textId="77777777" w:rsidR="00302FFA" w:rsidRPr="006A6394" w:rsidRDefault="00302FFA" w:rsidP="00DA71A4">
            <w:pPr>
              <w:pStyle w:val="TAH"/>
              <w:rPr>
                <w:lang w:eastAsia="zh-CN"/>
              </w:rPr>
            </w:pPr>
            <w:r w:rsidRPr="006A6394">
              <w:rPr>
                <w:lang w:eastAsia="zh-CN"/>
              </w:rPr>
              <w:t>3</w:t>
            </w:r>
          </w:p>
        </w:tc>
        <w:tc>
          <w:tcPr>
            <w:tcW w:w="284" w:type="dxa"/>
            <w:gridSpan w:val="2"/>
          </w:tcPr>
          <w:p w14:paraId="1929576A" w14:textId="77777777" w:rsidR="00302FFA" w:rsidRPr="006A6394" w:rsidRDefault="00302FFA" w:rsidP="00DA71A4">
            <w:pPr>
              <w:pStyle w:val="TAH"/>
            </w:pPr>
            <w:r w:rsidRPr="006A6394">
              <w:t>2</w:t>
            </w:r>
          </w:p>
        </w:tc>
        <w:tc>
          <w:tcPr>
            <w:tcW w:w="284" w:type="dxa"/>
          </w:tcPr>
          <w:p w14:paraId="620B4F7A" w14:textId="77777777" w:rsidR="00302FFA" w:rsidRPr="006A6394" w:rsidRDefault="00302FFA" w:rsidP="00DA71A4">
            <w:pPr>
              <w:pStyle w:val="TAH"/>
            </w:pPr>
            <w:r w:rsidRPr="006A6394">
              <w:t>1</w:t>
            </w:r>
          </w:p>
        </w:tc>
        <w:tc>
          <w:tcPr>
            <w:tcW w:w="5801" w:type="dxa"/>
          </w:tcPr>
          <w:p w14:paraId="66F4F095" w14:textId="77777777" w:rsidR="00302FFA" w:rsidRPr="006A6394" w:rsidRDefault="00302FFA" w:rsidP="00DA71A4">
            <w:pPr>
              <w:pStyle w:val="TAL"/>
              <w:jc w:val="center"/>
            </w:pPr>
            <w:bookmarkStart w:id="8079" w:name="_PERM_MCCTEMPBM_CRPT81450104___4"/>
            <w:r w:rsidRPr="006A6394">
              <w:t>UE paging probability information value</w:t>
            </w:r>
            <w:bookmarkEnd w:id="8079"/>
          </w:p>
        </w:tc>
      </w:tr>
      <w:tr w:rsidR="00302FFA" w:rsidRPr="006A6394" w14:paraId="397EF428" w14:textId="77777777" w:rsidTr="00DA71A4">
        <w:trPr>
          <w:jc w:val="center"/>
        </w:trPr>
        <w:tc>
          <w:tcPr>
            <w:tcW w:w="289" w:type="dxa"/>
          </w:tcPr>
          <w:p w14:paraId="6CB1930C" w14:textId="77777777" w:rsidR="00302FFA" w:rsidRPr="006A6394" w:rsidRDefault="00302FFA" w:rsidP="00DA71A4">
            <w:pPr>
              <w:pStyle w:val="TAH"/>
              <w:rPr>
                <w:b w:val="0"/>
              </w:rPr>
            </w:pPr>
            <w:r w:rsidRPr="006A6394">
              <w:rPr>
                <w:b w:val="0"/>
              </w:rPr>
              <w:t>0</w:t>
            </w:r>
          </w:p>
        </w:tc>
        <w:tc>
          <w:tcPr>
            <w:tcW w:w="283" w:type="dxa"/>
            <w:gridSpan w:val="2"/>
          </w:tcPr>
          <w:p w14:paraId="7363179C" w14:textId="77777777" w:rsidR="00302FFA" w:rsidRPr="006A6394" w:rsidRDefault="00302FFA" w:rsidP="00DA71A4">
            <w:pPr>
              <w:pStyle w:val="TAH"/>
              <w:rPr>
                <w:b w:val="0"/>
              </w:rPr>
            </w:pPr>
            <w:r w:rsidRPr="006A6394">
              <w:rPr>
                <w:b w:val="0"/>
              </w:rPr>
              <w:t>0</w:t>
            </w:r>
          </w:p>
        </w:tc>
        <w:tc>
          <w:tcPr>
            <w:tcW w:w="284" w:type="dxa"/>
            <w:gridSpan w:val="2"/>
          </w:tcPr>
          <w:p w14:paraId="3B8DBD60" w14:textId="77777777" w:rsidR="00302FFA" w:rsidRPr="006A6394" w:rsidRDefault="00302FFA" w:rsidP="00DA71A4">
            <w:pPr>
              <w:pStyle w:val="TAH"/>
              <w:rPr>
                <w:b w:val="0"/>
              </w:rPr>
            </w:pPr>
            <w:r w:rsidRPr="006A6394">
              <w:rPr>
                <w:b w:val="0"/>
              </w:rPr>
              <w:t>0</w:t>
            </w:r>
          </w:p>
        </w:tc>
        <w:tc>
          <w:tcPr>
            <w:tcW w:w="284" w:type="dxa"/>
            <w:gridSpan w:val="2"/>
          </w:tcPr>
          <w:p w14:paraId="47A6CF89" w14:textId="77777777" w:rsidR="00302FFA" w:rsidRPr="006A6394" w:rsidRDefault="00302FFA" w:rsidP="00DA71A4">
            <w:pPr>
              <w:pStyle w:val="TAH"/>
              <w:rPr>
                <w:b w:val="0"/>
              </w:rPr>
            </w:pPr>
            <w:r w:rsidRPr="006A6394">
              <w:rPr>
                <w:b w:val="0"/>
              </w:rPr>
              <w:t>0</w:t>
            </w:r>
          </w:p>
        </w:tc>
        <w:tc>
          <w:tcPr>
            <w:tcW w:w="284" w:type="dxa"/>
          </w:tcPr>
          <w:p w14:paraId="6574956E" w14:textId="77777777" w:rsidR="00302FFA" w:rsidRPr="006A6394" w:rsidRDefault="00302FFA" w:rsidP="00DA71A4">
            <w:pPr>
              <w:pStyle w:val="TAH"/>
              <w:rPr>
                <w:b w:val="0"/>
              </w:rPr>
            </w:pPr>
            <w:r w:rsidRPr="006A6394">
              <w:rPr>
                <w:b w:val="0"/>
              </w:rPr>
              <w:t>0</w:t>
            </w:r>
          </w:p>
        </w:tc>
        <w:tc>
          <w:tcPr>
            <w:tcW w:w="5801" w:type="dxa"/>
          </w:tcPr>
          <w:p w14:paraId="449594EC" w14:textId="77777777" w:rsidR="00302FFA" w:rsidRPr="006A6394" w:rsidRDefault="00302FFA" w:rsidP="00DA71A4">
            <w:pPr>
              <w:pStyle w:val="TAL"/>
              <w:jc w:val="center"/>
            </w:pPr>
            <w:bookmarkStart w:id="8080" w:name="_PERM_MCCTEMPBM_CRPT81450105___4"/>
            <w:r w:rsidRPr="006A6394">
              <w:t>p00</w:t>
            </w:r>
            <w:bookmarkEnd w:id="8080"/>
            <w:r>
              <w:t xml:space="preserve"> (UE calculated paging probability is 0%)</w:t>
            </w:r>
          </w:p>
        </w:tc>
      </w:tr>
      <w:tr w:rsidR="00302FFA" w:rsidRPr="006A6394" w14:paraId="0E6D4E15" w14:textId="77777777" w:rsidTr="00DA71A4">
        <w:trPr>
          <w:jc w:val="center"/>
        </w:trPr>
        <w:tc>
          <w:tcPr>
            <w:tcW w:w="289" w:type="dxa"/>
          </w:tcPr>
          <w:p w14:paraId="566974E0" w14:textId="77777777" w:rsidR="00302FFA" w:rsidRPr="006A6394" w:rsidRDefault="00302FFA" w:rsidP="00DA71A4">
            <w:pPr>
              <w:pStyle w:val="TAH"/>
              <w:rPr>
                <w:b w:val="0"/>
              </w:rPr>
            </w:pPr>
            <w:r w:rsidRPr="006A6394">
              <w:rPr>
                <w:b w:val="0"/>
              </w:rPr>
              <w:t>0</w:t>
            </w:r>
          </w:p>
        </w:tc>
        <w:tc>
          <w:tcPr>
            <w:tcW w:w="283" w:type="dxa"/>
            <w:gridSpan w:val="2"/>
          </w:tcPr>
          <w:p w14:paraId="26B5A71E" w14:textId="77777777" w:rsidR="00302FFA" w:rsidRPr="006A6394" w:rsidRDefault="00302FFA" w:rsidP="00DA71A4">
            <w:pPr>
              <w:pStyle w:val="TAH"/>
              <w:rPr>
                <w:b w:val="0"/>
              </w:rPr>
            </w:pPr>
            <w:r w:rsidRPr="006A6394">
              <w:rPr>
                <w:b w:val="0"/>
              </w:rPr>
              <w:t>0</w:t>
            </w:r>
          </w:p>
        </w:tc>
        <w:tc>
          <w:tcPr>
            <w:tcW w:w="284" w:type="dxa"/>
            <w:gridSpan w:val="2"/>
          </w:tcPr>
          <w:p w14:paraId="21D8F966" w14:textId="77777777" w:rsidR="00302FFA" w:rsidRPr="006A6394" w:rsidRDefault="00302FFA" w:rsidP="00DA71A4">
            <w:pPr>
              <w:pStyle w:val="TAH"/>
              <w:rPr>
                <w:b w:val="0"/>
              </w:rPr>
            </w:pPr>
            <w:r w:rsidRPr="006A6394">
              <w:rPr>
                <w:b w:val="0"/>
              </w:rPr>
              <w:t>0</w:t>
            </w:r>
          </w:p>
        </w:tc>
        <w:tc>
          <w:tcPr>
            <w:tcW w:w="284" w:type="dxa"/>
            <w:gridSpan w:val="2"/>
          </w:tcPr>
          <w:p w14:paraId="1BE48D2E" w14:textId="77777777" w:rsidR="00302FFA" w:rsidRPr="006A6394" w:rsidRDefault="00302FFA" w:rsidP="00DA71A4">
            <w:pPr>
              <w:pStyle w:val="TAH"/>
              <w:rPr>
                <w:b w:val="0"/>
              </w:rPr>
            </w:pPr>
            <w:r w:rsidRPr="006A6394">
              <w:rPr>
                <w:b w:val="0"/>
              </w:rPr>
              <w:t>0</w:t>
            </w:r>
          </w:p>
        </w:tc>
        <w:tc>
          <w:tcPr>
            <w:tcW w:w="284" w:type="dxa"/>
          </w:tcPr>
          <w:p w14:paraId="2A08F05C" w14:textId="77777777" w:rsidR="00302FFA" w:rsidRPr="006A6394" w:rsidRDefault="00302FFA" w:rsidP="00DA71A4">
            <w:pPr>
              <w:pStyle w:val="TAH"/>
              <w:rPr>
                <w:b w:val="0"/>
              </w:rPr>
            </w:pPr>
            <w:r w:rsidRPr="006A6394">
              <w:rPr>
                <w:b w:val="0"/>
              </w:rPr>
              <w:t>1</w:t>
            </w:r>
          </w:p>
        </w:tc>
        <w:tc>
          <w:tcPr>
            <w:tcW w:w="5801" w:type="dxa"/>
          </w:tcPr>
          <w:p w14:paraId="33F9BA50" w14:textId="77777777" w:rsidR="00302FFA" w:rsidRPr="006A6394" w:rsidRDefault="00302FFA" w:rsidP="00DA71A4">
            <w:pPr>
              <w:pStyle w:val="TAL"/>
              <w:jc w:val="center"/>
            </w:pPr>
            <w:bookmarkStart w:id="8081" w:name="_PERM_MCCTEMPBM_CRPT81450106___4"/>
            <w:r w:rsidRPr="006A6394">
              <w:t>p05</w:t>
            </w:r>
            <w:bookmarkEnd w:id="8081"/>
            <w:r>
              <w:t xml:space="preserve"> (UE calculated paging probability &gt; 0% and &lt;= 5%)</w:t>
            </w:r>
          </w:p>
        </w:tc>
      </w:tr>
      <w:tr w:rsidR="00302FFA" w:rsidRPr="006A6394" w14:paraId="2EF28828" w14:textId="77777777" w:rsidTr="00DA71A4">
        <w:trPr>
          <w:jc w:val="center"/>
        </w:trPr>
        <w:tc>
          <w:tcPr>
            <w:tcW w:w="289" w:type="dxa"/>
          </w:tcPr>
          <w:p w14:paraId="125925E4" w14:textId="77777777" w:rsidR="00302FFA" w:rsidRPr="006A6394" w:rsidRDefault="00302FFA" w:rsidP="00DA71A4">
            <w:pPr>
              <w:pStyle w:val="TAH"/>
              <w:rPr>
                <w:b w:val="0"/>
              </w:rPr>
            </w:pPr>
            <w:r w:rsidRPr="006A6394">
              <w:rPr>
                <w:b w:val="0"/>
              </w:rPr>
              <w:t>0</w:t>
            </w:r>
          </w:p>
        </w:tc>
        <w:tc>
          <w:tcPr>
            <w:tcW w:w="283" w:type="dxa"/>
            <w:gridSpan w:val="2"/>
          </w:tcPr>
          <w:p w14:paraId="010F6064" w14:textId="77777777" w:rsidR="00302FFA" w:rsidRPr="006A6394" w:rsidRDefault="00302FFA" w:rsidP="00DA71A4">
            <w:pPr>
              <w:pStyle w:val="TAH"/>
              <w:rPr>
                <w:b w:val="0"/>
              </w:rPr>
            </w:pPr>
            <w:r w:rsidRPr="006A6394">
              <w:rPr>
                <w:b w:val="0"/>
              </w:rPr>
              <w:t>0</w:t>
            </w:r>
          </w:p>
        </w:tc>
        <w:tc>
          <w:tcPr>
            <w:tcW w:w="284" w:type="dxa"/>
            <w:gridSpan w:val="2"/>
          </w:tcPr>
          <w:p w14:paraId="45F19785" w14:textId="77777777" w:rsidR="00302FFA" w:rsidRPr="006A6394" w:rsidRDefault="00302FFA" w:rsidP="00DA71A4">
            <w:pPr>
              <w:pStyle w:val="TAH"/>
              <w:rPr>
                <w:b w:val="0"/>
              </w:rPr>
            </w:pPr>
            <w:r w:rsidRPr="006A6394">
              <w:rPr>
                <w:b w:val="0"/>
              </w:rPr>
              <w:t>0</w:t>
            </w:r>
          </w:p>
        </w:tc>
        <w:tc>
          <w:tcPr>
            <w:tcW w:w="284" w:type="dxa"/>
            <w:gridSpan w:val="2"/>
          </w:tcPr>
          <w:p w14:paraId="604EB630" w14:textId="77777777" w:rsidR="00302FFA" w:rsidRPr="006A6394" w:rsidRDefault="00302FFA" w:rsidP="00DA71A4">
            <w:pPr>
              <w:pStyle w:val="TAH"/>
              <w:rPr>
                <w:b w:val="0"/>
              </w:rPr>
            </w:pPr>
            <w:r w:rsidRPr="006A6394">
              <w:rPr>
                <w:b w:val="0"/>
              </w:rPr>
              <w:t>1</w:t>
            </w:r>
          </w:p>
        </w:tc>
        <w:tc>
          <w:tcPr>
            <w:tcW w:w="284" w:type="dxa"/>
          </w:tcPr>
          <w:p w14:paraId="46B031D1" w14:textId="77777777" w:rsidR="00302FFA" w:rsidRPr="006A6394" w:rsidRDefault="00302FFA" w:rsidP="00DA71A4">
            <w:pPr>
              <w:pStyle w:val="TAH"/>
              <w:rPr>
                <w:b w:val="0"/>
              </w:rPr>
            </w:pPr>
            <w:r w:rsidRPr="006A6394">
              <w:rPr>
                <w:b w:val="0"/>
              </w:rPr>
              <w:t>0</w:t>
            </w:r>
          </w:p>
        </w:tc>
        <w:tc>
          <w:tcPr>
            <w:tcW w:w="5801" w:type="dxa"/>
          </w:tcPr>
          <w:p w14:paraId="70740BB8" w14:textId="77777777" w:rsidR="00302FFA" w:rsidRPr="006A6394" w:rsidRDefault="00302FFA" w:rsidP="00DA71A4">
            <w:pPr>
              <w:pStyle w:val="TAL"/>
              <w:jc w:val="center"/>
            </w:pPr>
            <w:bookmarkStart w:id="8082" w:name="_PERM_MCCTEMPBM_CRPT81450107___4"/>
            <w:r w:rsidRPr="006A6394">
              <w:t>p10</w:t>
            </w:r>
            <w:bookmarkEnd w:id="8082"/>
            <w:r>
              <w:t xml:space="preserve"> (UE calculated paging probability &gt; 5% and &lt;= 10%)</w:t>
            </w:r>
          </w:p>
        </w:tc>
      </w:tr>
      <w:tr w:rsidR="00302FFA" w:rsidRPr="006A6394" w14:paraId="47E772D8" w14:textId="77777777" w:rsidTr="00DA71A4">
        <w:trPr>
          <w:jc w:val="center"/>
        </w:trPr>
        <w:tc>
          <w:tcPr>
            <w:tcW w:w="289" w:type="dxa"/>
          </w:tcPr>
          <w:p w14:paraId="295E392E" w14:textId="77777777" w:rsidR="00302FFA" w:rsidRPr="006A6394" w:rsidRDefault="00302FFA" w:rsidP="00DA71A4">
            <w:pPr>
              <w:pStyle w:val="TAH"/>
              <w:rPr>
                <w:b w:val="0"/>
              </w:rPr>
            </w:pPr>
            <w:r w:rsidRPr="006A6394">
              <w:rPr>
                <w:b w:val="0"/>
              </w:rPr>
              <w:t>0</w:t>
            </w:r>
          </w:p>
        </w:tc>
        <w:tc>
          <w:tcPr>
            <w:tcW w:w="283" w:type="dxa"/>
            <w:gridSpan w:val="2"/>
          </w:tcPr>
          <w:p w14:paraId="1EC45A9A" w14:textId="77777777" w:rsidR="00302FFA" w:rsidRPr="006A6394" w:rsidRDefault="00302FFA" w:rsidP="00DA71A4">
            <w:pPr>
              <w:pStyle w:val="TAH"/>
              <w:rPr>
                <w:b w:val="0"/>
              </w:rPr>
            </w:pPr>
            <w:r w:rsidRPr="006A6394">
              <w:rPr>
                <w:b w:val="0"/>
              </w:rPr>
              <w:t>0</w:t>
            </w:r>
          </w:p>
        </w:tc>
        <w:tc>
          <w:tcPr>
            <w:tcW w:w="284" w:type="dxa"/>
            <w:gridSpan w:val="2"/>
          </w:tcPr>
          <w:p w14:paraId="6DD484F5" w14:textId="77777777" w:rsidR="00302FFA" w:rsidRPr="006A6394" w:rsidRDefault="00302FFA" w:rsidP="00DA71A4">
            <w:pPr>
              <w:pStyle w:val="TAH"/>
              <w:rPr>
                <w:b w:val="0"/>
              </w:rPr>
            </w:pPr>
            <w:r w:rsidRPr="006A6394">
              <w:rPr>
                <w:b w:val="0"/>
              </w:rPr>
              <w:t>0</w:t>
            </w:r>
          </w:p>
        </w:tc>
        <w:tc>
          <w:tcPr>
            <w:tcW w:w="284" w:type="dxa"/>
            <w:gridSpan w:val="2"/>
          </w:tcPr>
          <w:p w14:paraId="0CFDA1FE" w14:textId="77777777" w:rsidR="00302FFA" w:rsidRPr="006A6394" w:rsidRDefault="00302FFA" w:rsidP="00DA71A4">
            <w:pPr>
              <w:pStyle w:val="TAH"/>
              <w:rPr>
                <w:b w:val="0"/>
              </w:rPr>
            </w:pPr>
            <w:r w:rsidRPr="006A6394">
              <w:rPr>
                <w:b w:val="0"/>
              </w:rPr>
              <w:t>1</w:t>
            </w:r>
          </w:p>
        </w:tc>
        <w:tc>
          <w:tcPr>
            <w:tcW w:w="284" w:type="dxa"/>
          </w:tcPr>
          <w:p w14:paraId="793C51D4" w14:textId="77777777" w:rsidR="00302FFA" w:rsidRPr="006A6394" w:rsidRDefault="00302FFA" w:rsidP="00DA71A4">
            <w:pPr>
              <w:pStyle w:val="TAH"/>
              <w:rPr>
                <w:b w:val="0"/>
              </w:rPr>
            </w:pPr>
            <w:r w:rsidRPr="006A6394">
              <w:rPr>
                <w:b w:val="0"/>
              </w:rPr>
              <w:t>1</w:t>
            </w:r>
          </w:p>
        </w:tc>
        <w:tc>
          <w:tcPr>
            <w:tcW w:w="5801" w:type="dxa"/>
          </w:tcPr>
          <w:p w14:paraId="1A1C39F0" w14:textId="77777777" w:rsidR="00302FFA" w:rsidRPr="006A6394" w:rsidRDefault="00302FFA" w:rsidP="00DA71A4">
            <w:pPr>
              <w:pStyle w:val="TAL"/>
              <w:jc w:val="center"/>
            </w:pPr>
            <w:bookmarkStart w:id="8083" w:name="_PERM_MCCTEMPBM_CRPT81450108___4"/>
            <w:r w:rsidRPr="006A6394">
              <w:t xml:space="preserve">p15 </w:t>
            </w:r>
            <w:bookmarkEnd w:id="8083"/>
            <w:r>
              <w:t>(UE calculated paging probability &gt; 10% and &lt;= 15%)</w:t>
            </w:r>
          </w:p>
        </w:tc>
      </w:tr>
      <w:tr w:rsidR="00302FFA" w:rsidRPr="006A6394" w14:paraId="451D68BE" w14:textId="77777777" w:rsidTr="00DA71A4">
        <w:trPr>
          <w:jc w:val="center"/>
        </w:trPr>
        <w:tc>
          <w:tcPr>
            <w:tcW w:w="289" w:type="dxa"/>
          </w:tcPr>
          <w:p w14:paraId="152DAD53" w14:textId="77777777" w:rsidR="00302FFA" w:rsidRPr="006A6394" w:rsidRDefault="00302FFA" w:rsidP="00DA71A4">
            <w:pPr>
              <w:pStyle w:val="TAH"/>
              <w:rPr>
                <w:b w:val="0"/>
              </w:rPr>
            </w:pPr>
            <w:r w:rsidRPr="006A6394">
              <w:rPr>
                <w:b w:val="0"/>
              </w:rPr>
              <w:t>0</w:t>
            </w:r>
          </w:p>
        </w:tc>
        <w:tc>
          <w:tcPr>
            <w:tcW w:w="283" w:type="dxa"/>
            <w:gridSpan w:val="2"/>
          </w:tcPr>
          <w:p w14:paraId="145F0F5D" w14:textId="77777777" w:rsidR="00302FFA" w:rsidRPr="006A6394" w:rsidRDefault="00302FFA" w:rsidP="00DA71A4">
            <w:pPr>
              <w:pStyle w:val="TAH"/>
              <w:rPr>
                <w:b w:val="0"/>
              </w:rPr>
            </w:pPr>
            <w:r w:rsidRPr="006A6394">
              <w:rPr>
                <w:b w:val="0"/>
              </w:rPr>
              <w:t>0</w:t>
            </w:r>
          </w:p>
        </w:tc>
        <w:tc>
          <w:tcPr>
            <w:tcW w:w="284" w:type="dxa"/>
            <w:gridSpan w:val="2"/>
          </w:tcPr>
          <w:p w14:paraId="1DDD1DD5" w14:textId="77777777" w:rsidR="00302FFA" w:rsidRPr="006A6394" w:rsidRDefault="00302FFA" w:rsidP="00DA71A4">
            <w:pPr>
              <w:pStyle w:val="TAH"/>
              <w:rPr>
                <w:b w:val="0"/>
              </w:rPr>
            </w:pPr>
            <w:r w:rsidRPr="006A6394">
              <w:rPr>
                <w:b w:val="0"/>
              </w:rPr>
              <w:t>1</w:t>
            </w:r>
          </w:p>
        </w:tc>
        <w:tc>
          <w:tcPr>
            <w:tcW w:w="284" w:type="dxa"/>
            <w:gridSpan w:val="2"/>
          </w:tcPr>
          <w:p w14:paraId="46CE2CF3" w14:textId="77777777" w:rsidR="00302FFA" w:rsidRPr="006A6394" w:rsidRDefault="00302FFA" w:rsidP="00DA71A4">
            <w:pPr>
              <w:pStyle w:val="TAH"/>
              <w:rPr>
                <w:b w:val="0"/>
              </w:rPr>
            </w:pPr>
            <w:r w:rsidRPr="006A6394">
              <w:rPr>
                <w:b w:val="0"/>
              </w:rPr>
              <w:t>0</w:t>
            </w:r>
          </w:p>
        </w:tc>
        <w:tc>
          <w:tcPr>
            <w:tcW w:w="284" w:type="dxa"/>
          </w:tcPr>
          <w:p w14:paraId="6E9F456F" w14:textId="77777777" w:rsidR="00302FFA" w:rsidRPr="006A6394" w:rsidRDefault="00302FFA" w:rsidP="00DA71A4">
            <w:pPr>
              <w:pStyle w:val="TAH"/>
              <w:rPr>
                <w:b w:val="0"/>
              </w:rPr>
            </w:pPr>
            <w:r w:rsidRPr="006A6394">
              <w:rPr>
                <w:b w:val="0"/>
              </w:rPr>
              <w:t>0</w:t>
            </w:r>
          </w:p>
        </w:tc>
        <w:tc>
          <w:tcPr>
            <w:tcW w:w="5801" w:type="dxa"/>
          </w:tcPr>
          <w:p w14:paraId="6F37A763" w14:textId="77777777" w:rsidR="00302FFA" w:rsidRPr="006A6394" w:rsidRDefault="00302FFA" w:rsidP="00DA71A4">
            <w:pPr>
              <w:pStyle w:val="TAL"/>
              <w:jc w:val="center"/>
            </w:pPr>
            <w:bookmarkStart w:id="8084" w:name="_PERM_MCCTEMPBM_CRPT81450109___4"/>
            <w:r w:rsidRPr="006A6394">
              <w:t>p20</w:t>
            </w:r>
            <w:bookmarkEnd w:id="8084"/>
            <w:r>
              <w:t xml:space="preserve"> (UE calculated paging probability &gt; 15% and &lt;= 20%)</w:t>
            </w:r>
          </w:p>
        </w:tc>
      </w:tr>
      <w:tr w:rsidR="00302FFA" w:rsidRPr="006A6394" w14:paraId="5A6369F0" w14:textId="77777777" w:rsidTr="00DA71A4">
        <w:trPr>
          <w:jc w:val="center"/>
        </w:trPr>
        <w:tc>
          <w:tcPr>
            <w:tcW w:w="289" w:type="dxa"/>
          </w:tcPr>
          <w:p w14:paraId="14480A88" w14:textId="77777777" w:rsidR="00302FFA" w:rsidRPr="006A6394" w:rsidRDefault="00302FFA" w:rsidP="00DA71A4">
            <w:pPr>
              <w:pStyle w:val="TAH"/>
              <w:rPr>
                <w:b w:val="0"/>
              </w:rPr>
            </w:pPr>
            <w:r w:rsidRPr="006A6394">
              <w:rPr>
                <w:b w:val="0"/>
              </w:rPr>
              <w:t>0</w:t>
            </w:r>
          </w:p>
        </w:tc>
        <w:tc>
          <w:tcPr>
            <w:tcW w:w="283" w:type="dxa"/>
            <w:gridSpan w:val="2"/>
          </w:tcPr>
          <w:p w14:paraId="2AC8BE27" w14:textId="77777777" w:rsidR="00302FFA" w:rsidRPr="006A6394" w:rsidRDefault="00302FFA" w:rsidP="00DA71A4">
            <w:pPr>
              <w:pStyle w:val="TAH"/>
              <w:rPr>
                <w:b w:val="0"/>
              </w:rPr>
            </w:pPr>
            <w:r w:rsidRPr="006A6394">
              <w:rPr>
                <w:b w:val="0"/>
              </w:rPr>
              <w:t>0</w:t>
            </w:r>
          </w:p>
        </w:tc>
        <w:tc>
          <w:tcPr>
            <w:tcW w:w="284" w:type="dxa"/>
            <w:gridSpan w:val="2"/>
          </w:tcPr>
          <w:p w14:paraId="7233A13A" w14:textId="77777777" w:rsidR="00302FFA" w:rsidRPr="006A6394" w:rsidRDefault="00302FFA" w:rsidP="00DA71A4">
            <w:pPr>
              <w:pStyle w:val="TAH"/>
              <w:rPr>
                <w:b w:val="0"/>
              </w:rPr>
            </w:pPr>
            <w:r w:rsidRPr="006A6394">
              <w:rPr>
                <w:b w:val="0"/>
              </w:rPr>
              <w:t>1</w:t>
            </w:r>
          </w:p>
        </w:tc>
        <w:tc>
          <w:tcPr>
            <w:tcW w:w="284" w:type="dxa"/>
            <w:gridSpan w:val="2"/>
          </w:tcPr>
          <w:p w14:paraId="41BD1DB7" w14:textId="77777777" w:rsidR="00302FFA" w:rsidRPr="006A6394" w:rsidRDefault="00302FFA" w:rsidP="00DA71A4">
            <w:pPr>
              <w:pStyle w:val="TAH"/>
              <w:rPr>
                <w:b w:val="0"/>
              </w:rPr>
            </w:pPr>
            <w:r w:rsidRPr="006A6394">
              <w:rPr>
                <w:b w:val="0"/>
              </w:rPr>
              <w:t>0</w:t>
            </w:r>
          </w:p>
        </w:tc>
        <w:tc>
          <w:tcPr>
            <w:tcW w:w="284" w:type="dxa"/>
          </w:tcPr>
          <w:p w14:paraId="0F29C1D6" w14:textId="77777777" w:rsidR="00302FFA" w:rsidRPr="006A6394" w:rsidRDefault="00302FFA" w:rsidP="00DA71A4">
            <w:pPr>
              <w:pStyle w:val="TAH"/>
              <w:rPr>
                <w:b w:val="0"/>
              </w:rPr>
            </w:pPr>
            <w:r w:rsidRPr="006A6394">
              <w:rPr>
                <w:b w:val="0"/>
              </w:rPr>
              <w:t>1</w:t>
            </w:r>
          </w:p>
        </w:tc>
        <w:tc>
          <w:tcPr>
            <w:tcW w:w="5801" w:type="dxa"/>
          </w:tcPr>
          <w:p w14:paraId="4FFDE5BD" w14:textId="77777777" w:rsidR="00302FFA" w:rsidRPr="006A6394" w:rsidRDefault="00302FFA" w:rsidP="00DA71A4">
            <w:pPr>
              <w:pStyle w:val="TAL"/>
              <w:jc w:val="center"/>
            </w:pPr>
            <w:bookmarkStart w:id="8085" w:name="_PERM_MCCTEMPBM_CRPT81450110___4"/>
            <w:r w:rsidRPr="006A6394">
              <w:t>p25</w:t>
            </w:r>
            <w:bookmarkEnd w:id="8085"/>
            <w:r>
              <w:t xml:space="preserve"> (UE calculated paging probability &gt; 20% and &lt;= 25%)</w:t>
            </w:r>
          </w:p>
        </w:tc>
      </w:tr>
      <w:tr w:rsidR="00302FFA" w:rsidRPr="006A6394" w14:paraId="4EFA8470" w14:textId="77777777" w:rsidTr="00DA71A4">
        <w:trPr>
          <w:jc w:val="center"/>
        </w:trPr>
        <w:tc>
          <w:tcPr>
            <w:tcW w:w="289" w:type="dxa"/>
          </w:tcPr>
          <w:p w14:paraId="32E3F3B4" w14:textId="77777777" w:rsidR="00302FFA" w:rsidRPr="006A6394" w:rsidRDefault="00302FFA" w:rsidP="00DA71A4">
            <w:pPr>
              <w:pStyle w:val="TAH"/>
              <w:rPr>
                <w:b w:val="0"/>
              </w:rPr>
            </w:pPr>
            <w:r w:rsidRPr="006A6394">
              <w:rPr>
                <w:b w:val="0"/>
              </w:rPr>
              <w:t>0</w:t>
            </w:r>
          </w:p>
        </w:tc>
        <w:tc>
          <w:tcPr>
            <w:tcW w:w="283" w:type="dxa"/>
            <w:gridSpan w:val="2"/>
          </w:tcPr>
          <w:p w14:paraId="6E092039" w14:textId="77777777" w:rsidR="00302FFA" w:rsidRPr="006A6394" w:rsidRDefault="00302FFA" w:rsidP="00DA71A4">
            <w:pPr>
              <w:pStyle w:val="TAH"/>
              <w:rPr>
                <w:b w:val="0"/>
              </w:rPr>
            </w:pPr>
            <w:r w:rsidRPr="006A6394">
              <w:rPr>
                <w:b w:val="0"/>
              </w:rPr>
              <w:t>0</w:t>
            </w:r>
          </w:p>
        </w:tc>
        <w:tc>
          <w:tcPr>
            <w:tcW w:w="284" w:type="dxa"/>
            <w:gridSpan w:val="2"/>
          </w:tcPr>
          <w:p w14:paraId="6F2610C2" w14:textId="77777777" w:rsidR="00302FFA" w:rsidRPr="006A6394" w:rsidRDefault="00302FFA" w:rsidP="00DA71A4">
            <w:pPr>
              <w:pStyle w:val="TAH"/>
              <w:rPr>
                <w:b w:val="0"/>
              </w:rPr>
            </w:pPr>
            <w:r w:rsidRPr="006A6394">
              <w:rPr>
                <w:b w:val="0"/>
              </w:rPr>
              <w:t>1</w:t>
            </w:r>
          </w:p>
        </w:tc>
        <w:tc>
          <w:tcPr>
            <w:tcW w:w="284" w:type="dxa"/>
            <w:gridSpan w:val="2"/>
          </w:tcPr>
          <w:p w14:paraId="225DCB9A" w14:textId="77777777" w:rsidR="00302FFA" w:rsidRPr="006A6394" w:rsidRDefault="00302FFA" w:rsidP="00DA71A4">
            <w:pPr>
              <w:pStyle w:val="TAH"/>
              <w:rPr>
                <w:b w:val="0"/>
              </w:rPr>
            </w:pPr>
            <w:r w:rsidRPr="006A6394">
              <w:rPr>
                <w:b w:val="0"/>
              </w:rPr>
              <w:t>1</w:t>
            </w:r>
          </w:p>
        </w:tc>
        <w:tc>
          <w:tcPr>
            <w:tcW w:w="284" w:type="dxa"/>
          </w:tcPr>
          <w:p w14:paraId="0358A6CB" w14:textId="77777777" w:rsidR="00302FFA" w:rsidRPr="006A6394" w:rsidRDefault="00302FFA" w:rsidP="00DA71A4">
            <w:pPr>
              <w:pStyle w:val="TAH"/>
              <w:rPr>
                <w:b w:val="0"/>
              </w:rPr>
            </w:pPr>
            <w:r w:rsidRPr="006A6394">
              <w:rPr>
                <w:b w:val="0"/>
              </w:rPr>
              <w:t>0</w:t>
            </w:r>
          </w:p>
        </w:tc>
        <w:tc>
          <w:tcPr>
            <w:tcW w:w="5801" w:type="dxa"/>
          </w:tcPr>
          <w:p w14:paraId="7B037709" w14:textId="77777777" w:rsidR="00302FFA" w:rsidRPr="006A6394" w:rsidRDefault="00302FFA" w:rsidP="00DA71A4">
            <w:pPr>
              <w:pStyle w:val="TAL"/>
              <w:jc w:val="center"/>
            </w:pPr>
            <w:bookmarkStart w:id="8086" w:name="_PERM_MCCTEMPBM_CRPT81450111___4"/>
            <w:r w:rsidRPr="006A6394">
              <w:t>p30</w:t>
            </w:r>
            <w:bookmarkEnd w:id="8086"/>
            <w:r>
              <w:t xml:space="preserve"> (UE calculated paging probability &gt; 25% and &lt;= 30%)</w:t>
            </w:r>
          </w:p>
        </w:tc>
      </w:tr>
      <w:tr w:rsidR="00302FFA" w:rsidRPr="006A6394" w14:paraId="01C9E4F2" w14:textId="77777777" w:rsidTr="00DA71A4">
        <w:trPr>
          <w:jc w:val="center"/>
        </w:trPr>
        <w:tc>
          <w:tcPr>
            <w:tcW w:w="289" w:type="dxa"/>
          </w:tcPr>
          <w:p w14:paraId="7BB79360" w14:textId="77777777" w:rsidR="00302FFA" w:rsidRPr="006A6394" w:rsidRDefault="00302FFA" w:rsidP="00DA71A4">
            <w:pPr>
              <w:pStyle w:val="TAH"/>
              <w:rPr>
                <w:b w:val="0"/>
              </w:rPr>
            </w:pPr>
            <w:r w:rsidRPr="006A6394">
              <w:rPr>
                <w:b w:val="0"/>
              </w:rPr>
              <w:t>0</w:t>
            </w:r>
          </w:p>
        </w:tc>
        <w:tc>
          <w:tcPr>
            <w:tcW w:w="283" w:type="dxa"/>
            <w:gridSpan w:val="2"/>
          </w:tcPr>
          <w:p w14:paraId="4C9DD025" w14:textId="77777777" w:rsidR="00302FFA" w:rsidRPr="006A6394" w:rsidRDefault="00302FFA" w:rsidP="00DA71A4">
            <w:pPr>
              <w:pStyle w:val="TAH"/>
              <w:rPr>
                <w:b w:val="0"/>
              </w:rPr>
            </w:pPr>
            <w:r w:rsidRPr="006A6394">
              <w:rPr>
                <w:b w:val="0"/>
              </w:rPr>
              <w:t>0</w:t>
            </w:r>
          </w:p>
        </w:tc>
        <w:tc>
          <w:tcPr>
            <w:tcW w:w="284" w:type="dxa"/>
            <w:gridSpan w:val="2"/>
          </w:tcPr>
          <w:p w14:paraId="5D470876" w14:textId="77777777" w:rsidR="00302FFA" w:rsidRPr="006A6394" w:rsidRDefault="00302FFA" w:rsidP="00DA71A4">
            <w:pPr>
              <w:pStyle w:val="TAH"/>
              <w:rPr>
                <w:b w:val="0"/>
              </w:rPr>
            </w:pPr>
            <w:r w:rsidRPr="006A6394">
              <w:rPr>
                <w:b w:val="0"/>
              </w:rPr>
              <w:t>1</w:t>
            </w:r>
          </w:p>
        </w:tc>
        <w:tc>
          <w:tcPr>
            <w:tcW w:w="284" w:type="dxa"/>
            <w:gridSpan w:val="2"/>
          </w:tcPr>
          <w:p w14:paraId="091C7BB9" w14:textId="77777777" w:rsidR="00302FFA" w:rsidRPr="006A6394" w:rsidRDefault="00302FFA" w:rsidP="00DA71A4">
            <w:pPr>
              <w:pStyle w:val="TAH"/>
              <w:rPr>
                <w:b w:val="0"/>
              </w:rPr>
            </w:pPr>
            <w:r w:rsidRPr="006A6394">
              <w:rPr>
                <w:b w:val="0"/>
              </w:rPr>
              <w:t>1</w:t>
            </w:r>
          </w:p>
        </w:tc>
        <w:tc>
          <w:tcPr>
            <w:tcW w:w="284" w:type="dxa"/>
          </w:tcPr>
          <w:p w14:paraId="24C32E6B" w14:textId="77777777" w:rsidR="00302FFA" w:rsidRPr="006A6394" w:rsidRDefault="00302FFA" w:rsidP="00DA71A4">
            <w:pPr>
              <w:pStyle w:val="TAH"/>
              <w:rPr>
                <w:b w:val="0"/>
              </w:rPr>
            </w:pPr>
            <w:r w:rsidRPr="006A6394">
              <w:rPr>
                <w:b w:val="0"/>
              </w:rPr>
              <w:t>1</w:t>
            </w:r>
          </w:p>
        </w:tc>
        <w:tc>
          <w:tcPr>
            <w:tcW w:w="5801" w:type="dxa"/>
          </w:tcPr>
          <w:p w14:paraId="6ED879E9" w14:textId="77777777" w:rsidR="00302FFA" w:rsidRPr="006A6394" w:rsidRDefault="00302FFA" w:rsidP="00DA71A4">
            <w:pPr>
              <w:pStyle w:val="TAL"/>
              <w:jc w:val="center"/>
            </w:pPr>
            <w:bookmarkStart w:id="8087" w:name="_PERM_MCCTEMPBM_CRPT81450112___4"/>
            <w:r w:rsidRPr="006A6394">
              <w:t>p35</w:t>
            </w:r>
            <w:bookmarkEnd w:id="8087"/>
            <w:r>
              <w:t xml:space="preserve"> (UE calculated paging probability &gt; 30% and &lt;= 35%)</w:t>
            </w:r>
          </w:p>
        </w:tc>
      </w:tr>
      <w:tr w:rsidR="00302FFA" w:rsidRPr="006A6394" w14:paraId="5734766A" w14:textId="77777777" w:rsidTr="00DA71A4">
        <w:trPr>
          <w:jc w:val="center"/>
        </w:trPr>
        <w:tc>
          <w:tcPr>
            <w:tcW w:w="289" w:type="dxa"/>
          </w:tcPr>
          <w:p w14:paraId="3960D0C9" w14:textId="77777777" w:rsidR="00302FFA" w:rsidRPr="006A6394" w:rsidRDefault="00302FFA" w:rsidP="00DA71A4">
            <w:pPr>
              <w:pStyle w:val="TAH"/>
              <w:rPr>
                <w:b w:val="0"/>
              </w:rPr>
            </w:pPr>
            <w:r w:rsidRPr="006A6394">
              <w:rPr>
                <w:b w:val="0"/>
              </w:rPr>
              <w:t>0</w:t>
            </w:r>
          </w:p>
        </w:tc>
        <w:tc>
          <w:tcPr>
            <w:tcW w:w="283" w:type="dxa"/>
            <w:gridSpan w:val="2"/>
          </w:tcPr>
          <w:p w14:paraId="523683B1" w14:textId="77777777" w:rsidR="00302FFA" w:rsidRPr="006A6394" w:rsidRDefault="00302FFA" w:rsidP="00DA71A4">
            <w:pPr>
              <w:pStyle w:val="TAH"/>
              <w:rPr>
                <w:b w:val="0"/>
              </w:rPr>
            </w:pPr>
            <w:r w:rsidRPr="006A6394">
              <w:rPr>
                <w:b w:val="0"/>
              </w:rPr>
              <w:t>1</w:t>
            </w:r>
          </w:p>
        </w:tc>
        <w:tc>
          <w:tcPr>
            <w:tcW w:w="284" w:type="dxa"/>
            <w:gridSpan w:val="2"/>
          </w:tcPr>
          <w:p w14:paraId="1066F186" w14:textId="77777777" w:rsidR="00302FFA" w:rsidRPr="006A6394" w:rsidRDefault="00302FFA" w:rsidP="00DA71A4">
            <w:pPr>
              <w:pStyle w:val="TAH"/>
              <w:rPr>
                <w:b w:val="0"/>
              </w:rPr>
            </w:pPr>
            <w:r w:rsidRPr="006A6394">
              <w:rPr>
                <w:b w:val="0"/>
              </w:rPr>
              <w:t>0</w:t>
            </w:r>
          </w:p>
        </w:tc>
        <w:tc>
          <w:tcPr>
            <w:tcW w:w="284" w:type="dxa"/>
            <w:gridSpan w:val="2"/>
          </w:tcPr>
          <w:p w14:paraId="584C5B73" w14:textId="77777777" w:rsidR="00302FFA" w:rsidRPr="006A6394" w:rsidRDefault="00302FFA" w:rsidP="00DA71A4">
            <w:pPr>
              <w:pStyle w:val="TAH"/>
              <w:rPr>
                <w:b w:val="0"/>
              </w:rPr>
            </w:pPr>
            <w:r w:rsidRPr="006A6394">
              <w:rPr>
                <w:b w:val="0"/>
              </w:rPr>
              <w:t>0</w:t>
            </w:r>
          </w:p>
        </w:tc>
        <w:tc>
          <w:tcPr>
            <w:tcW w:w="284" w:type="dxa"/>
          </w:tcPr>
          <w:p w14:paraId="045D2658" w14:textId="77777777" w:rsidR="00302FFA" w:rsidRPr="006A6394" w:rsidRDefault="00302FFA" w:rsidP="00DA71A4">
            <w:pPr>
              <w:pStyle w:val="TAH"/>
              <w:rPr>
                <w:b w:val="0"/>
              </w:rPr>
            </w:pPr>
            <w:r w:rsidRPr="006A6394">
              <w:rPr>
                <w:b w:val="0"/>
              </w:rPr>
              <w:t>0</w:t>
            </w:r>
          </w:p>
        </w:tc>
        <w:tc>
          <w:tcPr>
            <w:tcW w:w="5801" w:type="dxa"/>
          </w:tcPr>
          <w:p w14:paraId="0494B01A" w14:textId="77777777" w:rsidR="00302FFA" w:rsidRPr="006A6394" w:rsidRDefault="00302FFA" w:rsidP="00DA71A4">
            <w:pPr>
              <w:pStyle w:val="TAL"/>
              <w:jc w:val="center"/>
            </w:pPr>
            <w:bookmarkStart w:id="8088" w:name="_PERM_MCCTEMPBM_CRPT81450113___4"/>
            <w:r w:rsidRPr="006A6394">
              <w:t>p40</w:t>
            </w:r>
            <w:bookmarkEnd w:id="8088"/>
            <w:r>
              <w:t xml:space="preserve"> (UE calculated paging probability &gt; 35% and &lt;= 40%)</w:t>
            </w:r>
          </w:p>
        </w:tc>
      </w:tr>
      <w:tr w:rsidR="00302FFA" w:rsidRPr="006A6394" w14:paraId="10ACB4F7" w14:textId="77777777" w:rsidTr="00DA71A4">
        <w:trPr>
          <w:jc w:val="center"/>
        </w:trPr>
        <w:tc>
          <w:tcPr>
            <w:tcW w:w="289" w:type="dxa"/>
          </w:tcPr>
          <w:p w14:paraId="12AF975A" w14:textId="77777777" w:rsidR="00302FFA" w:rsidRPr="006A6394" w:rsidRDefault="00302FFA" w:rsidP="00DA71A4">
            <w:pPr>
              <w:pStyle w:val="TAH"/>
              <w:rPr>
                <w:b w:val="0"/>
              </w:rPr>
            </w:pPr>
            <w:r w:rsidRPr="006A6394">
              <w:rPr>
                <w:b w:val="0"/>
              </w:rPr>
              <w:t>0</w:t>
            </w:r>
          </w:p>
        </w:tc>
        <w:tc>
          <w:tcPr>
            <w:tcW w:w="283" w:type="dxa"/>
            <w:gridSpan w:val="2"/>
          </w:tcPr>
          <w:p w14:paraId="754E1F2D" w14:textId="77777777" w:rsidR="00302FFA" w:rsidRPr="006A6394" w:rsidRDefault="00302FFA" w:rsidP="00DA71A4">
            <w:pPr>
              <w:pStyle w:val="TAH"/>
              <w:rPr>
                <w:b w:val="0"/>
              </w:rPr>
            </w:pPr>
            <w:r w:rsidRPr="006A6394">
              <w:rPr>
                <w:b w:val="0"/>
              </w:rPr>
              <w:t>1</w:t>
            </w:r>
          </w:p>
        </w:tc>
        <w:tc>
          <w:tcPr>
            <w:tcW w:w="284" w:type="dxa"/>
            <w:gridSpan w:val="2"/>
          </w:tcPr>
          <w:p w14:paraId="510EE620" w14:textId="77777777" w:rsidR="00302FFA" w:rsidRPr="006A6394" w:rsidRDefault="00302FFA" w:rsidP="00DA71A4">
            <w:pPr>
              <w:pStyle w:val="TAH"/>
              <w:rPr>
                <w:b w:val="0"/>
              </w:rPr>
            </w:pPr>
            <w:r w:rsidRPr="006A6394">
              <w:rPr>
                <w:b w:val="0"/>
              </w:rPr>
              <w:t>0</w:t>
            </w:r>
          </w:p>
        </w:tc>
        <w:tc>
          <w:tcPr>
            <w:tcW w:w="284" w:type="dxa"/>
            <w:gridSpan w:val="2"/>
          </w:tcPr>
          <w:p w14:paraId="439F3F4E" w14:textId="77777777" w:rsidR="00302FFA" w:rsidRPr="006A6394" w:rsidRDefault="00302FFA" w:rsidP="00DA71A4">
            <w:pPr>
              <w:pStyle w:val="TAH"/>
              <w:rPr>
                <w:b w:val="0"/>
              </w:rPr>
            </w:pPr>
            <w:r w:rsidRPr="006A6394">
              <w:rPr>
                <w:b w:val="0"/>
              </w:rPr>
              <w:t>0</w:t>
            </w:r>
          </w:p>
        </w:tc>
        <w:tc>
          <w:tcPr>
            <w:tcW w:w="284" w:type="dxa"/>
          </w:tcPr>
          <w:p w14:paraId="4F4C5978" w14:textId="77777777" w:rsidR="00302FFA" w:rsidRPr="006A6394" w:rsidRDefault="00302FFA" w:rsidP="00DA71A4">
            <w:pPr>
              <w:pStyle w:val="TAH"/>
              <w:rPr>
                <w:b w:val="0"/>
              </w:rPr>
            </w:pPr>
            <w:r w:rsidRPr="006A6394">
              <w:rPr>
                <w:b w:val="0"/>
              </w:rPr>
              <w:t>1</w:t>
            </w:r>
          </w:p>
        </w:tc>
        <w:tc>
          <w:tcPr>
            <w:tcW w:w="5801" w:type="dxa"/>
          </w:tcPr>
          <w:p w14:paraId="3F112B08" w14:textId="77777777" w:rsidR="00302FFA" w:rsidRPr="006A6394" w:rsidRDefault="00302FFA" w:rsidP="00DA71A4">
            <w:pPr>
              <w:pStyle w:val="TAL"/>
              <w:jc w:val="center"/>
            </w:pPr>
            <w:bookmarkStart w:id="8089" w:name="_PERM_MCCTEMPBM_CRPT81450114___4"/>
            <w:r w:rsidRPr="006A6394">
              <w:t>p45</w:t>
            </w:r>
            <w:bookmarkEnd w:id="8089"/>
            <w:r>
              <w:t xml:space="preserve"> (UE calculated paging probability &gt; 40% and &lt;= 45%)</w:t>
            </w:r>
          </w:p>
        </w:tc>
      </w:tr>
      <w:tr w:rsidR="00302FFA" w:rsidRPr="006A6394" w14:paraId="08224A9F" w14:textId="77777777" w:rsidTr="00DA71A4">
        <w:trPr>
          <w:jc w:val="center"/>
        </w:trPr>
        <w:tc>
          <w:tcPr>
            <w:tcW w:w="289" w:type="dxa"/>
          </w:tcPr>
          <w:p w14:paraId="4CA72027" w14:textId="77777777" w:rsidR="00302FFA" w:rsidRPr="006A6394" w:rsidRDefault="00302FFA" w:rsidP="00DA71A4">
            <w:pPr>
              <w:pStyle w:val="TAH"/>
              <w:rPr>
                <w:b w:val="0"/>
              </w:rPr>
            </w:pPr>
            <w:r w:rsidRPr="006A6394">
              <w:rPr>
                <w:b w:val="0"/>
              </w:rPr>
              <w:t>0</w:t>
            </w:r>
          </w:p>
        </w:tc>
        <w:tc>
          <w:tcPr>
            <w:tcW w:w="283" w:type="dxa"/>
            <w:gridSpan w:val="2"/>
          </w:tcPr>
          <w:p w14:paraId="42894964" w14:textId="77777777" w:rsidR="00302FFA" w:rsidRPr="006A6394" w:rsidRDefault="00302FFA" w:rsidP="00DA71A4">
            <w:pPr>
              <w:pStyle w:val="TAH"/>
              <w:rPr>
                <w:b w:val="0"/>
              </w:rPr>
            </w:pPr>
            <w:r w:rsidRPr="006A6394">
              <w:rPr>
                <w:b w:val="0"/>
              </w:rPr>
              <w:t>1</w:t>
            </w:r>
          </w:p>
        </w:tc>
        <w:tc>
          <w:tcPr>
            <w:tcW w:w="284" w:type="dxa"/>
            <w:gridSpan w:val="2"/>
          </w:tcPr>
          <w:p w14:paraId="27D15746" w14:textId="77777777" w:rsidR="00302FFA" w:rsidRPr="006A6394" w:rsidRDefault="00302FFA" w:rsidP="00DA71A4">
            <w:pPr>
              <w:pStyle w:val="TAH"/>
              <w:rPr>
                <w:b w:val="0"/>
              </w:rPr>
            </w:pPr>
            <w:r w:rsidRPr="006A6394">
              <w:rPr>
                <w:b w:val="0"/>
              </w:rPr>
              <w:t>0</w:t>
            </w:r>
          </w:p>
        </w:tc>
        <w:tc>
          <w:tcPr>
            <w:tcW w:w="284" w:type="dxa"/>
            <w:gridSpan w:val="2"/>
          </w:tcPr>
          <w:p w14:paraId="250DD905" w14:textId="77777777" w:rsidR="00302FFA" w:rsidRPr="006A6394" w:rsidRDefault="00302FFA" w:rsidP="00DA71A4">
            <w:pPr>
              <w:pStyle w:val="TAH"/>
              <w:rPr>
                <w:b w:val="0"/>
              </w:rPr>
            </w:pPr>
            <w:r w:rsidRPr="006A6394">
              <w:rPr>
                <w:b w:val="0"/>
              </w:rPr>
              <w:t>1</w:t>
            </w:r>
          </w:p>
        </w:tc>
        <w:tc>
          <w:tcPr>
            <w:tcW w:w="284" w:type="dxa"/>
          </w:tcPr>
          <w:p w14:paraId="1F4B5E53" w14:textId="77777777" w:rsidR="00302FFA" w:rsidRPr="006A6394" w:rsidRDefault="00302FFA" w:rsidP="00DA71A4">
            <w:pPr>
              <w:pStyle w:val="TAH"/>
              <w:rPr>
                <w:b w:val="0"/>
              </w:rPr>
            </w:pPr>
            <w:r w:rsidRPr="006A6394">
              <w:rPr>
                <w:b w:val="0"/>
              </w:rPr>
              <w:t>0</w:t>
            </w:r>
          </w:p>
        </w:tc>
        <w:tc>
          <w:tcPr>
            <w:tcW w:w="5801" w:type="dxa"/>
          </w:tcPr>
          <w:p w14:paraId="296E50E6" w14:textId="77777777" w:rsidR="00302FFA" w:rsidRPr="006A6394" w:rsidRDefault="00302FFA" w:rsidP="00DA71A4">
            <w:pPr>
              <w:pStyle w:val="TAL"/>
              <w:jc w:val="center"/>
            </w:pPr>
            <w:bookmarkStart w:id="8090" w:name="_PERM_MCCTEMPBM_CRPT81450115___4"/>
            <w:r w:rsidRPr="006A6394">
              <w:t>p50</w:t>
            </w:r>
            <w:bookmarkEnd w:id="8090"/>
            <w:r>
              <w:t xml:space="preserve"> (UE calculated paging probability &gt; 45% and &lt;= 50%)</w:t>
            </w:r>
          </w:p>
        </w:tc>
      </w:tr>
      <w:tr w:rsidR="00302FFA" w:rsidRPr="006A6394" w14:paraId="4BF966F6" w14:textId="77777777" w:rsidTr="00DA71A4">
        <w:trPr>
          <w:jc w:val="center"/>
        </w:trPr>
        <w:tc>
          <w:tcPr>
            <w:tcW w:w="289" w:type="dxa"/>
          </w:tcPr>
          <w:p w14:paraId="269558AE" w14:textId="77777777" w:rsidR="00302FFA" w:rsidRPr="006A6394" w:rsidRDefault="00302FFA" w:rsidP="00DA71A4">
            <w:pPr>
              <w:pStyle w:val="TAH"/>
              <w:rPr>
                <w:b w:val="0"/>
              </w:rPr>
            </w:pPr>
            <w:r w:rsidRPr="006A6394">
              <w:rPr>
                <w:b w:val="0"/>
              </w:rPr>
              <w:t>0</w:t>
            </w:r>
          </w:p>
        </w:tc>
        <w:tc>
          <w:tcPr>
            <w:tcW w:w="283" w:type="dxa"/>
            <w:gridSpan w:val="2"/>
          </w:tcPr>
          <w:p w14:paraId="4A77D76A" w14:textId="77777777" w:rsidR="00302FFA" w:rsidRPr="006A6394" w:rsidRDefault="00302FFA" w:rsidP="00DA71A4">
            <w:pPr>
              <w:pStyle w:val="TAH"/>
              <w:rPr>
                <w:b w:val="0"/>
              </w:rPr>
            </w:pPr>
            <w:r w:rsidRPr="006A6394">
              <w:rPr>
                <w:b w:val="0"/>
              </w:rPr>
              <w:t>1</w:t>
            </w:r>
          </w:p>
        </w:tc>
        <w:tc>
          <w:tcPr>
            <w:tcW w:w="284" w:type="dxa"/>
            <w:gridSpan w:val="2"/>
          </w:tcPr>
          <w:p w14:paraId="728FCCEE" w14:textId="77777777" w:rsidR="00302FFA" w:rsidRPr="006A6394" w:rsidRDefault="00302FFA" w:rsidP="00DA71A4">
            <w:pPr>
              <w:pStyle w:val="TAH"/>
              <w:rPr>
                <w:b w:val="0"/>
              </w:rPr>
            </w:pPr>
            <w:r w:rsidRPr="006A6394">
              <w:rPr>
                <w:b w:val="0"/>
              </w:rPr>
              <w:t>0</w:t>
            </w:r>
          </w:p>
        </w:tc>
        <w:tc>
          <w:tcPr>
            <w:tcW w:w="284" w:type="dxa"/>
            <w:gridSpan w:val="2"/>
          </w:tcPr>
          <w:p w14:paraId="11B5B4FC" w14:textId="77777777" w:rsidR="00302FFA" w:rsidRPr="006A6394" w:rsidRDefault="00302FFA" w:rsidP="00DA71A4">
            <w:pPr>
              <w:pStyle w:val="TAH"/>
              <w:rPr>
                <w:b w:val="0"/>
              </w:rPr>
            </w:pPr>
            <w:r w:rsidRPr="006A6394">
              <w:rPr>
                <w:b w:val="0"/>
              </w:rPr>
              <w:t>1</w:t>
            </w:r>
          </w:p>
        </w:tc>
        <w:tc>
          <w:tcPr>
            <w:tcW w:w="284" w:type="dxa"/>
          </w:tcPr>
          <w:p w14:paraId="02ECD808" w14:textId="77777777" w:rsidR="00302FFA" w:rsidRPr="006A6394" w:rsidRDefault="00302FFA" w:rsidP="00DA71A4">
            <w:pPr>
              <w:pStyle w:val="TAH"/>
              <w:rPr>
                <w:b w:val="0"/>
              </w:rPr>
            </w:pPr>
            <w:r w:rsidRPr="006A6394">
              <w:rPr>
                <w:b w:val="0"/>
              </w:rPr>
              <w:t>1</w:t>
            </w:r>
          </w:p>
        </w:tc>
        <w:tc>
          <w:tcPr>
            <w:tcW w:w="5801" w:type="dxa"/>
          </w:tcPr>
          <w:p w14:paraId="53284C06" w14:textId="77777777" w:rsidR="00302FFA" w:rsidRPr="006A6394" w:rsidRDefault="00302FFA" w:rsidP="00DA71A4">
            <w:pPr>
              <w:pStyle w:val="TAL"/>
              <w:jc w:val="center"/>
            </w:pPr>
            <w:bookmarkStart w:id="8091" w:name="_PERM_MCCTEMPBM_CRPT81450116___4"/>
            <w:r w:rsidRPr="006A6394">
              <w:t>p55</w:t>
            </w:r>
            <w:bookmarkEnd w:id="8091"/>
            <w:r>
              <w:t xml:space="preserve"> (UE calculated paging probability &gt; 50% and &lt;= 55%)</w:t>
            </w:r>
          </w:p>
        </w:tc>
      </w:tr>
      <w:tr w:rsidR="00302FFA" w:rsidRPr="006A6394" w14:paraId="411D5302" w14:textId="77777777" w:rsidTr="00DA71A4">
        <w:trPr>
          <w:jc w:val="center"/>
        </w:trPr>
        <w:tc>
          <w:tcPr>
            <w:tcW w:w="289" w:type="dxa"/>
          </w:tcPr>
          <w:p w14:paraId="39EFC19C" w14:textId="77777777" w:rsidR="00302FFA" w:rsidRPr="006A6394" w:rsidRDefault="00302FFA" w:rsidP="00DA71A4">
            <w:pPr>
              <w:pStyle w:val="TAH"/>
              <w:rPr>
                <w:b w:val="0"/>
              </w:rPr>
            </w:pPr>
            <w:r w:rsidRPr="006A6394">
              <w:rPr>
                <w:b w:val="0"/>
              </w:rPr>
              <w:t>0</w:t>
            </w:r>
          </w:p>
        </w:tc>
        <w:tc>
          <w:tcPr>
            <w:tcW w:w="283" w:type="dxa"/>
            <w:gridSpan w:val="2"/>
          </w:tcPr>
          <w:p w14:paraId="3DE35A22" w14:textId="77777777" w:rsidR="00302FFA" w:rsidRPr="006A6394" w:rsidRDefault="00302FFA" w:rsidP="00DA71A4">
            <w:pPr>
              <w:pStyle w:val="TAH"/>
              <w:rPr>
                <w:b w:val="0"/>
              </w:rPr>
            </w:pPr>
            <w:r w:rsidRPr="006A6394">
              <w:rPr>
                <w:b w:val="0"/>
              </w:rPr>
              <w:t>1</w:t>
            </w:r>
          </w:p>
        </w:tc>
        <w:tc>
          <w:tcPr>
            <w:tcW w:w="284" w:type="dxa"/>
            <w:gridSpan w:val="2"/>
          </w:tcPr>
          <w:p w14:paraId="5605A9BC" w14:textId="77777777" w:rsidR="00302FFA" w:rsidRPr="006A6394" w:rsidRDefault="00302FFA" w:rsidP="00DA71A4">
            <w:pPr>
              <w:pStyle w:val="TAH"/>
              <w:rPr>
                <w:b w:val="0"/>
              </w:rPr>
            </w:pPr>
            <w:r w:rsidRPr="006A6394">
              <w:rPr>
                <w:b w:val="0"/>
              </w:rPr>
              <w:t>1</w:t>
            </w:r>
          </w:p>
        </w:tc>
        <w:tc>
          <w:tcPr>
            <w:tcW w:w="284" w:type="dxa"/>
            <w:gridSpan w:val="2"/>
          </w:tcPr>
          <w:p w14:paraId="324D73E7" w14:textId="77777777" w:rsidR="00302FFA" w:rsidRPr="006A6394" w:rsidRDefault="00302FFA" w:rsidP="00DA71A4">
            <w:pPr>
              <w:pStyle w:val="TAH"/>
              <w:rPr>
                <w:b w:val="0"/>
              </w:rPr>
            </w:pPr>
            <w:r w:rsidRPr="006A6394">
              <w:rPr>
                <w:b w:val="0"/>
              </w:rPr>
              <w:t>0</w:t>
            </w:r>
          </w:p>
        </w:tc>
        <w:tc>
          <w:tcPr>
            <w:tcW w:w="284" w:type="dxa"/>
          </w:tcPr>
          <w:p w14:paraId="60644041" w14:textId="77777777" w:rsidR="00302FFA" w:rsidRPr="006A6394" w:rsidRDefault="00302FFA" w:rsidP="00DA71A4">
            <w:pPr>
              <w:pStyle w:val="TAH"/>
              <w:rPr>
                <w:b w:val="0"/>
              </w:rPr>
            </w:pPr>
            <w:r w:rsidRPr="006A6394">
              <w:rPr>
                <w:b w:val="0"/>
              </w:rPr>
              <w:t>0</w:t>
            </w:r>
          </w:p>
        </w:tc>
        <w:tc>
          <w:tcPr>
            <w:tcW w:w="5801" w:type="dxa"/>
          </w:tcPr>
          <w:p w14:paraId="0101E791" w14:textId="77777777" w:rsidR="00302FFA" w:rsidRPr="006A6394" w:rsidRDefault="00302FFA" w:rsidP="00DA71A4">
            <w:pPr>
              <w:pStyle w:val="TAL"/>
              <w:jc w:val="center"/>
            </w:pPr>
            <w:bookmarkStart w:id="8092" w:name="_PERM_MCCTEMPBM_CRPT81450117___4"/>
            <w:r w:rsidRPr="006A6394">
              <w:t>p60</w:t>
            </w:r>
            <w:bookmarkEnd w:id="8092"/>
            <w:r>
              <w:t xml:space="preserve"> (UE calculated paging probability &gt; 55% and &lt;= 60%)</w:t>
            </w:r>
          </w:p>
        </w:tc>
      </w:tr>
      <w:tr w:rsidR="00302FFA" w:rsidRPr="006A6394" w14:paraId="4C741F98" w14:textId="77777777" w:rsidTr="00DA71A4">
        <w:trPr>
          <w:jc w:val="center"/>
        </w:trPr>
        <w:tc>
          <w:tcPr>
            <w:tcW w:w="289" w:type="dxa"/>
          </w:tcPr>
          <w:p w14:paraId="1D064973" w14:textId="77777777" w:rsidR="00302FFA" w:rsidRPr="006A6394" w:rsidRDefault="00302FFA" w:rsidP="00DA71A4">
            <w:pPr>
              <w:pStyle w:val="TAH"/>
              <w:rPr>
                <w:b w:val="0"/>
              </w:rPr>
            </w:pPr>
            <w:r w:rsidRPr="006A6394">
              <w:rPr>
                <w:b w:val="0"/>
              </w:rPr>
              <w:t>0</w:t>
            </w:r>
          </w:p>
        </w:tc>
        <w:tc>
          <w:tcPr>
            <w:tcW w:w="283" w:type="dxa"/>
            <w:gridSpan w:val="2"/>
          </w:tcPr>
          <w:p w14:paraId="153C77ED" w14:textId="77777777" w:rsidR="00302FFA" w:rsidRPr="006A6394" w:rsidRDefault="00302FFA" w:rsidP="00DA71A4">
            <w:pPr>
              <w:pStyle w:val="TAH"/>
              <w:rPr>
                <w:b w:val="0"/>
              </w:rPr>
            </w:pPr>
            <w:r w:rsidRPr="006A6394">
              <w:rPr>
                <w:b w:val="0"/>
              </w:rPr>
              <w:t>1</w:t>
            </w:r>
          </w:p>
        </w:tc>
        <w:tc>
          <w:tcPr>
            <w:tcW w:w="284" w:type="dxa"/>
            <w:gridSpan w:val="2"/>
          </w:tcPr>
          <w:p w14:paraId="4BD18CF3" w14:textId="77777777" w:rsidR="00302FFA" w:rsidRPr="006A6394" w:rsidRDefault="00302FFA" w:rsidP="00DA71A4">
            <w:pPr>
              <w:pStyle w:val="TAH"/>
              <w:rPr>
                <w:b w:val="0"/>
              </w:rPr>
            </w:pPr>
            <w:r w:rsidRPr="006A6394">
              <w:rPr>
                <w:b w:val="0"/>
              </w:rPr>
              <w:t>1</w:t>
            </w:r>
          </w:p>
        </w:tc>
        <w:tc>
          <w:tcPr>
            <w:tcW w:w="284" w:type="dxa"/>
            <w:gridSpan w:val="2"/>
          </w:tcPr>
          <w:p w14:paraId="4119158D" w14:textId="77777777" w:rsidR="00302FFA" w:rsidRPr="006A6394" w:rsidRDefault="00302FFA" w:rsidP="00DA71A4">
            <w:pPr>
              <w:pStyle w:val="TAH"/>
              <w:rPr>
                <w:b w:val="0"/>
              </w:rPr>
            </w:pPr>
            <w:r w:rsidRPr="006A6394">
              <w:rPr>
                <w:b w:val="0"/>
              </w:rPr>
              <w:t>0</w:t>
            </w:r>
          </w:p>
        </w:tc>
        <w:tc>
          <w:tcPr>
            <w:tcW w:w="284" w:type="dxa"/>
          </w:tcPr>
          <w:p w14:paraId="7A5CA2CD" w14:textId="77777777" w:rsidR="00302FFA" w:rsidRPr="006A6394" w:rsidRDefault="00302FFA" w:rsidP="00DA71A4">
            <w:pPr>
              <w:pStyle w:val="TAH"/>
              <w:rPr>
                <w:b w:val="0"/>
              </w:rPr>
            </w:pPr>
            <w:r w:rsidRPr="006A6394">
              <w:rPr>
                <w:b w:val="0"/>
              </w:rPr>
              <w:t>1</w:t>
            </w:r>
          </w:p>
        </w:tc>
        <w:tc>
          <w:tcPr>
            <w:tcW w:w="5801" w:type="dxa"/>
          </w:tcPr>
          <w:p w14:paraId="4EDE97D8" w14:textId="77777777" w:rsidR="00302FFA" w:rsidRPr="006A6394" w:rsidRDefault="00302FFA" w:rsidP="00DA71A4">
            <w:pPr>
              <w:pStyle w:val="TAL"/>
              <w:jc w:val="center"/>
            </w:pPr>
            <w:bookmarkStart w:id="8093" w:name="_PERM_MCCTEMPBM_CRPT81450118___4"/>
            <w:r w:rsidRPr="006A6394">
              <w:t>p65</w:t>
            </w:r>
            <w:bookmarkEnd w:id="8093"/>
            <w:r>
              <w:t xml:space="preserve"> (UE calculated paging probability &gt; 60% and &lt;= 65%)</w:t>
            </w:r>
          </w:p>
        </w:tc>
      </w:tr>
      <w:tr w:rsidR="00302FFA" w:rsidRPr="006A6394" w14:paraId="55FBAB17" w14:textId="77777777" w:rsidTr="00DA71A4">
        <w:trPr>
          <w:jc w:val="center"/>
        </w:trPr>
        <w:tc>
          <w:tcPr>
            <w:tcW w:w="289" w:type="dxa"/>
          </w:tcPr>
          <w:p w14:paraId="1DECFA2A" w14:textId="77777777" w:rsidR="00302FFA" w:rsidRPr="006A6394" w:rsidRDefault="00302FFA" w:rsidP="00DA71A4">
            <w:pPr>
              <w:pStyle w:val="TAH"/>
              <w:rPr>
                <w:b w:val="0"/>
              </w:rPr>
            </w:pPr>
            <w:r w:rsidRPr="006A6394">
              <w:rPr>
                <w:b w:val="0"/>
              </w:rPr>
              <w:t>0</w:t>
            </w:r>
          </w:p>
        </w:tc>
        <w:tc>
          <w:tcPr>
            <w:tcW w:w="283" w:type="dxa"/>
            <w:gridSpan w:val="2"/>
          </w:tcPr>
          <w:p w14:paraId="2745DEF9" w14:textId="77777777" w:rsidR="00302FFA" w:rsidRPr="006A6394" w:rsidRDefault="00302FFA" w:rsidP="00DA71A4">
            <w:pPr>
              <w:pStyle w:val="TAH"/>
              <w:rPr>
                <w:b w:val="0"/>
              </w:rPr>
            </w:pPr>
            <w:r w:rsidRPr="006A6394">
              <w:rPr>
                <w:b w:val="0"/>
              </w:rPr>
              <w:t>1</w:t>
            </w:r>
          </w:p>
        </w:tc>
        <w:tc>
          <w:tcPr>
            <w:tcW w:w="284" w:type="dxa"/>
            <w:gridSpan w:val="2"/>
          </w:tcPr>
          <w:p w14:paraId="3E87B566" w14:textId="77777777" w:rsidR="00302FFA" w:rsidRPr="006A6394" w:rsidRDefault="00302FFA" w:rsidP="00DA71A4">
            <w:pPr>
              <w:pStyle w:val="TAH"/>
              <w:rPr>
                <w:b w:val="0"/>
              </w:rPr>
            </w:pPr>
            <w:r w:rsidRPr="006A6394">
              <w:rPr>
                <w:b w:val="0"/>
              </w:rPr>
              <w:t>1</w:t>
            </w:r>
          </w:p>
        </w:tc>
        <w:tc>
          <w:tcPr>
            <w:tcW w:w="284" w:type="dxa"/>
            <w:gridSpan w:val="2"/>
          </w:tcPr>
          <w:p w14:paraId="7746D3B5" w14:textId="77777777" w:rsidR="00302FFA" w:rsidRPr="006A6394" w:rsidRDefault="00302FFA" w:rsidP="00DA71A4">
            <w:pPr>
              <w:pStyle w:val="TAH"/>
              <w:rPr>
                <w:b w:val="0"/>
              </w:rPr>
            </w:pPr>
            <w:r w:rsidRPr="006A6394">
              <w:rPr>
                <w:b w:val="0"/>
              </w:rPr>
              <w:t>1</w:t>
            </w:r>
          </w:p>
        </w:tc>
        <w:tc>
          <w:tcPr>
            <w:tcW w:w="284" w:type="dxa"/>
          </w:tcPr>
          <w:p w14:paraId="7334B5CB" w14:textId="77777777" w:rsidR="00302FFA" w:rsidRPr="006A6394" w:rsidRDefault="00302FFA" w:rsidP="00DA71A4">
            <w:pPr>
              <w:pStyle w:val="TAH"/>
              <w:rPr>
                <w:b w:val="0"/>
              </w:rPr>
            </w:pPr>
            <w:r w:rsidRPr="006A6394">
              <w:rPr>
                <w:b w:val="0"/>
              </w:rPr>
              <w:t>0</w:t>
            </w:r>
          </w:p>
        </w:tc>
        <w:tc>
          <w:tcPr>
            <w:tcW w:w="5801" w:type="dxa"/>
          </w:tcPr>
          <w:p w14:paraId="482F3471" w14:textId="77777777" w:rsidR="00302FFA" w:rsidRPr="006A6394" w:rsidRDefault="00302FFA" w:rsidP="00DA71A4">
            <w:pPr>
              <w:pStyle w:val="TAL"/>
              <w:jc w:val="center"/>
            </w:pPr>
            <w:bookmarkStart w:id="8094" w:name="_PERM_MCCTEMPBM_CRPT81450119___4"/>
            <w:r w:rsidRPr="006A6394">
              <w:t>p70</w:t>
            </w:r>
            <w:bookmarkEnd w:id="8094"/>
            <w:r>
              <w:t xml:space="preserve"> (UE calculated paging probability &gt; 65% and &lt;= 70%)</w:t>
            </w:r>
          </w:p>
        </w:tc>
      </w:tr>
      <w:tr w:rsidR="00302FFA" w:rsidRPr="006A6394" w14:paraId="7E7781F3" w14:textId="77777777" w:rsidTr="00DA71A4">
        <w:trPr>
          <w:jc w:val="center"/>
        </w:trPr>
        <w:tc>
          <w:tcPr>
            <w:tcW w:w="289" w:type="dxa"/>
          </w:tcPr>
          <w:p w14:paraId="32DF7B9B" w14:textId="77777777" w:rsidR="00302FFA" w:rsidRPr="006A6394" w:rsidRDefault="00302FFA" w:rsidP="00DA71A4">
            <w:pPr>
              <w:pStyle w:val="TAH"/>
              <w:rPr>
                <w:b w:val="0"/>
              </w:rPr>
            </w:pPr>
            <w:r w:rsidRPr="006A6394">
              <w:rPr>
                <w:b w:val="0"/>
              </w:rPr>
              <w:t>0</w:t>
            </w:r>
          </w:p>
        </w:tc>
        <w:tc>
          <w:tcPr>
            <w:tcW w:w="283" w:type="dxa"/>
            <w:gridSpan w:val="2"/>
          </w:tcPr>
          <w:p w14:paraId="4295B284" w14:textId="77777777" w:rsidR="00302FFA" w:rsidRPr="006A6394" w:rsidRDefault="00302FFA" w:rsidP="00DA71A4">
            <w:pPr>
              <w:pStyle w:val="TAH"/>
              <w:rPr>
                <w:b w:val="0"/>
              </w:rPr>
            </w:pPr>
            <w:r w:rsidRPr="006A6394">
              <w:rPr>
                <w:b w:val="0"/>
              </w:rPr>
              <w:t>1</w:t>
            </w:r>
          </w:p>
        </w:tc>
        <w:tc>
          <w:tcPr>
            <w:tcW w:w="284" w:type="dxa"/>
            <w:gridSpan w:val="2"/>
          </w:tcPr>
          <w:p w14:paraId="03EE3731" w14:textId="77777777" w:rsidR="00302FFA" w:rsidRPr="006A6394" w:rsidRDefault="00302FFA" w:rsidP="00DA71A4">
            <w:pPr>
              <w:pStyle w:val="TAH"/>
              <w:rPr>
                <w:b w:val="0"/>
              </w:rPr>
            </w:pPr>
            <w:r w:rsidRPr="006A6394">
              <w:rPr>
                <w:b w:val="0"/>
              </w:rPr>
              <w:t>1</w:t>
            </w:r>
          </w:p>
        </w:tc>
        <w:tc>
          <w:tcPr>
            <w:tcW w:w="284" w:type="dxa"/>
            <w:gridSpan w:val="2"/>
          </w:tcPr>
          <w:p w14:paraId="64C7FFFB" w14:textId="77777777" w:rsidR="00302FFA" w:rsidRPr="006A6394" w:rsidRDefault="00302FFA" w:rsidP="00DA71A4">
            <w:pPr>
              <w:pStyle w:val="TAH"/>
              <w:rPr>
                <w:b w:val="0"/>
              </w:rPr>
            </w:pPr>
            <w:r w:rsidRPr="006A6394">
              <w:rPr>
                <w:b w:val="0"/>
              </w:rPr>
              <w:t>1</w:t>
            </w:r>
          </w:p>
        </w:tc>
        <w:tc>
          <w:tcPr>
            <w:tcW w:w="284" w:type="dxa"/>
          </w:tcPr>
          <w:p w14:paraId="67B42E53" w14:textId="77777777" w:rsidR="00302FFA" w:rsidRPr="006A6394" w:rsidRDefault="00302FFA" w:rsidP="00DA71A4">
            <w:pPr>
              <w:pStyle w:val="TAH"/>
              <w:rPr>
                <w:b w:val="0"/>
              </w:rPr>
            </w:pPr>
            <w:r w:rsidRPr="006A6394">
              <w:rPr>
                <w:b w:val="0"/>
              </w:rPr>
              <w:t>1</w:t>
            </w:r>
          </w:p>
        </w:tc>
        <w:tc>
          <w:tcPr>
            <w:tcW w:w="5801" w:type="dxa"/>
          </w:tcPr>
          <w:p w14:paraId="066226CF" w14:textId="77777777" w:rsidR="00302FFA" w:rsidRPr="006A6394" w:rsidRDefault="00302FFA" w:rsidP="00DA71A4">
            <w:pPr>
              <w:pStyle w:val="TAL"/>
              <w:jc w:val="center"/>
            </w:pPr>
            <w:bookmarkStart w:id="8095" w:name="_PERM_MCCTEMPBM_CRPT81450120___4"/>
            <w:r w:rsidRPr="006A6394">
              <w:t>p75</w:t>
            </w:r>
            <w:bookmarkEnd w:id="8095"/>
            <w:r>
              <w:t xml:space="preserve"> (UE calculated paging probability &gt; 70% and &lt;= 75%)</w:t>
            </w:r>
          </w:p>
        </w:tc>
      </w:tr>
      <w:tr w:rsidR="00302FFA" w:rsidRPr="006A6394" w14:paraId="659EBB3D" w14:textId="77777777" w:rsidTr="00DA71A4">
        <w:trPr>
          <w:jc w:val="center"/>
        </w:trPr>
        <w:tc>
          <w:tcPr>
            <w:tcW w:w="289" w:type="dxa"/>
          </w:tcPr>
          <w:p w14:paraId="49C154AB" w14:textId="77777777" w:rsidR="00302FFA" w:rsidRPr="006A6394" w:rsidRDefault="00302FFA" w:rsidP="00DA71A4">
            <w:pPr>
              <w:pStyle w:val="TAH"/>
              <w:rPr>
                <w:b w:val="0"/>
              </w:rPr>
            </w:pPr>
            <w:r w:rsidRPr="006A6394">
              <w:rPr>
                <w:b w:val="0"/>
              </w:rPr>
              <w:t>1</w:t>
            </w:r>
          </w:p>
        </w:tc>
        <w:tc>
          <w:tcPr>
            <w:tcW w:w="283" w:type="dxa"/>
            <w:gridSpan w:val="2"/>
          </w:tcPr>
          <w:p w14:paraId="18D9F4AC" w14:textId="77777777" w:rsidR="00302FFA" w:rsidRPr="006A6394" w:rsidRDefault="00302FFA" w:rsidP="00DA71A4">
            <w:pPr>
              <w:pStyle w:val="TAH"/>
              <w:rPr>
                <w:b w:val="0"/>
              </w:rPr>
            </w:pPr>
            <w:r w:rsidRPr="006A6394">
              <w:rPr>
                <w:b w:val="0"/>
              </w:rPr>
              <w:t>0</w:t>
            </w:r>
          </w:p>
        </w:tc>
        <w:tc>
          <w:tcPr>
            <w:tcW w:w="284" w:type="dxa"/>
            <w:gridSpan w:val="2"/>
          </w:tcPr>
          <w:p w14:paraId="7C8C2812" w14:textId="77777777" w:rsidR="00302FFA" w:rsidRPr="006A6394" w:rsidRDefault="00302FFA" w:rsidP="00DA71A4">
            <w:pPr>
              <w:pStyle w:val="TAH"/>
              <w:rPr>
                <w:b w:val="0"/>
              </w:rPr>
            </w:pPr>
            <w:r w:rsidRPr="006A6394">
              <w:rPr>
                <w:b w:val="0"/>
              </w:rPr>
              <w:t>0</w:t>
            </w:r>
          </w:p>
        </w:tc>
        <w:tc>
          <w:tcPr>
            <w:tcW w:w="284" w:type="dxa"/>
            <w:gridSpan w:val="2"/>
          </w:tcPr>
          <w:p w14:paraId="27EA4695" w14:textId="77777777" w:rsidR="00302FFA" w:rsidRPr="006A6394" w:rsidRDefault="00302FFA" w:rsidP="00DA71A4">
            <w:pPr>
              <w:pStyle w:val="TAH"/>
              <w:rPr>
                <w:b w:val="0"/>
              </w:rPr>
            </w:pPr>
            <w:r w:rsidRPr="006A6394">
              <w:rPr>
                <w:b w:val="0"/>
              </w:rPr>
              <w:t>0</w:t>
            </w:r>
          </w:p>
        </w:tc>
        <w:tc>
          <w:tcPr>
            <w:tcW w:w="284" w:type="dxa"/>
          </w:tcPr>
          <w:p w14:paraId="61A28856" w14:textId="77777777" w:rsidR="00302FFA" w:rsidRPr="006A6394" w:rsidRDefault="00302FFA" w:rsidP="00DA71A4">
            <w:pPr>
              <w:pStyle w:val="TAH"/>
              <w:rPr>
                <w:b w:val="0"/>
              </w:rPr>
            </w:pPr>
            <w:r w:rsidRPr="006A6394">
              <w:rPr>
                <w:b w:val="0"/>
              </w:rPr>
              <w:t>0</w:t>
            </w:r>
          </w:p>
        </w:tc>
        <w:tc>
          <w:tcPr>
            <w:tcW w:w="5801" w:type="dxa"/>
          </w:tcPr>
          <w:p w14:paraId="33552CA6" w14:textId="77777777" w:rsidR="00302FFA" w:rsidRPr="006A6394" w:rsidRDefault="00302FFA" w:rsidP="00DA71A4">
            <w:pPr>
              <w:pStyle w:val="TAL"/>
              <w:jc w:val="center"/>
            </w:pPr>
            <w:bookmarkStart w:id="8096" w:name="_PERM_MCCTEMPBM_CRPT81450121___4"/>
            <w:r w:rsidRPr="006A6394">
              <w:t>p80</w:t>
            </w:r>
            <w:bookmarkEnd w:id="8096"/>
            <w:r>
              <w:t xml:space="preserve"> (UE calculated paging probability &gt; 75% and &lt;= 80%)</w:t>
            </w:r>
          </w:p>
        </w:tc>
      </w:tr>
      <w:tr w:rsidR="00302FFA" w:rsidRPr="006A6394" w14:paraId="19D4784A" w14:textId="77777777" w:rsidTr="00DA71A4">
        <w:trPr>
          <w:jc w:val="center"/>
        </w:trPr>
        <w:tc>
          <w:tcPr>
            <w:tcW w:w="289" w:type="dxa"/>
          </w:tcPr>
          <w:p w14:paraId="1581F252" w14:textId="77777777" w:rsidR="00302FFA" w:rsidRPr="006A6394" w:rsidRDefault="00302FFA" w:rsidP="00DA71A4">
            <w:pPr>
              <w:pStyle w:val="TAH"/>
              <w:rPr>
                <w:b w:val="0"/>
              </w:rPr>
            </w:pPr>
            <w:r w:rsidRPr="006A6394">
              <w:rPr>
                <w:b w:val="0"/>
              </w:rPr>
              <w:t>1</w:t>
            </w:r>
          </w:p>
        </w:tc>
        <w:tc>
          <w:tcPr>
            <w:tcW w:w="283" w:type="dxa"/>
            <w:gridSpan w:val="2"/>
          </w:tcPr>
          <w:p w14:paraId="353A017E" w14:textId="77777777" w:rsidR="00302FFA" w:rsidRPr="006A6394" w:rsidRDefault="00302FFA" w:rsidP="00DA71A4">
            <w:pPr>
              <w:pStyle w:val="TAH"/>
              <w:rPr>
                <w:b w:val="0"/>
              </w:rPr>
            </w:pPr>
            <w:r w:rsidRPr="006A6394">
              <w:rPr>
                <w:b w:val="0"/>
              </w:rPr>
              <w:t>0</w:t>
            </w:r>
          </w:p>
        </w:tc>
        <w:tc>
          <w:tcPr>
            <w:tcW w:w="284" w:type="dxa"/>
            <w:gridSpan w:val="2"/>
          </w:tcPr>
          <w:p w14:paraId="0D58001D" w14:textId="77777777" w:rsidR="00302FFA" w:rsidRPr="006A6394" w:rsidRDefault="00302FFA" w:rsidP="00DA71A4">
            <w:pPr>
              <w:pStyle w:val="TAH"/>
              <w:rPr>
                <w:b w:val="0"/>
              </w:rPr>
            </w:pPr>
            <w:r w:rsidRPr="006A6394">
              <w:rPr>
                <w:b w:val="0"/>
              </w:rPr>
              <w:t>0</w:t>
            </w:r>
          </w:p>
        </w:tc>
        <w:tc>
          <w:tcPr>
            <w:tcW w:w="284" w:type="dxa"/>
            <w:gridSpan w:val="2"/>
          </w:tcPr>
          <w:p w14:paraId="04091B00" w14:textId="77777777" w:rsidR="00302FFA" w:rsidRPr="006A6394" w:rsidRDefault="00302FFA" w:rsidP="00DA71A4">
            <w:pPr>
              <w:pStyle w:val="TAH"/>
              <w:rPr>
                <w:b w:val="0"/>
              </w:rPr>
            </w:pPr>
            <w:r w:rsidRPr="006A6394">
              <w:rPr>
                <w:b w:val="0"/>
              </w:rPr>
              <w:t>0</w:t>
            </w:r>
          </w:p>
        </w:tc>
        <w:tc>
          <w:tcPr>
            <w:tcW w:w="284" w:type="dxa"/>
          </w:tcPr>
          <w:p w14:paraId="6C5D86E5" w14:textId="77777777" w:rsidR="00302FFA" w:rsidRPr="006A6394" w:rsidRDefault="00302FFA" w:rsidP="00DA71A4">
            <w:pPr>
              <w:pStyle w:val="TAH"/>
              <w:rPr>
                <w:b w:val="0"/>
              </w:rPr>
            </w:pPr>
            <w:r w:rsidRPr="006A6394">
              <w:rPr>
                <w:b w:val="0"/>
              </w:rPr>
              <w:t>1</w:t>
            </w:r>
          </w:p>
        </w:tc>
        <w:tc>
          <w:tcPr>
            <w:tcW w:w="5801" w:type="dxa"/>
          </w:tcPr>
          <w:p w14:paraId="5B0CEC5C" w14:textId="77777777" w:rsidR="00302FFA" w:rsidRPr="006A6394" w:rsidRDefault="00302FFA" w:rsidP="00DA71A4">
            <w:pPr>
              <w:pStyle w:val="TAL"/>
              <w:jc w:val="center"/>
            </w:pPr>
            <w:bookmarkStart w:id="8097" w:name="_PERM_MCCTEMPBM_CRPT81450122___4"/>
            <w:r w:rsidRPr="006A6394">
              <w:t>p85</w:t>
            </w:r>
            <w:bookmarkEnd w:id="8097"/>
            <w:r>
              <w:t xml:space="preserve"> (UE calculated paging probability &gt; 80% and &lt;= 85%)</w:t>
            </w:r>
          </w:p>
        </w:tc>
      </w:tr>
      <w:tr w:rsidR="00302FFA" w:rsidRPr="006A6394" w14:paraId="4CB5474B" w14:textId="77777777" w:rsidTr="00DA71A4">
        <w:trPr>
          <w:jc w:val="center"/>
        </w:trPr>
        <w:tc>
          <w:tcPr>
            <w:tcW w:w="289" w:type="dxa"/>
          </w:tcPr>
          <w:p w14:paraId="071773D2" w14:textId="77777777" w:rsidR="00302FFA" w:rsidRPr="006A6394" w:rsidRDefault="00302FFA" w:rsidP="00DA71A4">
            <w:pPr>
              <w:pStyle w:val="TAH"/>
              <w:rPr>
                <w:b w:val="0"/>
              </w:rPr>
            </w:pPr>
            <w:r w:rsidRPr="006A6394">
              <w:rPr>
                <w:b w:val="0"/>
              </w:rPr>
              <w:t>1</w:t>
            </w:r>
          </w:p>
        </w:tc>
        <w:tc>
          <w:tcPr>
            <w:tcW w:w="283" w:type="dxa"/>
            <w:gridSpan w:val="2"/>
          </w:tcPr>
          <w:p w14:paraId="29C2F6F6" w14:textId="77777777" w:rsidR="00302FFA" w:rsidRPr="006A6394" w:rsidRDefault="00302FFA" w:rsidP="00DA71A4">
            <w:pPr>
              <w:pStyle w:val="TAH"/>
              <w:rPr>
                <w:b w:val="0"/>
              </w:rPr>
            </w:pPr>
            <w:r w:rsidRPr="006A6394">
              <w:rPr>
                <w:b w:val="0"/>
              </w:rPr>
              <w:t>0</w:t>
            </w:r>
          </w:p>
        </w:tc>
        <w:tc>
          <w:tcPr>
            <w:tcW w:w="284" w:type="dxa"/>
            <w:gridSpan w:val="2"/>
          </w:tcPr>
          <w:p w14:paraId="378913A2" w14:textId="77777777" w:rsidR="00302FFA" w:rsidRPr="006A6394" w:rsidRDefault="00302FFA" w:rsidP="00DA71A4">
            <w:pPr>
              <w:pStyle w:val="TAH"/>
              <w:rPr>
                <w:b w:val="0"/>
              </w:rPr>
            </w:pPr>
            <w:r w:rsidRPr="006A6394">
              <w:rPr>
                <w:b w:val="0"/>
              </w:rPr>
              <w:t>0</w:t>
            </w:r>
          </w:p>
        </w:tc>
        <w:tc>
          <w:tcPr>
            <w:tcW w:w="284" w:type="dxa"/>
            <w:gridSpan w:val="2"/>
          </w:tcPr>
          <w:p w14:paraId="20C306A5" w14:textId="77777777" w:rsidR="00302FFA" w:rsidRPr="006A6394" w:rsidRDefault="00302FFA" w:rsidP="00DA71A4">
            <w:pPr>
              <w:pStyle w:val="TAH"/>
              <w:rPr>
                <w:b w:val="0"/>
              </w:rPr>
            </w:pPr>
            <w:r w:rsidRPr="006A6394">
              <w:rPr>
                <w:b w:val="0"/>
              </w:rPr>
              <w:t>1</w:t>
            </w:r>
          </w:p>
        </w:tc>
        <w:tc>
          <w:tcPr>
            <w:tcW w:w="284" w:type="dxa"/>
          </w:tcPr>
          <w:p w14:paraId="74E2A4C8" w14:textId="77777777" w:rsidR="00302FFA" w:rsidRPr="006A6394" w:rsidRDefault="00302FFA" w:rsidP="00DA71A4">
            <w:pPr>
              <w:pStyle w:val="TAH"/>
              <w:rPr>
                <w:b w:val="0"/>
              </w:rPr>
            </w:pPr>
            <w:r w:rsidRPr="006A6394">
              <w:rPr>
                <w:b w:val="0"/>
              </w:rPr>
              <w:t>0</w:t>
            </w:r>
          </w:p>
        </w:tc>
        <w:tc>
          <w:tcPr>
            <w:tcW w:w="5801" w:type="dxa"/>
          </w:tcPr>
          <w:p w14:paraId="35D87961" w14:textId="77777777" w:rsidR="00302FFA" w:rsidRPr="006A6394" w:rsidRDefault="00302FFA" w:rsidP="00DA71A4">
            <w:pPr>
              <w:pStyle w:val="TAL"/>
              <w:jc w:val="center"/>
            </w:pPr>
            <w:bookmarkStart w:id="8098" w:name="_PERM_MCCTEMPBM_CRPT81450123___4"/>
            <w:r w:rsidRPr="006A6394">
              <w:t>p90</w:t>
            </w:r>
            <w:bookmarkEnd w:id="8098"/>
            <w:r>
              <w:t xml:space="preserve"> (UE calculated paging probability &gt; 85% and &lt;= 90%)</w:t>
            </w:r>
          </w:p>
        </w:tc>
      </w:tr>
      <w:tr w:rsidR="00302FFA" w:rsidRPr="006A6394" w14:paraId="2B474446" w14:textId="77777777" w:rsidTr="00DA71A4">
        <w:trPr>
          <w:jc w:val="center"/>
        </w:trPr>
        <w:tc>
          <w:tcPr>
            <w:tcW w:w="289" w:type="dxa"/>
          </w:tcPr>
          <w:p w14:paraId="617CE5E8" w14:textId="77777777" w:rsidR="00302FFA" w:rsidRPr="006A6394" w:rsidRDefault="00302FFA" w:rsidP="00DA71A4">
            <w:pPr>
              <w:pStyle w:val="TAH"/>
              <w:rPr>
                <w:b w:val="0"/>
              </w:rPr>
            </w:pPr>
            <w:r w:rsidRPr="006A6394">
              <w:rPr>
                <w:b w:val="0"/>
              </w:rPr>
              <w:t>1</w:t>
            </w:r>
          </w:p>
        </w:tc>
        <w:tc>
          <w:tcPr>
            <w:tcW w:w="283" w:type="dxa"/>
            <w:gridSpan w:val="2"/>
          </w:tcPr>
          <w:p w14:paraId="0F8CD112" w14:textId="77777777" w:rsidR="00302FFA" w:rsidRPr="006A6394" w:rsidRDefault="00302FFA" w:rsidP="00DA71A4">
            <w:pPr>
              <w:pStyle w:val="TAH"/>
              <w:rPr>
                <w:b w:val="0"/>
              </w:rPr>
            </w:pPr>
            <w:r w:rsidRPr="006A6394">
              <w:rPr>
                <w:b w:val="0"/>
              </w:rPr>
              <w:t>0</w:t>
            </w:r>
          </w:p>
        </w:tc>
        <w:tc>
          <w:tcPr>
            <w:tcW w:w="284" w:type="dxa"/>
            <w:gridSpan w:val="2"/>
          </w:tcPr>
          <w:p w14:paraId="283D6693" w14:textId="77777777" w:rsidR="00302FFA" w:rsidRPr="006A6394" w:rsidRDefault="00302FFA" w:rsidP="00DA71A4">
            <w:pPr>
              <w:pStyle w:val="TAH"/>
              <w:rPr>
                <w:b w:val="0"/>
              </w:rPr>
            </w:pPr>
            <w:r w:rsidRPr="006A6394">
              <w:rPr>
                <w:b w:val="0"/>
              </w:rPr>
              <w:t>0</w:t>
            </w:r>
          </w:p>
        </w:tc>
        <w:tc>
          <w:tcPr>
            <w:tcW w:w="284" w:type="dxa"/>
            <w:gridSpan w:val="2"/>
          </w:tcPr>
          <w:p w14:paraId="5694D05F" w14:textId="77777777" w:rsidR="00302FFA" w:rsidRPr="006A6394" w:rsidRDefault="00302FFA" w:rsidP="00DA71A4">
            <w:pPr>
              <w:pStyle w:val="TAH"/>
              <w:rPr>
                <w:b w:val="0"/>
              </w:rPr>
            </w:pPr>
            <w:r w:rsidRPr="006A6394">
              <w:rPr>
                <w:b w:val="0"/>
              </w:rPr>
              <w:t>1</w:t>
            </w:r>
          </w:p>
        </w:tc>
        <w:tc>
          <w:tcPr>
            <w:tcW w:w="284" w:type="dxa"/>
          </w:tcPr>
          <w:p w14:paraId="260AA47B" w14:textId="77777777" w:rsidR="00302FFA" w:rsidRPr="006A6394" w:rsidRDefault="00302FFA" w:rsidP="00DA71A4">
            <w:pPr>
              <w:pStyle w:val="TAH"/>
              <w:rPr>
                <w:b w:val="0"/>
              </w:rPr>
            </w:pPr>
            <w:r w:rsidRPr="006A6394">
              <w:rPr>
                <w:b w:val="0"/>
              </w:rPr>
              <w:t>1</w:t>
            </w:r>
          </w:p>
        </w:tc>
        <w:tc>
          <w:tcPr>
            <w:tcW w:w="5801" w:type="dxa"/>
          </w:tcPr>
          <w:p w14:paraId="0154BF9B" w14:textId="77777777" w:rsidR="00302FFA" w:rsidRPr="006A6394" w:rsidRDefault="00302FFA" w:rsidP="00DA71A4">
            <w:pPr>
              <w:pStyle w:val="TAL"/>
              <w:jc w:val="center"/>
            </w:pPr>
            <w:bookmarkStart w:id="8099" w:name="_PERM_MCCTEMPBM_CRPT81450124___4"/>
            <w:r w:rsidRPr="006A6394">
              <w:t>p95</w:t>
            </w:r>
            <w:bookmarkEnd w:id="8099"/>
            <w:r>
              <w:t xml:space="preserve"> (UE calculated paging probability &gt; 90% and &lt;= 95%)</w:t>
            </w:r>
          </w:p>
        </w:tc>
      </w:tr>
      <w:tr w:rsidR="00302FFA" w:rsidRPr="006A6394" w14:paraId="6CFEB930" w14:textId="77777777" w:rsidTr="00DA71A4">
        <w:trPr>
          <w:jc w:val="center"/>
        </w:trPr>
        <w:tc>
          <w:tcPr>
            <w:tcW w:w="289" w:type="dxa"/>
          </w:tcPr>
          <w:p w14:paraId="6812F64A" w14:textId="77777777" w:rsidR="00302FFA" w:rsidRPr="006A6394" w:rsidRDefault="00302FFA" w:rsidP="00DA71A4">
            <w:pPr>
              <w:pStyle w:val="TAH"/>
              <w:rPr>
                <w:b w:val="0"/>
              </w:rPr>
            </w:pPr>
            <w:r w:rsidRPr="006A6394">
              <w:rPr>
                <w:b w:val="0"/>
              </w:rPr>
              <w:t>1</w:t>
            </w:r>
          </w:p>
        </w:tc>
        <w:tc>
          <w:tcPr>
            <w:tcW w:w="283" w:type="dxa"/>
            <w:gridSpan w:val="2"/>
          </w:tcPr>
          <w:p w14:paraId="3A7F5774" w14:textId="77777777" w:rsidR="00302FFA" w:rsidRPr="006A6394" w:rsidRDefault="00302FFA" w:rsidP="00DA71A4">
            <w:pPr>
              <w:pStyle w:val="TAH"/>
              <w:rPr>
                <w:b w:val="0"/>
              </w:rPr>
            </w:pPr>
            <w:r w:rsidRPr="006A6394">
              <w:rPr>
                <w:b w:val="0"/>
              </w:rPr>
              <w:t>0</w:t>
            </w:r>
          </w:p>
        </w:tc>
        <w:tc>
          <w:tcPr>
            <w:tcW w:w="284" w:type="dxa"/>
            <w:gridSpan w:val="2"/>
          </w:tcPr>
          <w:p w14:paraId="424AC1C6" w14:textId="77777777" w:rsidR="00302FFA" w:rsidRPr="006A6394" w:rsidRDefault="00302FFA" w:rsidP="00DA71A4">
            <w:pPr>
              <w:pStyle w:val="TAH"/>
              <w:rPr>
                <w:b w:val="0"/>
              </w:rPr>
            </w:pPr>
            <w:r w:rsidRPr="006A6394">
              <w:rPr>
                <w:b w:val="0"/>
              </w:rPr>
              <w:t>1</w:t>
            </w:r>
          </w:p>
        </w:tc>
        <w:tc>
          <w:tcPr>
            <w:tcW w:w="284" w:type="dxa"/>
            <w:gridSpan w:val="2"/>
          </w:tcPr>
          <w:p w14:paraId="48F8B174" w14:textId="77777777" w:rsidR="00302FFA" w:rsidRPr="006A6394" w:rsidRDefault="00302FFA" w:rsidP="00DA71A4">
            <w:pPr>
              <w:pStyle w:val="TAH"/>
              <w:rPr>
                <w:b w:val="0"/>
              </w:rPr>
            </w:pPr>
            <w:r w:rsidRPr="006A6394">
              <w:rPr>
                <w:b w:val="0"/>
              </w:rPr>
              <w:t>0</w:t>
            </w:r>
          </w:p>
        </w:tc>
        <w:tc>
          <w:tcPr>
            <w:tcW w:w="284" w:type="dxa"/>
          </w:tcPr>
          <w:p w14:paraId="07BC97E5" w14:textId="77777777" w:rsidR="00302FFA" w:rsidRPr="006A6394" w:rsidRDefault="00302FFA" w:rsidP="00DA71A4">
            <w:pPr>
              <w:pStyle w:val="TAH"/>
              <w:rPr>
                <w:b w:val="0"/>
              </w:rPr>
            </w:pPr>
            <w:r w:rsidRPr="006A6394">
              <w:rPr>
                <w:b w:val="0"/>
              </w:rPr>
              <w:t>0</w:t>
            </w:r>
          </w:p>
        </w:tc>
        <w:tc>
          <w:tcPr>
            <w:tcW w:w="5801" w:type="dxa"/>
          </w:tcPr>
          <w:p w14:paraId="691BDD1E" w14:textId="77777777" w:rsidR="00302FFA" w:rsidRPr="006A6394" w:rsidRDefault="00302FFA" w:rsidP="00DA71A4">
            <w:pPr>
              <w:pStyle w:val="TAL"/>
              <w:jc w:val="center"/>
            </w:pPr>
            <w:bookmarkStart w:id="8100" w:name="_PERM_MCCTEMPBM_CRPT81450125___4"/>
            <w:r w:rsidRPr="006A6394">
              <w:t>p100</w:t>
            </w:r>
            <w:bookmarkEnd w:id="8100"/>
            <w:r>
              <w:t xml:space="preserve"> (UE calculated paging probability &gt; 95% and &lt;= 100%)</w:t>
            </w:r>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bookmarkStart w:id="8101" w:name="MCCQCTEMPBM_00000457"/>
          </w:p>
        </w:tc>
      </w:tr>
      <w:bookmarkEnd w:id="8101"/>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8102" w:name="_Toc20233214"/>
      <w:bookmarkStart w:id="8103" w:name="_Toc27747338"/>
      <w:bookmarkStart w:id="8104" w:name="_Toc36213529"/>
      <w:bookmarkStart w:id="8105" w:name="_Toc45203569"/>
      <w:bookmarkStart w:id="8106" w:name="_Toc45700945"/>
      <w:bookmarkStart w:id="8107" w:name="_Toc51920681"/>
      <w:bookmarkStart w:id="8108" w:name="_Toc68251741"/>
      <w:bookmarkStart w:id="8109" w:name="_Toc131384412"/>
      <w:r w:rsidRPr="006A6394">
        <w:t>9.9.3.63</w:t>
      </w:r>
      <w:r w:rsidRPr="006A6394">
        <w:tab/>
        <w:t>NB-S1 DRX parameter</w:t>
      </w:r>
      <w:bookmarkEnd w:id="8102"/>
      <w:bookmarkEnd w:id="8103"/>
      <w:bookmarkEnd w:id="8104"/>
      <w:bookmarkEnd w:id="8105"/>
      <w:bookmarkEnd w:id="8106"/>
      <w:bookmarkEnd w:id="8107"/>
      <w:bookmarkEnd w:id="8108"/>
      <w:bookmarkEnd w:id="8109"/>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bookmarkStart w:id="8110" w:name="MCCQCTEMPBM_00000058"/>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bookmarkStart w:id="8111" w:name="MCCQCTEMPBM_00000517"/>
            <w:bookmarkEnd w:id="8110"/>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bookmarkEnd w:id="8111"/>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bookmarkStart w:id="8112" w:name="MCCQCTEMPBM_00000059"/>
      <w:r w:rsidRPr="006A6394">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bookmarkEnd w:id="8112"/>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bookmarkStart w:id="8113" w:name="MCCQCTEMPBM_00000458"/>
          </w:p>
        </w:tc>
      </w:tr>
      <w:bookmarkEnd w:id="8113"/>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8114" w:name="_Toc131384413"/>
      <w:r w:rsidRPr="006A6394">
        <w:t>9.9.3.64</w:t>
      </w:r>
      <w:r w:rsidRPr="006A6394">
        <w:tab/>
        <w:t>IMSI offset</w:t>
      </w:r>
      <w:bookmarkEnd w:id="8114"/>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bookmarkStart w:id="8115" w:name="MCCQCTEMPBM_00000060"/>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bookmarkEnd w:id="8115"/>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8116" w:name="_PERM_MCCTEMPBM_CRPT81450126___7"/>
            <w:r w:rsidRPr="006A6394">
              <w:rPr>
                <w:rFonts w:ascii="Arial" w:hAnsi="Arial"/>
                <w:sz w:val="18"/>
              </w:rPr>
              <w:t>IMSI offset value (octet 3 to 4)</w:t>
            </w:r>
            <w:bookmarkEnd w:id="8116"/>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8117" w:name="_PERM_MCCTEMPBM_CRPT81450127___7"/>
            <w:bookmarkStart w:id="8118" w:name="MCCQCTEMPBM_00000459"/>
            <w:bookmarkEnd w:id="8117"/>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8119" w:name="_PERM_MCCTEMPBM_CRPT81450128___7"/>
            <w:bookmarkEnd w:id="8118"/>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8119"/>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8120" w:name="_PERM_MCCTEMPBM_CRPT81450129___7"/>
            <w:bookmarkStart w:id="8121" w:name="MCCQCTEMPBM_00000460"/>
            <w:bookmarkEnd w:id="8120"/>
          </w:p>
        </w:tc>
      </w:tr>
      <w:bookmarkEnd w:id="8121"/>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8122" w:name="_Toc131384414"/>
      <w:r w:rsidRPr="006A6394">
        <w:rPr>
          <w:lang w:eastAsia="ko-KR"/>
        </w:rPr>
        <w:t>9.9.3.65</w:t>
      </w:r>
      <w:r w:rsidRPr="006A6394">
        <w:rPr>
          <w:lang w:eastAsia="ko-KR"/>
        </w:rPr>
        <w:tab/>
        <w:t>UE request type</w:t>
      </w:r>
      <w:bookmarkEnd w:id="8122"/>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8123" w:name="_PERM_MCCTEMPBM_CRPT81450130___4"/>
            <w:bookmarkEnd w:id="8123"/>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bookmarkStart w:id="8124" w:name="MCCQCTEMPBM_00000461"/>
          </w:p>
        </w:tc>
      </w:tr>
      <w:bookmarkEnd w:id="8124"/>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8125" w:name="_Toc131384415"/>
      <w:r w:rsidRPr="006A6394">
        <w:t>9.9.3.66</w:t>
      </w:r>
      <w:r w:rsidRPr="006A6394">
        <w:tab/>
        <w:t>Paging restriction</w:t>
      </w:r>
      <w:bookmarkEnd w:id="8125"/>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bookmarkStart w:id="8126" w:name="MCCQCTEMPBM_00000061"/>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bookmarkEnd w:id="8126"/>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bookmarkStart w:id="8127" w:name="MCCQCTEMPBM_00000062"/>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bookmarkEnd w:id="8127"/>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bookmarkStart w:id="8128" w:name="MCCQCTEMPBM_00000063"/>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bookmarkEnd w:id="8128"/>
          <w:p w14:paraId="027D056F" w14:textId="77777777" w:rsidR="00AC436D" w:rsidRPr="006A6394" w:rsidRDefault="00AC436D" w:rsidP="004925A9">
            <w:pPr>
              <w:pStyle w:val="TAL"/>
            </w:pPr>
            <w:r w:rsidRPr="006A6394">
              <w:lastRenderedPageBreak/>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bookmarkStart w:id="8129" w:name="MCCQCTEMPBM_00000462"/>
          </w:p>
        </w:tc>
      </w:tr>
      <w:bookmarkEnd w:id="8129"/>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8130" w:name="_Toc131384416"/>
      <w:r w:rsidRPr="006A6394">
        <w:rPr>
          <w:lang w:eastAsia="ko-KR"/>
        </w:rPr>
        <w:t>9.9.3.67</w:t>
      </w:r>
      <w:r w:rsidRPr="006A6394">
        <w:rPr>
          <w:lang w:eastAsia="ko-KR"/>
        </w:rPr>
        <w:tab/>
        <w:t>EPS additional request result</w:t>
      </w:r>
      <w:bookmarkEnd w:id="8130"/>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lastRenderedPageBreak/>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bookmarkStart w:id="8131" w:name="MCCQCTEMPBM_00000463"/>
          </w:p>
        </w:tc>
      </w:tr>
      <w:bookmarkEnd w:id="8131"/>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8132" w:name="_Toc27744557"/>
      <w:bookmarkStart w:id="8133" w:name="_Toc35960131"/>
      <w:bookmarkStart w:id="8134" w:name="_Toc45203570"/>
      <w:bookmarkStart w:id="8135" w:name="_Toc45700946"/>
      <w:bookmarkStart w:id="8136" w:name="_Toc51920682"/>
      <w:bookmarkStart w:id="8137" w:name="_Toc68251742"/>
      <w:bookmarkStart w:id="8138" w:name="_Toc131384417"/>
      <w:r w:rsidRPr="006A6394">
        <w:t>9.9.4</w:t>
      </w:r>
      <w:r w:rsidRPr="006A6394">
        <w:tab/>
        <w:t>EPS Session Management (ESM) information elements</w:t>
      </w:r>
      <w:bookmarkEnd w:id="8071"/>
      <w:bookmarkEnd w:id="8132"/>
      <w:bookmarkEnd w:id="8133"/>
      <w:bookmarkEnd w:id="8134"/>
      <w:bookmarkEnd w:id="8135"/>
      <w:bookmarkEnd w:id="8136"/>
      <w:bookmarkEnd w:id="8137"/>
      <w:bookmarkEnd w:id="8138"/>
    </w:p>
    <w:p w14:paraId="5CA97C1E" w14:textId="77777777" w:rsidR="00D40C70" w:rsidRPr="006A6394" w:rsidRDefault="00D40C70" w:rsidP="00295835">
      <w:pPr>
        <w:pStyle w:val="Heading4"/>
      </w:pPr>
      <w:bookmarkStart w:id="8139" w:name="_Toc20218669"/>
      <w:bookmarkStart w:id="8140" w:name="_Toc27744558"/>
      <w:bookmarkStart w:id="8141" w:name="_Toc35960132"/>
      <w:bookmarkStart w:id="8142" w:name="_Toc45203571"/>
      <w:bookmarkStart w:id="8143" w:name="_Toc45700947"/>
      <w:bookmarkStart w:id="8144" w:name="_Toc51920683"/>
      <w:bookmarkStart w:id="8145" w:name="_Toc68251743"/>
      <w:bookmarkStart w:id="8146" w:name="_Toc131384418"/>
      <w:r w:rsidRPr="006A6394">
        <w:t>9.9.4.1</w:t>
      </w:r>
      <w:r w:rsidRPr="006A6394">
        <w:tab/>
        <w:t>Access point name</w:t>
      </w:r>
      <w:bookmarkEnd w:id="8139"/>
      <w:bookmarkEnd w:id="8140"/>
      <w:bookmarkEnd w:id="8141"/>
      <w:bookmarkEnd w:id="8142"/>
      <w:bookmarkEnd w:id="8143"/>
      <w:bookmarkEnd w:id="8144"/>
      <w:bookmarkEnd w:id="8145"/>
      <w:bookmarkEnd w:id="8146"/>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8147" w:name="_Toc20218670"/>
      <w:bookmarkStart w:id="8148" w:name="_Toc27744559"/>
      <w:bookmarkStart w:id="8149" w:name="_Toc35960133"/>
      <w:bookmarkStart w:id="8150" w:name="_Toc45203572"/>
      <w:bookmarkStart w:id="8151" w:name="_Toc45700948"/>
      <w:bookmarkStart w:id="8152" w:name="_Toc51920684"/>
      <w:bookmarkStart w:id="8153" w:name="_Toc68251744"/>
      <w:bookmarkStart w:id="8154" w:name="_Toc131384419"/>
      <w:r w:rsidRPr="006A6394">
        <w:t>9.9.4.2</w:t>
      </w:r>
      <w:r w:rsidRPr="006A6394">
        <w:tab/>
        <w:t>APN aggregate maximum bit rate</w:t>
      </w:r>
      <w:bookmarkEnd w:id="8147"/>
      <w:bookmarkEnd w:id="8148"/>
      <w:bookmarkEnd w:id="8149"/>
      <w:bookmarkEnd w:id="8150"/>
      <w:bookmarkEnd w:id="8151"/>
      <w:bookmarkEnd w:id="8152"/>
      <w:bookmarkEnd w:id="8153"/>
      <w:bookmarkEnd w:id="8154"/>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lastRenderedPageBreak/>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lastRenderedPageBreak/>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lastRenderedPageBreak/>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8155" w:name="_Toc20218671"/>
      <w:bookmarkStart w:id="8156" w:name="_Toc27744560"/>
      <w:bookmarkStart w:id="8157" w:name="_Toc35960134"/>
      <w:bookmarkStart w:id="8158" w:name="_Toc45203573"/>
      <w:bookmarkStart w:id="8159" w:name="_Toc45700949"/>
      <w:bookmarkStart w:id="8160" w:name="_Toc51920685"/>
      <w:bookmarkStart w:id="8161" w:name="_Toc68251745"/>
      <w:bookmarkStart w:id="8162" w:name="_Toc131384420"/>
      <w:r w:rsidRPr="006A6394">
        <w:t>9.9.4.2A</w:t>
      </w:r>
      <w:r w:rsidRPr="006A6394">
        <w:tab/>
        <w:t>Connectivity type</w:t>
      </w:r>
      <w:bookmarkEnd w:id="8155"/>
      <w:bookmarkEnd w:id="8156"/>
      <w:bookmarkEnd w:id="8157"/>
      <w:bookmarkEnd w:id="8158"/>
      <w:bookmarkEnd w:id="8159"/>
      <w:bookmarkEnd w:id="8160"/>
      <w:bookmarkEnd w:id="8161"/>
      <w:bookmarkEnd w:id="8162"/>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8163" w:name="_Toc20218672"/>
      <w:bookmarkStart w:id="8164" w:name="_Toc27744561"/>
      <w:bookmarkStart w:id="8165" w:name="_Toc35960135"/>
      <w:bookmarkStart w:id="8166" w:name="_Toc45203574"/>
      <w:bookmarkStart w:id="8167" w:name="_Toc45700950"/>
      <w:bookmarkStart w:id="8168" w:name="_Toc51920686"/>
      <w:bookmarkStart w:id="8169" w:name="_Toc68251746"/>
      <w:bookmarkStart w:id="8170" w:name="_Toc131384421"/>
      <w:r w:rsidRPr="006A6394">
        <w:t>9.9.4.3</w:t>
      </w:r>
      <w:r w:rsidRPr="006A6394">
        <w:tab/>
        <w:t>EPS quality of service</w:t>
      </w:r>
      <w:bookmarkEnd w:id="8163"/>
      <w:bookmarkEnd w:id="8164"/>
      <w:bookmarkEnd w:id="8165"/>
      <w:bookmarkEnd w:id="8166"/>
      <w:bookmarkEnd w:id="8167"/>
      <w:bookmarkEnd w:id="8168"/>
      <w:bookmarkEnd w:id="8169"/>
      <w:bookmarkEnd w:id="8170"/>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lastRenderedPageBreak/>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lastRenderedPageBreak/>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166E82B7"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492BF05B" w14:textId="77777777" w:rsidR="00287560" w:rsidRPr="006A6394" w:rsidRDefault="00287560" w:rsidP="00287560">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28996845" w14:textId="77777777" w:rsidR="00FA3925" w:rsidRPr="006A6394" w:rsidRDefault="00FA3925" w:rsidP="00E6030B">
            <w:pPr>
              <w:pStyle w:val="TAL"/>
              <w:rPr>
                <w:lang w:eastAsia="ja-JP"/>
              </w:rPr>
            </w:pPr>
          </w:p>
          <w:p w14:paraId="3F5FA54E" w14:textId="77777777" w:rsidR="00D40C70" w:rsidRPr="006A6394" w:rsidRDefault="00D40C70" w:rsidP="00E6030B">
            <w:pPr>
              <w:pStyle w:val="TAL"/>
            </w:pPr>
          </w:p>
          <w:p w14:paraId="535588E3" w14:textId="26705DBD" w:rsidR="00D40C70" w:rsidRPr="006A6394" w:rsidRDefault="00D40C70" w:rsidP="00E6030B">
            <w:pPr>
              <w:pStyle w:val="TAL"/>
              <w:rPr>
                <w:lang w:eastAsia="ja-JP"/>
              </w:rPr>
            </w:pPr>
            <w:r w:rsidRPr="006A6394">
              <w:rPr>
                <w:lang w:eastAsia="ja-JP"/>
              </w:rPr>
              <w:t xml:space="preserve">0 0 0 0 1 0 1 </w:t>
            </w:r>
            <w:r w:rsidR="00287560">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665F9" w:rsidRDefault="00D40C70" w:rsidP="00E6030B">
            <w:pPr>
              <w:pStyle w:val="TAL"/>
              <w:rPr>
                <w:lang w:eastAsia="ja-JP"/>
              </w:rPr>
            </w:pPr>
            <w:r w:rsidRPr="005665F9">
              <w:t xml:space="preserve">0 1 0 0 </w:t>
            </w:r>
            <w:r w:rsidRPr="005665F9">
              <w:rPr>
                <w:lang w:eastAsia="ja-JP"/>
              </w:rPr>
              <w:t>0 1 0 1</w:t>
            </w:r>
            <w:r w:rsidRPr="005665F9">
              <w:rPr>
                <w:lang w:eastAsia="ja-JP"/>
              </w:rPr>
              <w:tab/>
              <w:t>QCI 69</w:t>
            </w:r>
          </w:p>
          <w:p w14:paraId="34BD5C18" w14:textId="77777777" w:rsidR="00D40C70" w:rsidRPr="005665F9" w:rsidRDefault="00D40C70" w:rsidP="00E6030B">
            <w:pPr>
              <w:pStyle w:val="TAL"/>
              <w:rPr>
                <w:lang w:eastAsia="ja-JP"/>
              </w:rPr>
            </w:pPr>
            <w:r w:rsidRPr="005665F9">
              <w:t xml:space="preserve">0 1 0 0 </w:t>
            </w:r>
            <w:r w:rsidRPr="005665F9">
              <w:rPr>
                <w:lang w:eastAsia="ja-JP"/>
              </w:rPr>
              <w:t>0 1 1 0</w:t>
            </w:r>
            <w:r w:rsidRPr="005665F9">
              <w:rPr>
                <w:lang w:eastAsia="ja-JP"/>
              </w:rPr>
              <w:tab/>
              <w:t>QCI 70</w:t>
            </w:r>
          </w:p>
          <w:p w14:paraId="5F82C7C7" w14:textId="77777777" w:rsidR="00D40C70" w:rsidRPr="005665F9" w:rsidRDefault="00D40C70" w:rsidP="00E6030B">
            <w:pPr>
              <w:pStyle w:val="TAL"/>
              <w:rPr>
                <w:lang w:eastAsia="ja-JP"/>
              </w:rPr>
            </w:pPr>
            <w:r w:rsidRPr="005665F9">
              <w:t xml:space="preserve">0 1 0 0 </w:t>
            </w:r>
            <w:r w:rsidRPr="005665F9">
              <w:rPr>
                <w:lang w:eastAsia="ja-JP"/>
              </w:rPr>
              <w:t>0 1 1 1</w:t>
            </w:r>
            <w:r w:rsidRPr="005665F9">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0</w:t>
            </w:r>
            <w:r w:rsidRPr="005665F9">
              <w:rPr>
                <w:lang w:val="fr-FR" w:eastAsia="ja-JP"/>
              </w:rPr>
              <w:tab/>
              <w:t>QCI 74</w:t>
            </w:r>
          </w:p>
          <w:p w14:paraId="6417CA4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1</w:t>
            </w:r>
            <w:r w:rsidRPr="005665F9">
              <w:rPr>
                <w:lang w:val="fr-FR" w:eastAsia="ja-JP"/>
              </w:rPr>
              <w:tab/>
              <w:t>QCI 75</w:t>
            </w:r>
          </w:p>
          <w:p w14:paraId="7FB78FD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1 0 0</w:t>
            </w:r>
            <w:r w:rsidRPr="005665F9">
              <w:rPr>
                <w:lang w:val="fr-FR" w:eastAsia="ja-JP"/>
              </w:rPr>
              <w:tab/>
              <w:t>QCI 76</w:t>
            </w:r>
          </w:p>
          <w:p w14:paraId="4015C541" w14:textId="77777777" w:rsidR="00D40C70" w:rsidRPr="005665F9"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1 1 1</w:t>
            </w:r>
            <w:r w:rsidRPr="007C5733">
              <w:rPr>
                <w:lang w:val="fr-FR" w:eastAsia="ja-JP"/>
              </w:rPr>
              <w:tab/>
              <w:t>QCI 79</w:t>
            </w:r>
          </w:p>
          <w:p w14:paraId="4EF2F1F0" w14:textId="77777777" w:rsidR="00D40C70" w:rsidRPr="007C5733" w:rsidRDefault="00D40C70" w:rsidP="00E6030B">
            <w:pPr>
              <w:pStyle w:val="TAL"/>
              <w:rPr>
                <w:lang w:val="fr-FR" w:eastAsia="ja-JP"/>
              </w:rPr>
            </w:pPr>
            <w:r w:rsidRPr="007C5733">
              <w:rPr>
                <w:lang w:val="fr-FR" w:eastAsia="ja-JP"/>
              </w:rPr>
              <w:t>0 1 0 1 0 0 0 0</w:t>
            </w:r>
            <w:r w:rsidRPr="007C5733">
              <w:rPr>
                <w:lang w:val="fr-FR" w:eastAsia="ja-JP"/>
              </w:rPr>
              <w:tab/>
              <w:t>QCI 80</w:t>
            </w:r>
          </w:p>
          <w:p w14:paraId="5938637F" w14:textId="77777777" w:rsidR="00D40C70" w:rsidRPr="007C5733" w:rsidRDefault="00D40C70" w:rsidP="00E6030B">
            <w:pPr>
              <w:pStyle w:val="TAL"/>
              <w:rPr>
                <w:lang w:val="fr-FR" w:eastAsia="ja-JP"/>
              </w:rPr>
            </w:pPr>
            <w:r w:rsidRPr="007C5733">
              <w:rPr>
                <w:lang w:val="fr-FR" w:eastAsia="ja-JP"/>
              </w:rPr>
              <w:t>0 1 0 1 0 0 0 1</w:t>
            </w:r>
            <w:r w:rsidRPr="007C5733">
              <w:rPr>
                <w:lang w:val="fr-FR" w:eastAsia="ja-JP"/>
              </w:rPr>
              <w:tab/>
              <w:t>Spare</w:t>
            </w:r>
          </w:p>
          <w:p w14:paraId="634DDAC6" w14:textId="77777777" w:rsidR="00D40C70" w:rsidRPr="007C5733" w:rsidRDefault="00D40C70" w:rsidP="00E6030B">
            <w:pPr>
              <w:pStyle w:val="TAL"/>
              <w:rPr>
                <w:lang w:val="fr-FR" w:eastAsia="ja-JP"/>
              </w:rPr>
            </w:pPr>
            <w:r w:rsidRPr="007C5733">
              <w:rPr>
                <w:lang w:val="fr-FR" w:eastAsia="ja-JP"/>
              </w:rPr>
              <w:t>0 1 0 1 0 0 1 0</w:t>
            </w:r>
            <w:r w:rsidRPr="007C5733">
              <w:rPr>
                <w:lang w:val="fr-FR" w:eastAsia="ja-JP"/>
              </w:rPr>
              <w:tab/>
              <w:t>QCI 82</w:t>
            </w:r>
          </w:p>
          <w:p w14:paraId="3CCEBD64" w14:textId="77777777" w:rsidR="00D40C70" w:rsidRPr="007C5733" w:rsidRDefault="00D40C70" w:rsidP="00E6030B">
            <w:pPr>
              <w:pStyle w:val="TAL"/>
              <w:rPr>
                <w:lang w:val="fr-FR" w:eastAsia="ja-JP"/>
              </w:rPr>
            </w:pPr>
            <w:r w:rsidRPr="007C5733">
              <w:rPr>
                <w:lang w:val="fr-FR" w:eastAsia="ja-JP"/>
              </w:rPr>
              <w:t>0 1 0 1 0 0 1 1</w:t>
            </w:r>
            <w:r w:rsidRPr="007C5733">
              <w:rPr>
                <w:lang w:val="fr-FR"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lastRenderedPageBreak/>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lastRenderedPageBreak/>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8171" w:name="_Toc20218673"/>
      <w:bookmarkStart w:id="8172" w:name="_Toc27744562"/>
      <w:bookmarkStart w:id="8173" w:name="_Toc35960136"/>
      <w:bookmarkStart w:id="8174" w:name="_Toc45203575"/>
      <w:bookmarkStart w:id="8175" w:name="_Toc45700951"/>
      <w:bookmarkStart w:id="8176" w:name="_Toc51920687"/>
      <w:bookmarkStart w:id="8177" w:name="_Toc68251747"/>
      <w:bookmarkStart w:id="8178" w:name="_Toc131384422"/>
      <w:r w:rsidRPr="006A6394">
        <w:t>9.9.4.4</w:t>
      </w:r>
      <w:r w:rsidRPr="006A6394">
        <w:tab/>
        <w:t>ESM cause</w:t>
      </w:r>
      <w:bookmarkEnd w:id="8171"/>
      <w:bookmarkEnd w:id="8172"/>
      <w:bookmarkEnd w:id="8173"/>
      <w:bookmarkEnd w:id="8174"/>
      <w:bookmarkEnd w:id="8175"/>
      <w:bookmarkEnd w:id="8176"/>
      <w:bookmarkEnd w:id="8177"/>
      <w:bookmarkEnd w:id="8178"/>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lastRenderedPageBreak/>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lastRenderedPageBreak/>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bookmarkStart w:id="8179" w:name="MCCQCTEMPBM_00000464"/>
          </w:p>
        </w:tc>
      </w:tr>
      <w:bookmarkEnd w:id="8179"/>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8180" w:name="_PERM_MCCTEMPBM_CRPT81450131___5"/>
            <w:bookmarkEnd w:id="8180"/>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8181" w:name="_PERM_MCCTEMPBM_CRPT81450132___5"/>
            <w:bookmarkEnd w:id="8181"/>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8182" w:name="_PERM_MCCTEMPBM_CRPT81450133___5"/>
            <w:bookmarkEnd w:id="8182"/>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8183" w:name="_PERM_MCCTEMPBM_CRPT81450134___5"/>
            <w:bookmarkEnd w:id="8183"/>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8184" w:name="_PERM_MCCTEMPBM_CRPT81450135___5"/>
            <w:bookmarkEnd w:id="8184"/>
          </w:p>
        </w:tc>
        <w:tc>
          <w:tcPr>
            <w:tcW w:w="4111" w:type="dxa"/>
            <w:tcBorders>
              <w:top w:val="nil"/>
              <w:left w:val="nil"/>
              <w:bottom w:val="nil"/>
              <w:right w:val="single" w:sz="4" w:space="0" w:color="auto"/>
            </w:tcBorders>
          </w:tcPr>
          <w:p w14:paraId="3408460A" w14:textId="659BD7E4" w:rsidR="00D40C70" w:rsidRPr="006A6394" w:rsidRDefault="00D40C70" w:rsidP="00E6030B">
            <w:pPr>
              <w:pStyle w:val="TAL"/>
            </w:pPr>
            <w:r w:rsidRPr="006A6394">
              <w:t xml:space="preserve">User authentication </w:t>
            </w:r>
            <w:r w:rsidR="00910298">
              <w:t xml:space="preserve">or authorization </w:t>
            </w:r>
            <w:r w:rsidRPr="006A6394">
              <w:t>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8185" w:name="_PERM_MCCTEMPBM_CRPT81450136___5"/>
            <w:bookmarkEnd w:id="8185"/>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8186" w:name="_PERM_MCCTEMPBM_CRPT81450137___5"/>
            <w:bookmarkEnd w:id="8186"/>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8187" w:name="_PERM_MCCTEMPBM_CRPT81450138___5"/>
            <w:bookmarkEnd w:id="8187"/>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8188" w:name="_PERM_MCCTEMPBM_CRPT81450139___5"/>
            <w:bookmarkEnd w:id="8188"/>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8189" w:name="_PERM_MCCTEMPBM_CRPT81450140___5"/>
            <w:bookmarkEnd w:id="8189"/>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8190" w:name="_PERM_MCCTEMPBM_CRPT81450141___5"/>
            <w:bookmarkEnd w:id="8190"/>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8191" w:name="_PERM_MCCTEMPBM_CRPT81450142___5"/>
            <w:bookmarkEnd w:id="8191"/>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8192" w:name="_PERM_MCCTEMPBM_CRPT81450143___5"/>
            <w:bookmarkEnd w:id="8192"/>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8193"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8193"/>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8194" w:name="_PERM_MCCTEMPBM_CRPT81450145___5"/>
            <w:bookmarkEnd w:id="8194"/>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8195" w:name="_PERM_MCCTEMPBM_CRPT81450146___5"/>
            <w:bookmarkEnd w:id="8195"/>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8196" w:name="_PERM_MCCTEMPBM_CRPT81450147___5"/>
            <w:bookmarkEnd w:id="8196"/>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8197" w:name="_PERM_MCCTEMPBM_CRPT81450148___5"/>
            <w:bookmarkEnd w:id="8197"/>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8198" w:name="_PERM_MCCTEMPBM_CRPT81450149___5"/>
            <w:bookmarkEnd w:id="8198"/>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8199" w:name="_PERM_MCCTEMPBM_CRPT81450150___5"/>
            <w:bookmarkEnd w:id="8199"/>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8200" w:name="_PERM_MCCTEMPBM_CRPT81450151___5"/>
            <w:bookmarkEnd w:id="8200"/>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8201" w:name="_PERM_MCCTEMPBM_CRPT81450152___5"/>
            <w:bookmarkEnd w:id="8201"/>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8202" w:name="_PERM_MCCTEMPBM_CRPT81450153___5"/>
            <w:bookmarkEnd w:id="8202"/>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8203" w:name="_PERM_MCCTEMPBM_CRPT81450154___5"/>
            <w:bookmarkEnd w:id="8203"/>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8204" w:name="_PERM_MCCTEMPBM_CRPT81450157___5"/>
            <w:bookmarkEnd w:id="8204"/>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7570ED" w:rsidRPr="006A639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6A6394" w:rsidRDefault="007570ED" w:rsidP="007570ED">
            <w:pPr>
              <w:pStyle w:val="TAC"/>
            </w:pPr>
            <w:r w:rsidRPr="006A6394">
              <w:t>0</w:t>
            </w:r>
          </w:p>
        </w:tc>
        <w:tc>
          <w:tcPr>
            <w:tcW w:w="285" w:type="dxa"/>
            <w:tcBorders>
              <w:top w:val="nil"/>
              <w:left w:val="nil"/>
              <w:bottom w:val="nil"/>
              <w:right w:val="nil"/>
            </w:tcBorders>
          </w:tcPr>
          <w:p w14:paraId="7A903560" w14:textId="2298AB01" w:rsidR="007570ED" w:rsidRPr="006A6394" w:rsidRDefault="007570ED" w:rsidP="007570ED">
            <w:pPr>
              <w:pStyle w:val="TAC"/>
            </w:pPr>
            <w:r w:rsidRPr="006A6394">
              <w:t>0</w:t>
            </w:r>
          </w:p>
        </w:tc>
        <w:tc>
          <w:tcPr>
            <w:tcW w:w="283" w:type="dxa"/>
            <w:tcBorders>
              <w:top w:val="nil"/>
              <w:left w:val="nil"/>
              <w:bottom w:val="nil"/>
              <w:right w:val="nil"/>
            </w:tcBorders>
          </w:tcPr>
          <w:p w14:paraId="095CA4FB" w14:textId="55E507AC" w:rsidR="007570ED" w:rsidRPr="006A6394" w:rsidRDefault="007570ED" w:rsidP="007570ED">
            <w:pPr>
              <w:pStyle w:val="TAC"/>
            </w:pPr>
            <w:r w:rsidRPr="006A6394">
              <w:t>1</w:t>
            </w:r>
          </w:p>
        </w:tc>
        <w:tc>
          <w:tcPr>
            <w:tcW w:w="283" w:type="dxa"/>
            <w:tcBorders>
              <w:top w:val="nil"/>
              <w:left w:val="nil"/>
              <w:bottom w:val="nil"/>
              <w:right w:val="nil"/>
            </w:tcBorders>
          </w:tcPr>
          <w:p w14:paraId="4231E376" w14:textId="4E64482C" w:rsidR="007570ED" w:rsidRPr="006A6394" w:rsidRDefault="007570ED" w:rsidP="007570ED">
            <w:pPr>
              <w:pStyle w:val="TAC"/>
            </w:pPr>
            <w:r w:rsidRPr="006A6394">
              <w:t>1</w:t>
            </w:r>
          </w:p>
        </w:tc>
        <w:tc>
          <w:tcPr>
            <w:tcW w:w="360" w:type="dxa"/>
            <w:tcBorders>
              <w:top w:val="nil"/>
              <w:left w:val="nil"/>
              <w:bottom w:val="nil"/>
              <w:right w:val="nil"/>
            </w:tcBorders>
          </w:tcPr>
          <w:p w14:paraId="0EEFFB24" w14:textId="78318F08" w:rsidR="007570ED" w:rsidRPr="006A6394" w:rsidRDefault="007570ED" w:rsidP="007570ED">
            <w:pPr>
              <w:pStyle w:val="TAC"/>
            </w:pPr>
            <w:r w:rsidRPr="006A6394">
              <w:t>1</w:t>
            </w:r>
          </w:p>
        </w:tc>
        <w:tc>
          <w:tcPr>
            <w:tcW w:w="284" w:type="dxa"/>
            <w:tcBorders>
              <w:top w:val="nil"/>
              <w:left w:val="nil"/>
              <w:bottom w:val="nil"/>
              <w:right w:val="nil"/>
            </w:tcBorders>
          </w:tcPr>
          <w:p w14:paraId="27823C51" w14:textId="204917F3" w:rsidR="007570ED" w:rsidRPr="006A6394" w:rsidRDefault="007570ED" w:rsidP="007570ED">
            <w:pPr>
              <w:pStyle w:val="TAC"/>
            </w:pPr>
            <w:r w:rsidRPr="006A6394">
              <w:t>0</w:t>
            </w:r>
          </w:p>
        </w:tc>
        <w:tc>
          <w:tcPr>
            <w:tcW w:w="284" w:type="dxa"/>
            <w:tcBorders>
              <w:top w:val="nil"/>
              <w:left w:val="nil"/>
              <w:bottom w:val="nil"/>
              <w:right w:val="nil"/>
            </w:tcBorders>
          </w:tcPr>
          <w:p w14:paraId="4A50B7A8" w14:textId="2F288A70" w:rsidR="007570ED" w:rsidRPr="006A6394" w:rsidRDefault="007570ED" w:rsidP="007570ED">
            <w:pPr>
              <w:pStyle w:val="TAC"/>
            </w:pPr>
            <w:r w:rsidRPr="006A6394">
              <w:t>0</w:t>
            </w:r>
          </w:p>
        </w:tc>
        <w:tc>
          <w:tcPr>
            <w:tcW w:w="248" w:type="dxa"/>
            <w:tcBorders>
              <w:top w:val="nil"/>
              <w:left w:val="nil"/>
              <w:bottom w:val="nil"/>
              <w:right w:val="nil"/>
            </w:tcBorders>
          </w:tcPr>
          <w:p w14:paraId="15A285C5" w14:textId="4153B744" w:rsidR="007570ED" w:rsidRPr="006A6394" w:rsidRDefault="007570ED" w:rsidP="007570ED">
            <w:pPr>
              <w:pStyle w:val="TAC"/>
            </w:pPr>
            <w:r w:rsidRPr="006A6394">
              <w:t>1</w:t>
            </w:r>
          </w:p>
        </w:tc>
        <w:tc>
          <w:tcPr>
            <w:tcW w:w="745" w:type="dxa"/>
            <w:tcBorders>
              <w:top w:val="nil"/>
              <w:left w:val="nil"/>
              <w:bottom w:val="nil"/>
              <w:right w:val="nil"/>
            </w:tcBorders>
          </w:tcPr>
          <w:p w14:paraId="16F292F6" w14:textId="77777777" w:rsidR="007570ED" w:rsidRPr="006A639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6A6394" w:rsidRDefault="007570ED" w:rsidP="007570ED">
            <w:pPr>
              <w:pStyle w:val="TAL"/>
            </w:pPr>
            <w:r w:rsidRPr="006A6394">
              <w:t>PDN type IPv4v6 only allowed</w:t>
            </w:r>
          </w:p>
        </w:tc>
      </w:tr>
      <w:tr w:rsidR="007570ED" w:rsidRPr="006A639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6A6394" w:rsidRDefault="007570ED" w:rsidP="007570ED">
            <w:pPr>
              <w:pStyle w:val="TAC"/>
            </w:pPr>
            <w:r w:rsidRPr="006A6394">
              <w:t>0</w:t>
            </w:r>
          </w:p>
        </w:tc>
        <w:tc>
          <w:tcPr>
            <w:tcW w:w="285" w:type="dxa"/>
            <w:tcBorders>
              <w:top w:val="nil"/>
              <w:left w:val="nil"/>
              <w:bottom w:val="nil"/>
              <w:right w:val="nil"/>
            </w:tcBorders>
          </w:tcPr>
          <w:p w14:paraId="7605F221" w14:textId="15DB165A" w:rsidR="007570ED" w:rsidRPr="006A6394" w:rsidRDefault="007570ED" w:rsidP="007570ED">
            <w:pPr>
              <w:pStyle w:val="TAC"/>
            </w:pPr>
            <w:r w:rsidRPr="006A6394">
              <w:t>0</w:t>
            </w:r>
          </w:p>
        </w:tc>
        <w:tc>
          <w:tcPr>
            <w:tcW w:w="283" w:type="dxa"/>
            <w:tcBorders>
              <w:top w:val="nil"/>
              <w:left w:val="nil"/>
              <w:bottom w:val="nil"/>
              <w:right w:val="nil"/>
            </w:tcBorders>
          </w:tcPr>
          <w:p w14:paraId="5D26E495" w14:textId="10F529AE" w:rsidR="007570ED" w:rsidRPr="006A6394" w:rsidRDefault="007570ED" w:rsidP="007570ED">
            <w:pPr>
              <w:pStyle w:val="TAC"/>
            </w:pPr>
            <w:r w:rsidRPr="006A6394">
              <w:t>1</w:t>
            </w:r>
          </w:p>
        </w:tc>
        <w:tc>
          <w:tcPr>
            <w:tcW w:w="283" w:type="dxa"/>
            <w:tcBorders>
              <w:top w:val="nil"/>
              <w:left w:val="nil"/>
              <w:bottom w:val="nil"/>
              <w:right w:val="nil"/>
            </w:tcBorders>
          </w:tcPr>
          <w:p w14:paraId="381C0710" w14:textId="284CA76B" w:rsidR="007570ED" w:rsidRPr="006A6394" w:rsidRDefault="007570ED" w:rsidP="007570ED">
            <w:pPr>
              <w:pStyle w:val="TAC"/>
            </w:pPr>
            <w:r w:rsidRPr="006A6394">
              <w:t>1</w:t>
            </w:r>
          </w:p>
        </w:tc>
        <w:tc>
          <w:tcPr>
            <w:tcW w:w="360" w:type="dxa"/>
            <w:tcBorders>
              <w:top w:val="nil"/>
              <w:left w:val="nil"/>
              <w:bottom w:val="nil"/>
              <w:right w:val="nil"/>
            </w:tcBorders>
          </w:tcPr>
          <w:p w14:paraId="2647CFF9" w14:textId="1FBF77FC" w:rsidR="007570ED" w:rsidRPr="006A6394" w:rsidRDefault="007570ED" w:rsidP="007570ED">
            <w:pPr>
              <w:pStyle w:val="TAC"/>
            </w:pPr>
            <w:r w:rsidRPr="006A6394">
              <w:t>1</w:t>
            </w:r>
          </w:p>
        </w:tc>
        <w:tc>
          <w:tcPr>
            <w:tcW w:w="284" w:type="dxa"/>
            <w:tcBorders>
              <w:top w:val="nil"/>
              <w:left w:val="nil"/>
              <w:bottom w:val="nil"/>
              <w:right w:val="nil"/>
            </w:tcBorders>
          </w:tcPr>
          <w:p w14:paraId="2C025129" w14:textId="0F6AB64C" w:rsidR="007570ED" w:rsidRPr="006A6394" w:rsidRDefault="007570ED" w:rsidP="007570ED">
            <w:pPr>
              <w:pStyle w:val="TAC"/>
            </w:pPr>
            <w:r w:rsidRPr="006A6394">
              <w:t>0</w:t>
            </w:r>
          </w:p>
        </w:tc>
        <w:tc>
          <w:tcPr>
            <w:tcW w:w="284" w:type="dxa"/>
            <w:tcBorders>
              <w:top w:val="nil"/>
              <w:left w:val="nil"/>
              <w:bottom w:val="nil"/>
              <w:right w:val="nil"/>
            </w:tcBorders>
          </w:tcPr>
          <w:p w14:paraId="6FF0533B" w14:textId="0BE03A7C" w:rsidR="007570ED" w:rsidRPr="006A6394" w:rsidRDefault="007570ED" w:rsidP="007570ED">
            <w:pPr>
              <w:pStyle w:val="TAC"/>
            </w:pPr>
            <w:r w:rsidRPr="006A6394">
              <w:t>1</w:t>
            </w:r>
          </w:p>
        </w:tc>
        <w:tc>
          <w:tcPr>
            <w:tcW w:w="248" w:type="dxa"/>
            <w:tcBorders>
              <w:top w:val="nil"/>
              <w:left w:val="nil"/>
              <w:bottom w:val="nil"/>
              <w:right w:val="nil"/>
            </w:tcBorders>
          </w:tcPr>
          <w:p w14:paraId="71B5E741" w14:textId="3430555B" w:rsidR="007570ED" w:rsidRPr="006A6394" w:rsidRDefault="007570ED" w:rsidP="007570ED">
            <w:pPr>
              <w:pStyle w:val="TAC"/>
            </w:pPr>
            <w:r w:rsidRPr="006A6394">
              <w:t>0</w:t>
            </w:r>
          </w:p>
        </w:tc>
        <w:tc>
          <w:tcPr>
            <w:tcW w:w="745" w:type="dxa"/>
            <w:tcBorders>
              <w:top w:val="nil"/>
              <w:left w:val="nil"/>
              <w:bottom w:val="nil"/>
              <w:right w:val="nil"/>
            </w:tcBorders>
          </w:tcPr>
          <w:p w14:paraId="6A75AD4F" w14:textId="77777777" w:rsidR="007570ED" w:rsidRPr="006A639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6A6394" w:rsidRDefault="007570ED" w:rsidP="007570ED">
            <w:pPr>
              <w:pStyle w:val="TAL"/>
            </w:pPr>
            <w:r w:rsidRPr="006A6394">
              <w:t>PDN type non IP only allowed</w:t>
            </w:r>
          </w:p>
        </w:tc>
      </w:tr>
      <w:tr w:rsidR="007570ED"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7570ED" w:rsidRPr="006A6394" w:rsidRDefault="007570ED" w:rsidP="007570ED">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7570ED" w:rsidRPr="006A6394" w:rsidRDefault="007570ED" w:rsidP="007570ED">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7570ED" w:rsidRPr="006A6394" w:rsidRDefault="007570ED" w:rsidP="007570ED">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7570ED" w:rsidRPr="006A639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6A6394" w:rsidRDefault="007570ED" w:rsidP="007570ED">
            <w:pPr>
              <w:pStyle w:val="TAL"/>
            </w:pPr>
            <w:r w:rsidRPr="006A6394">
              <w:rPr>
                <w:lang w:eastAsia="zh-CN"/>
              </w:rPr>
              <w:t>Unsupported QCI value</w:t>
            </w:r>
          </w:p>
        </w:tc>
      </w:tr>
      <w:tr w:rsidR="007570ED"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7570ED" w:rsidRPr="006A6394" w:rsidRDefault="007570ED" w:rsidP="007570ED">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7570ED" w:rsidRPr="006A6394" w:rsidRDefault="007570ED" w:rsidP="007570ED">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7570ED" w:rsidRPr="006A639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6A6394" w:rsidRDefault="007570ED" w:rsidP="007570ED">
            <w:pPr>
              <w:pStyle w:val="TAL"/>
              <w:rPr>
                <w:lang w:eastAsia="zh-CN"/>
              </w:rPr>
            </w:pPr>
            <w:r w:rsidRPr="006A6394">
              <w:rPr>
                <w:lang w:eastAsia="zh-CN"/>
              </w:rPr>
              <w:t>Bearer handling not supported</w:t>
            </w:r>
          </w:p>
        </w:tc>
      </w:tr>
      <w:tr w:rsidR="007570ED"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6A6394" w:rsidRDefault="007570ED" w:rsidP="007570ED">
            <w:pPr>
              <w:pStyle w:val="TAC"/>
            </w:pPr>
            <w:r w:rsidRPr="006A6394">
              <w:t>0</w:t>
            </w:r>
          </w:p>
        </w:tc>
        <w:tc>
          <w:tcPr>
            <w:tcW w:w="285" w:type="dxa"/>
            <w:tcBorders>
              <w:top w:val="nil"/>
              <w:left w:val="nil"/>
              <w:bottom w:val="nil"/>
              <w:right w:val="nil"/>
            </w:tcBorders>
          </w:tcPr>
          <w:p w14:paraId="38A80EAF" w14:textId="77777777" w:rsidR="007570ED" w:rsidRPr="006A6394" w:rsidRDefault="007570ED" w:rsidP="007570ED">
            <w:pPr>
              <w:pStyle w:val="TAC"/>
            </w:pPr>
            <w:r w:rsidRPr="006A6394">
              <w:t>0</w:t>
            </w:r>
          </w:p>
        </w:tc>
        <w:tc>
          <w:tcPr>
            <w:tcW w:w="283" w:type="dxa"/>
            <w:tcBorders>
              <w:top w:val="nil"/>
              <w:left w:val="nil"/>
              <w:bottom w:val="nil"/>
              <w:right w:val="nil"/>
            </w:tcBorders>
          </w:tcPr>
          <w:p w14:paraId="22481436" w14:textId="77777777" w:rsidR="007570ED" w:rsidRPr="006A6394" w:rsidRDefault="007570ED" w:rsidP="007570ED">
            <w:pPr>
              <w:pStyle w:val="TAC"/>
            </w:pPr>
            <w:r w:rsidRPr="006A6394">
              <w:t>1</w:t>
            </w:r>
          </w:p>
        </w:tc>
        <w:tc>
          <w:tcPr>
            <w:tcW w:w="283" w:type="dxa"/>
            <w:tcBorders>
              <w:top w:val="nil"/>
              <w:left w:val="nil"/>
              <w:bottom w:val="nil"/>
              <w:right w:val="nil"/>
            </w:tcBorders>
          </w:tcPr>
          <w:p w14:paraId="423C1DC7" w14:textId="77777777" w:rsidR="007570ED" w:rsidRPr="006A6394" w:rsidRDefault="007570ED" w:rsidP="007570ED">
            <w:pPr>
              <w:pStyle w:val="TAC"/>
            </w:pPr>
            <w:r w:rsidRPr="006A6394">
              <w:t>1</w:t>
            </w:r>
          </w:p>
        </w:tc>
        <w:tc>
          <w:tcPr>
            <w:tcW w:w="360" w:type="dxa"/>
            <w:tcBorders>
              <w:top w:val="nil"/>
              <w:left w:val="nil"/>
              <w:bottom w:val="nil"/>
              <w:right w:val="nil"/>
            </w:tcBorders>
          </w:tcPr>
          <w:p w14:paraId="174F440C" w14:textId="77777777" w:rsidR="007570ED" w:rsidRPr="006A6394" w:rsidRDefault="007570ED" w:rsidP="007570ED">
            <w:pPr>
              <w:pStyle w:val="TAC"/>
            </w:pPr>
            <w:r w:rsidRPr="006A6394">
              <w:t>1</w:t>
            </w:r>
          </w:p>
        </w:tc>
        <w:tc>
          <w:tcPr>
            <w:tcW w:w="284" w:type="dxa"/>
            <w:tcBorders>
              <w:top w:val="nil"/>
              <w:left w:val="nil"/>
              <w:bottom w:val="nil"/>
              <w:right w:val="nil"/>
            </w:tcBorders>
          </w:tcPr>
          <w:p w14:paraId="56F23149" w14:textId="77777777" w:rsidR="007570ED" w:rsidRPr="006A6394" w:rsidRDefault="007570ED" w:rsidP="007570ED">
            <w:pPr>
              <w:pStyle w:val="TAC"/>
            </w:pPr>
            <w:r w:rsidRPr="006A6394">
              <w:t>1</w:t>
            </w:r>
          </w:p>
        </w:tc>
        <w:tc>
          <w:tcPr>
            <w:tcW w:w="284" w:type="dxa"/>
            <w:tcBorders>
              <w:top w:val="nil"/>
              <w:left w:val="nil"/>
              <w:bottom w:val="nil"/>
              <w:right w:val="nil"/>
            </w:tcBorders>
          </w:tcPr>
          <w:p w14:paraId="2459AED0" w14:textId="77777777" w:rsidR="007570ED" w:rsidRPr="006A6394" w:rsidRDefault="007570ED" w:rsidP="007570ED">
            <w:pPr>
              <w:pStyle w:val="TAC"/>
            </w:pPr>
            <w:r w:rsidRPr="006A6394">
              <w:t>0</w:t>
            </w:r>
          </w:p>
        </w:tc>
        <w:tc>
          <w:tcPr>
            <w:tcW w:w="248" w:type="dxa"/>
            <w:tcBorders>
              <w:top w:val="nil"/>
              <w:left w:val="nil"/>
              <w:bottom w:val="nil"/>
              <w:right w:val="nil"/>
            </w:tcBorders>
          </w:tcPr>
          <w:p w14:paraId="1F942D9E" w14:textId="77777777" w:rsidR="007570ED" w:rsidRPr="006A6394" w:rsidRDefault="007570ED" w:rsidP="007570ED">
            <w:pPr>
              <w:pStyle w:val="TAC"/>
            </w:pPr>
            <w:r w:rsidRPr="006A6394">
              <w:t>1</w:t>
            </w:r>
          </w:p>
        </w:tc>
        <w:tc>
          <w:tcPr>
            <w:tcW w:w="745" w:type="dxa"/>
            <w:tcBorders>
              <w:top w:val="nil"/>
              <w:left w:val="nil"/>
              <w:bottom w:val="nil"/>
              <w:right w:val="nil"/>
            </w:tcBorders>
          </w:tcPr>
          <w:p w14:paraId="12A6C7E4" w14:textId="77777777" w:rsidR="007570ED" w:rsidRPr="006A639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6A6394" w:rsidRDefault="007570ED" w:rsidP="007570ED">
            <w:pPr>
              <w:pStyle w:val="TAL"/>
            </w:pPr>
            <w:r w:rsidRPr="006A6394">
              <w:rPr>
                <w:lang w:eastAsia="ko-KR"/>
              </w:rPr>
              <w:t>PDN type Ethernet only allowed</w:t>
            </w:r>
          </w:p>
        </w:tc>
      </w:tr>
      <w:tr w:rsidR="007570ED"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6A6394" w:rsidRDefault="007570ED" w:rsidP="007570ED">
            <w:pPr>
              <w:pStyle w:val="TAC"/>
            </w:pPr>
            <w:r w:rsidRPr="006A6394">
              <w:t>0</w:t>
            </w:r>
          </w:p>
        </w:tc>
        <w:tc>
          <w:tcPr>
            <w:tcW w:w="285" w:type="dxa"/>
            <w:tcBorders>
              <w:top w:val="nil"/>
              <w:left w:val="nil"/>
              <w:bottom w:val="nil"/>
              <w:right w:val="nil"/>
            </w:tcBorders>
          </w:tcPr>
          <w:p w14:paraId="72B88092" w14:textId="77777777" w:rsidR="007570ED" w:rsidRPr="006A6394" w:rsidRDefault="007570ED" w:rsidP="007570ED">
            <w:pPr>
              <w:pStyle w:val="TAC"/>
            </w:pPr>
            <w:r w:rsidRPr="006A6394">
              <w:t>1</w:t>
            </w:r>
          </w:p>
        </w:tc>
        <w:tc>
          <w:tcPr>
            <w:tcW w:w="283" w:type="dxa"/>
            <w:tcBorders>
              <w:top w:val="nil"/>
              <w:left w:val="nil"/>
              <w:bottom w:val="nil"/>
              <w:right w:val="nil"/>
            </w:tcBorders>
          </w:tcPr>
          <w:p w14:paraId="2B2968E3" w14:textId="77777777" w:rsidR="007570ED" w:rsidRPr="006A6394" w:rsidRDefault="007570ED" w:rsidP="007570ED">
            <w:pPr>
              <w:pStyle w:val="TAC"/>
            </w:pPr>
            <w:r w:rsidRPr="006A6394">
              <w:t>0</w:t>
            </w:r>
          </w:p>
        </w:tc>
        <w:tc>
          <w:tcPr>
            <w:tcW w:w="283" w:type="dxa"/>
            <w:tcBorders>
              <w:top w:val="nil"/>
              <w:left w:val="nil"/>
              <w:bottom w:val="nil"/>
              <w:right w:val="nil"/>
            </w:tcBorders>
          </w:tcPr>
          <w:p w14:paraId="6EA98C14" w14:textId="77777777" w:rsidR="007570ED" w:rsidRPr="006A6394" w:rsidRDefault="007570ED" w:rsidP="007570ED">
            <w:pPr>
              <w:pStyle w:val="TAC"/>
            </w:pPr>
            <w:r w:rsidRPr="006A6394">
              <w:t>0</w:t>
            </w:r>
          </w:p>
        </w:tc>
        <w:tc>
          <w:tcPr>
            <w:tcW w:w="360" w:type="dxa"/>
            <w:tcBorders>
              <w:top w:val="nil"/>
              <w:left w:val="nil"/>
              <w:bottom w:val="nil"/>
              <w:right w:val="nil"/>
            </w:tcBorders>
          </w:tcPr>
          <w:p w14:paraId="796FBD45" w14:textId="77777777" w:rsidR="007570ED" w:rsidRPr="006A6394" w:rsidRDefault="007570ED" w:rsidP="007570ED">
            <w:pPr>
              <w:pStyle w:val="TAC"/>
            </w:pPr>
            <w:r w:rsidRPr="006A6394">
              <w:t>0</w:t>
            </w:r>
          </w:p>
        </w:tc>
        <w:tc>
          <w:tcPr>
            <w:tcW w:w="284" w:type="dxa"/>
            <w:tcBorders>
              <w:top w:val="nil"/>
              <w:left w:val="nil"/>
              <w:bottom w:val="nil"/>
              <w:right w:val="nil"/>
            </w:tcBorders>
          </w:tcPr>
          <w:p w14:paraId="4EBCF062" w14:textId="77777777" w:rsidR="007570ED" w:rsidRPr="006A6394" w:rsidRDefault="007570ED" w:rsidP="007570ED">
            <w:pPr>
              <w:pStyle w:val="TAC"/>
            </w:pPr>
            <w:r w:rsidRPr="006A6394">
              <w:t>0</w:t>
            </w:r>
          </w:p>
        </w:tc>
        <w:tc>
          <w:tcPr>
            <w:tcW w:w="284" w:type="dxa"/>
            <w:tcBorders>
              <w:top w:val="nil"/>
              <w:left w:val="nil"/>
              <w:bottom w:val="nil"/>
              <w:right w:val="nil"/>
            </w:tcBorders>
          </w:tcPr>
          <w:p w14:paraId="415EC4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6B9AE319" w14:textId="77777777" w:rsidR="007570ED" w:rsidRPr="006A6394" w:rsidRDefault="007570ED" w:rsidP="007570ED">
            <w:pPr>
              <w:pStyle w:val="TAC"/>
            </w:pPr>
            <w:r w:rsidRPr="006A6394">
              <w:t>1</w:t>
            </w:r>
          </w:p>
        </w:tc>
        <w:tc>
          <w:tcPr>
            <w:tcW w:w="745" w:type="dxa"/>
            <w:tcBorders>
              <w:top w:val="nil"/>
              <w:left w:val="nil"/>
              <w:bottom w:val="nil"/>
              <w:right w:val="nil"/>
            </w:tcBorders>
          </w:tcPr>
          <w:p w14:paraId="300723DA" w14:textId="77777777" w:rsidR="007570ED" w:rsidRPr="006A639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6A6394" w:rsidRDefault="007570ED" w:rsidP="007570ED">
            <w:pPr>
              <w:pStyle w:val="TAL"/>
            </w:pPr>
            <w:r w:rsidRPr="006A6394">
              <w:t>Maximum number of EPS bearers reached</w:t>
            </w:r>
          </w:p>
        </w:tc>
      </w:tr>
      <w:tr w:rsidR="007570ED"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6A6394" w:rsidRDefault="007570ED" w:rsidP="007570ED">
            <w:pPr>
              <w:pStyle w:val="TAC"/>
            </w:pPr>
            <w:r w:rsidRPr="006A6394">
              <w:t>0</w:t>
            </w:r>
          </w:p>
        </w:tc>
        <w:tc>
          <w:tcPr>
            <w:tcW w:w="285" w:type="dxa"/>
            <w:tcBorders>
              <w:top w:val="nil"/>
              <w:left w:val="nil"/>
              <w:bottom w:val="nil"/>
              <w:right w:val="nil"/>
            </w:tcBorders>
          </w:tcPr>
          <w:p w14:paraId="276C5ABA" w14:textId="77777777" w:rsidR="007570ED" w:rsidRPr="006A6394" w:rsidRDefault="007570ED" w:rsidP="007570ED">
            <w:pPr>
              <w:pStyle w:val="TAC"/>
            </w:pPr>
            <w:r w:rsidRPr="006A6394">
              <w:t>1</w:t>
            </w:r>
          </w:p>
        </w:tc>
        <w:tc>
          <w:tcPr>
            <w:tcW w:w="283" w:type="dxa"/>
            <w:tcBorders>
              <w:top w:val="nil"/>
              <w:left w:val="nil"/>
              <w:bottom w:val="nil"/>
              <w:right w:val="nil"/>
            </w:tcBorders>
          </w:tcPr>
          <w:p w14:paraId="02E15EFA" w14:textId="77777777" w:rsidR="007570ED" w:rsidRPr="006A6394" w:rsidRDefault="007570ED" w:rsidP="007570ED">
            <w:pPr>
              <w:pStyle w:val="TAC"/>
            </w:pPr>
            <w:r w:rsidRPr="006A6394">
              <w:t>0</w:t>
            </w:r>
          </w:p>
        </w:tc>
        <w:tc>
          <w:tcPr>
            <w:tcW w:w="283" w:type="dxa"/>
            <w:tcBorders>
              <w:top w:val="nil"/>
              <w:left w:val="nil"/>
              <w:bottom w:val="nil"/>
              <w:right w:val="nil"/>
            </w:tcBorders>
          </w:tcPr>
          <w:p w14:paraId="1B054249" w14:textId="77777777" w:rsidR="007570ED" w:rsidRPr="006A6394" w:rsidRDefault="007570ED" w:rsidP="007570ED">
            <w:pPr>
              <w:pStyle w:val="TAC"/>
            </w:pPr>
            <w:r w:rsidRPr="006A6394">
              <w:t>0</w:t>
            </w:r>
          </w:p>
        </w:tc>
        <w:tc>
          <w:tcPr>
            <w:tcW w:w="360" w:type="dxa"/>
            <w:tcBorders>
              <w:top w:val="nil"/>
              <w:left w:val="nil"/>
              <w:bottom w:val="nil"/>
              <w:right w:val="nil"/>
            </w:tcBorders>
          </w:tcPr>
          <w:p w14:paraId="33CCBD7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08D71FE" w14:textId="77777777" w:rsidR="007570ED" w:rsidRPr="006A6394" w:rsidRDefault="007570ED" w:rsidP="007570ED">
            <w:pPr>
              <w:pStyle w:val="TAC"/>
            </w:pPr>
            <w:r w:rsidRPr="006A6394">
              <w:t>0</w:t>
            </w:r>
          </w:p>
        </w:tc>
        <w:tc>
          <w:tcPr>
            <w:tcW w:w="284" w:type="dxa"/>
            <w:tcBorders>
              <w:top w:val="nil"/>
              <w:left w:val="nil"/>
              <w:bottom w:val="nil"/>
              <w:right w:val="nil"/>
            </w:tcBorders>
          </w:tcPr>
          <w:p w14:paraId="5D5B0F76" w14:textId="77777777" w:rsidR="007570ED" w:rsidRPr="006A6394" w:rsidRDefault="007570ED" w:rsidP="007570ED">
            <w:pPr>
              <w:pStyle w:val="TAC"/>
            </w:pPr>
            <w:r w:rsidRPr="006A6394">
              <w:t>1</w:t>
            </w:r>
          </w:p>
        </w:tc>
        <w:tc>
          <w:tcPr>
            <w:tcW w:w="248" w:type="dxa"/>
            <w:tcBorders>
              <w:top w:val="nil"/>
              <w:left w:val="nil"/>
              <w:bottom w:val="nil"/>
              <w:right w:val="nil"/>
            </w:tcBorders>
          </w:tcPr>
          <w:p w14:paraId="096D1B2E" w14:textId="77777777" w:rsidR="007570ED" w:rsidRPr="006A6394" w:rsidRDefault="007570ED" w:rsidP="007570ED">
            <w:pPr>
              <w:pStyle w:val="TAC"/>
            </w:pPr>
            <w:r w:rsidRPr="006A6394">
              <w:t>0</w:t>
            </w:r>
          </w:p>
        </w:tc>
        <w:tc>
          <w:tcPr>
            <w:tcW w:w="745" w:type="dxa"/>
            <w:tcBorders>
              <w:top w:val="nil"/>
              <w:left w:val="nil"/>
              <w:bottom w:val="nil"/>
              <w:right w:val="nil"/>
            </w:tcBorders>
          </w:tcPr>
          <w:p w14:paraId="39B86A1C" w14:textId="77777777" w:rsidR="007570ED" w:rsidRPr="006A639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6A6394" w:rsidRDefault="007570ED" w:rsidP="007570ED">
            <w:pPr>
              <w:pStyle w:val="TAL"/>
            </w:pPr>
            <w:r w:rsidRPr="006A6394">
              <w:t>Requested APN not supported in current RAT and PLMN combination</w:t>
            </w:r>
          </w:p>
        </w:tc>
      </w:tr>
      <w:tr w:rsidR="007570ED"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6A6394" w:rsidRDefault="007570ED" w:rsidP="007570ED">
            <w:pPr>
              <w:pStyle w:val="TAC"/>
            </w:pPr>
            <w:r w:rsidRPr="006A6394">
              <w:t>0</w:t>
            </w:r>
          </w:p>
        </w:tc>
        <w:tc>
          <w:tcPr>
            <w:tcW w:w="285" w:type="dxa"/>
            <w:tcBorders>
              <w:top w:val="nil"/>
              <w:left w:val="nil"/>
              <w:bottom w:val="nil"/>
              <w:right w:val="nil"/>
            </w:tcBorders>
          </w:tcPr>
          <w:p w14:paraId="71E5AC46" w14:textId="77777777" w:rsidR="007570ED" w:rsidRPr="006A6394" w:rsidRDefault="007570ED" w:rsidP="007570ED">
            <w:pPr>
              <w:pStyle w:val="TAC"/>
            </w:pPr>
            <w:r w:rsidRPr="006A6394">
              <w:t>1</w:t>
            </w:r>
          </w:p>
        </w:tc>
        <w:tc>
          <w:tcPr>
            <w:tcW w:w="283" w:type="dxa"/>
            <w:tcBorders>
              <w:top w:val="nil"/>
              <w:left w:val="nil"/>
              <w:bottom w:val="nil"/>
              <w:right w:val="nil"/>
            </w:tcBorders>
          </w:tcPr>
          <w:p w14:paraId="130EEDCC" w14:textId="77777777" w:rsidR="007570ED" w:rsidRPr="006A6394" w:rsidRDefault="007570ED" w:rsidP="007570ED">
            <w:pPr>
              <w:pStyle w:val="TAC"/>
            </w:pPr>
            <w:r w:rsidRPr="006A6394">
              <w:t>0</w:t>
            </w:r>
          </w:p>
        </w:tc>
        <w:tc>
          <w:tcPr>
            <w:tcW w:w="283" w:type="dxa"/>
            <w:tcBorders>
              <w:top w:val="nil"/>
              <w:left w:val="nil"/>
              <w:bottom w:val="nil"/>
              <w:right w:val="nil"/>
            </w:tcBorders>
          </w:tcPr>
          <w:p w14:paraId="3EC562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54EAC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631959F" w14:textId="77777777" w:rsidR="007570ED" w:rsidRPr="006A6394" w:rsidRDefault="007570ED" w:rsidP="007570ED">
            <w:pPr>
              <w:pStyle w:val="TAC"/>
            </w:pPr>
            <w:r w:rsidRPr="006A6394">
              <w:t>0</w:t>
            </w:r>
          </w:p>
        </w:tc>
        <w:tc>
          <w:tcPr>
            <w:tcW w:w="284" w:type="dxa"/>
            <w:tcBorders>
              <w:top w:val="nil"/>
              <w:left w:val="nil"/>
              <w:bottom w:val="nil"/>
              <w:right w:val="nil"/>
            </w:tcBorders>
          </w:tcPr>
          <w:p w14:paraId="5745AD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272B9422" w14:textId="77777777" w:rsidR="007570ED" w:rsidRPr="006A6394" w:rsidRDefault="007570ED" w:rsidP="007570ED">
            <w:pPr>
              <w:pStyle w:val="TAC"/>
            </w:pPr>
            <w:r w:rsidRPr="006A6394">
              <w:t>1</w:t>
            </w:r>
          </w:p>
        </w:tc>
        <w:tc>
          <w:tcPr>
            <w:tcW w:w="745" w:type="dxa"/>
            <w:tcBorders>
              <w:top w:val="nil"/>
              <w:left w:val="nil"/>
              <w:bottom w:val="nil"/>
              <w:right w:val="nil"/>
            </w:tcBorders>
          </w:tcPr>
          <w:p w14:paraId="4DDEB391" w14:textId="77777777" w:rsidR="007570ED" w:rsidRPr="006A639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6A6394" w:rsidRDefault="007570ED" w:rsidP="007570ED">
            <w:pPr>
              <w:pStyle w:val="TAL"/>
            </w:pPr>
            <w:r w:rsidRPr="006A6394">
              <w:t>Invalid PTI value</w:t>
            </w:r>
          </w:p>
        </w:tc>
      </w:tr>
      <w:tr w:rsidR="007570ED"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6A6394" w:rsidRDefault="007570ED" w:rsidP="007570ED">
            <w:pPr>
              <w:pStyle w:val="TAC"/>
            </w:pPr>
            <w:r w:rsidRPr="006A6394">
              <w:t>0</w:t>
            </w:r>
          </w:p>
        </w:tc>
        <w:tc>
          <w:tcPr>
            <w:tcW w:w="285" w:type="dxa"/>
            <w:tcBorders>
              <w:top w:val="nil"/>
              <w:left w:val="nil"/>
              <w:bottom w:val="nil"/>
              <w:right w:val="nil"/>
            </w:tcBorders>
          </w:tcPr>
          <w:p w14:paraId="5D1D1187" w14:textId="77777777" w:rsidR="007570ED" w:rsidRPr="006A6394" w:rsidRDefault="007570ED" w:rsidP="007570ED">
            <w:pPr>
              <w:pStyle w:val="TAC"/>
            </w:pPr>
            <w:r w:rsidRPr="006A6394">
              <w:t>1</w:t>
            </w:r>
          </w:p>
        </w:tc>
        <w:tc>
          <w:tcPr>
            <w:tcW w:w="283" w:type="dxa"/>
            <w:tcBorders>
              <w:top w:val="nil"/>
              <w:left w:val="nil"/>
              <w:bottom w:val="nil"/>
              <w:right w:val="nil"/>
            </w:tcBorders>
          </w:tcPr>
          <w:p w14:paraId="3F364A6D" w14:textId="77777777" w:rsidR="007570ED" w:rsidRPr="006A6394" w:rsidRDefault="007570ED" w:rsidP="007570ED">
            <w:pPr>
              <w:pStyle w:val="TAC"/>
            </w:pPr>
            <w:r w:rsidRPr="006A6394">
              <w:t>0</w:t>
            </w:r>
          </w:p>
        </w:tc>
        <w:tc>
          <w:tcPr>
            <w:tcW w:w="283" w:type="dxa"/>
            <w:tcBorders>
              <w:top w:val="nil"/>
              <w:left w:val="nil"/>
              <w:bottom w:val="nil"/>
              <w:right w:val="nil"/>
            </w:tcBorders>
          </w:tcPr>
          <w:p w14:paraId="20D1FE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30B48DB" w14:textId="77777777" w:rsidR="007570ED" w:rsidRPr="006A6394" w:rsidRDefault="007570ED" w:rsidP="007570ED">
            <w:pPr>
              <w:pStyle w:val="TAC"/>
            </w:pPr>
            <w:r w:rsidRPr="006A6394">
              <w:t>1</w:t>
            </w:r>
          </w:p>
        </w:tc>
        <w:tc>
          <w:tcPr>
            <w:tcW w:w="284" w:type="dxa"/>
            <w:tcBorders>
              <w:top w:val="nil"/>
              <w:left w:val="nil"/>
              <w:bottom w:val="nil"/>
              <w:right w:val="nil"/>
            </w:tcBorders>
          </w:tcPr>
          <w:p w14:paraId="52F6CC21" w14:textId="77777777" w:rsidR="007570ED" w:rsidRPr="006A6394" w:rsidRDefault="007570ED" w:rsidP="007570ED">
            <w:pPr>
              <w:pStyle w:val="TAC"/>
            </w:pPr>
            <w:r w:rsidRPr="006A6394">
              <w:t>1</w:t>
            </w:r>
          </w:p>
        </w:tc>
        <w:tc>
          <w:tcPr>
            <w:tcW w:w="284" w:type="dxa"/>
            <w:tcBorders>
              <w:top w:val="nil"/>
              <w:left w:val="nil"/>
              <w:bottom w:val="nil"/>
              <w:right w:val="nil"/>
            </w:tcBorders>
          </w:tcPr>
          <w:p w14:paraId="6101EE45" w14:textId="77777777" w:rsidR="007570ED" w:rsidRPr="006A6394" w:rsidRDefault="007570ED" w:rsidP="007570ED">
            <w:pPr>
              <w:pStyle w:val="TAC"/>
            </w:pPr>
            <w:r w:rsidRPr="006A6394">
              <w:t>1</w:t>
            </w:r>
          </w:p>
        </w:tc>
        <w:tc>
          <w:tcPr>
            <w:tcW w:w="248" w:type="dxa"/>
            <w:tcBorders>
              <w:top w:val="nil"/>
              <w:left w:val="nil"/>
              <w:bottom w:val="nil"/>
              <w:right w:val="nil"/>
            </w:tcBorders>
          </w:tcPr>
          <w:p w14:paraId="221EB691" w14:textId="77777777" w:rsidR="007570ED" w:rsidRPr="006A6394" w:rsidRDefault="007570ED" w:rsidP="007570ED">
            <w:pPr>
              <w:pStyle w:val="TAC"/>
            </w:pPr>
            <w:r w:rsidRPr="006A6394">
              <w:t>1</w:t>
            </w:r>
          </w:p>
        </w:tc>
        <w:tc>
          <w:tcPr>
            <w:tcW w:w="745" w:type="dxa"/>
            <w:tcBorders>
              <w:top w:val="nil"/>
              <w:left w:val="nil"/>
              <w:bottom w:val="nil"/>
              <w:right w:val="nil"/>
            </w:tcBorders>
          </w:tcPr>
          <w:p w14:paraId="0F4EA8ED" w14:textId="77777777" w:rsidR="007570ED" w:rsidRPr="006A6394" w:rsidRDefault="007570ED" w:rsidP="007570ED">
            <w:pPr>
              <w:pStyle w:val="TAL"/>
              <w:rPr>
                <w:color w:val="000000"/>
              </w:rPr>
            </w:pPr>
            <w:bookmarkStart w:id="8205" w:name="_PERM_MCCTEMPBM_CRPT81450158___5"/>
            <w:bookmarkEnd w:id="8205"/>
          </w:p>
        </w:tc>
        <w:tc>
          <w:tcPr>
            <w:tcW w:w="4111" w:type="dxa"/>
            <w:tcBorders>
              <w:top w:val="nil"/>
              <w:left w:val="nil"/>
              <w:bottom w:val="nil"/>
              <w:right w:val="single" w:sz="4" w:space="0" w:color="auto"/>
            </w:tcBorders>
          </w:tcPr>
          <w:p w14:paraId="57B3542D" w14:textId="77777777" w:rsidR="007570ED" w:rsidRPr="006A6394" w:rsidRDefault="007570ED" w:rsidP="007570ED">
            <w:pPr>
              <w:pStyle w:val="TAL"/>
            </w:pPr>
            <w:r w:rsidRPr="006A6394">
              <w:t>Semantically incorrect message</w:t>
            </w:r>
          </w:p>
        </w:tc>
      </w:tr>
      <w:tr w:rsidR="007570ED"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6A6394" w:rsidRDefault="007570ED" w:rsidP="007570ED">
            <w:pPr>
              <w:pStyle w:val="TAC"/>
            </w:pPr>
            <w:r w:rsidRPr="006A6394">
              <w:t>0</w:t>
            </w:r>
          </w:p>
        </w:tc>
        <w:tc>
          <w:tcPr>
            <w:tcW w:w="285" w:type="dxa"/>
            <w:tcBorders>
              <w:top w:val="nil"/>
              <w:left w:val="nil"/>
              <w:bottom w:val="nil"/>
              <w:right w:val="nil"/>
            </w:tcBorders>
          </w:tcPr>
          <w:p w14:paraId="6B7B793B"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E6B52E" w14:textId="77777777" w:rsidR="007570ED" w:rsidRPr="006A6394" w:rsidRDefault="007570ED" w:rsidP="007570ED">
            <w:pPr>
              <w:pStyle w:val="TAC"/>
            </w:pPr>
            <w:r w:rsidRPr="006A6394">
              <w:t>1</w:t>
            </w:r>
          </w:p>
        </w:tc>
        <w:tc>
          <w:tcPr>
            <w:tcW w:w="283" w:type="dxa"/>
            <w:tcBorders>
              <w:top w:val="nil"/>
              <w:left w:val="nil"/>
              <w:bottom w:val="nil"/>
              <w:right w:val="nil"/>
            </w:tcBorders>
          </w:tcPr>
          <w:p w14:paraId="7FC1A383" w14:textId="77777777" w:rsidR="007570ED" w:rsidRPr="006A6394" w:rsidRDefault="007570ED" w:rsidP="007570ED">
            <w:pPr>
              <w:pStyle w:val="TAC"/>
            </w:pPr>
            <w:r w:rsidRPr="006A6394">
              <w:t>0</w:t>
            </w:r>
          </w:p>
        </w:tc>
        <w:tc>
          <w:tcPr>
            <w:tcW w:w="360" w:type="dxa"/>
            <w:tcBorders>
              <w:top w:val="nil"/>
              <w:left w:val="nil"/>
              <w:bottom w:val="nil"/>
              <w:right w:val="nil"/>
            </w:tcBorders>
          </w:tcPr>
          <w:p w14:paraId="42AAD7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F29370C" w14:textId="77777777" w:rsidR="007570ED" w:rsidRPr="006A6394" w:rsidRDefault="007570ED" w:rsidP="007570ED">
            <w:pPr>
              <w:pStyle w:val="TAC"/>
            </w:pPr>
            <w:r w:rsidRPr="006A6394">
              <w:t>0</w:t>
            </w:r>
          </w:p>
        </w:tc>
        <w:tc>
          <w:tcPr>
            <w:tcW w:w="284" w:type="dxa"/>
            <w:tcBorders>
              <w:top w:val="nil"/>
              <w:left w:val="nil"/>
              <w:bottom w:val="nil"/>
              <w:right w:val="nil"/>
            </w:tcBorders>
          </w:tcPr>
          <w:p w14:paraId="5B318C71" w14:textId="77777777" w:rsidR="007570ED" w:rsidRPr="006A6394" w:rsidRDefault="007570ED" w:rsidP="007570ED">
            <w:pPr>
              <w:pStyle w:val="TAC"/>
            </w:pPr>
            <w:r w:rsidRPr="006A6394">
              <w:t>0</w:t>
            </w:r>
          </w:p>
        </w:tc>
        <w:tc>
          <w:tcPr>
            <w:tcW w:w="248" w:type="dxa"/>
            <w:tcBorders>
              <w:top w:val="nil"/>
              <w:left w:val="nil"/>
              <w:bottom w:val="nil"/>
              <w:right w:val="nil"/>
            </w:tcBorders>
          </w:tcPr>
          <w:p w14:paraId="16E5B706" w14:textId="77777777" w:rsidR="007570ED" w:rsidRPr="006A6394" w:rsidRDefault="007570ED" w:rsidP="007570ED">
            <w:pPr>
              <w:pStyle w:val="TAC"/>
            </w:pPr>
            <w:r w:rsidRPr="006A6394">
              <w:t>0</w:t>
            </w:r>
          </w:p>
        </w:tc>
        <w:tc>
          <w:tcPr>
            <w:tcW w:w="745" w:type="dxa"/>
            <w:tcBorders>
              <w:top w:val="nil"/>
              <w:left w:val="nil"/>
              <w:bottom w:val="nil"/>
              <w:right w:val="nil"/>
            </w:tcBorders>
          </w:tcPr>
          <w:p w14:paraId="05AB3135" w14:textId="77777777" w:rsidR="007570ED" w:rsidRPr="006A6394" w:rsidRDefault="007570ED" w:rsidP="007570ED">
            <w:pPr>
              <w:pStyle w:val="TAL"/>
              <w:rPr>
                <w:color w:val="000000"/>
              </w:rPr>
            </w:pPr>
            <w:bookmarkStart w:id="8206" w:name="_PERM_MCCTEMPBM_CRPT81450159___5"/>
            <w:bookmarkEnd w:id="8206"/>
          </w:p>
        </w:tc>
        <w:tc>
          <w:tcPr>
            <w:tcW w:w="4111" w:type="dxa"/>
            <w:tcBorders>
              <w:top w:val="nil"/>
              <w:left w:val="nil"/>
              <w:bottom w:val="nil"/>
              <w:right w:val="single" w:sz="4" w:space="0" w:color="auto"/>
            </w:tcBorders>
          </w:tcPr>
          <w:p w14:paraId="138B716F" w14:textId="77777777" w:rsidR="007570ED" w:rsidRPr="006A6394" w:rsidRDefault="007570ED" w:rsidP="007570ED">
            <w:pPr>
              <w:pStyle w:val="TAL"/>
            </w:pPr>
            <w:r w:rsidRPr="006A6394">
              <w:t>Invalid mandatory information</w:t>
            </w:r>
          </w:p>
        </w:tc>
      </w:tr>
      <w:tr w:rsidR="007570ED"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6A6394" w:rsidRDefault="007570ED" w:rsidP="007570ED">
            <w:pPr>
              <w:pStyle w:val="TAC"/>
            </w:pPr>
            <w:r w:rsidRPr="006A6394">
              <w:t>0</w:t>
            </w:r>
          </w:p>
        </w:tc>
        <w:tc>
          <w:tcPr>
            <w:tcW w:w="285" w:type="dxa"/>
            <w:tcBorders>
              <w:top w:val="nil"/>
              <w:left w:val="nil"/>
              <w:bottom w:val="nil"/>
              <w:right w:val="nil"/>
            </w:tcBorders>
          </w:tcPr>
          <w:p w14:paraId="1CB04B72" w14:textId="77777777" w:rsidR="007570ED" w:rsidRPr="006A6394" w:rsidRDefault="007570ED" w:rsidP="007570ED">
            <w:pPr>
              <w:pStyle w:val="TAC"/>
            </w:pPr>
            <w:r w:rsidRPr="006A6394">
              <w:t>1</w:t>
            </w:r>
          </w:p>
        </w:tc>
        <w:tc>
          <w:tcPr>
            <w:tcW w:w="283" w:type="dxa"/>
            <w:tcBorders>
              <w:top w:val="nil"/>
              <w:left w:val="nil"/>
              <w:bottom w:val="nil"/>
              <w:right w:val="nil"/>
            </w:tcBorders>
          </w:tcPr>
          <w:p w14:paraId="324B07E4" w14:textId="77777777" w:rsidR="007570ED" w:rsidRPr="006A6394" w:rsidRDefault="007570ED" w:rsidP="007570ED">
            <w:pPr>
              <w:pStyle w:val="TAC"/>
            </w:pPr>
            <w:r w:rsidRPr="006A6394">
              <w:t>1</w:t>
            </w:r>
          </w:p>
        </w:tc>
        <w:tc>
          <w:tcPr>
            <w:tcW w:w="283" w:type="dxa"/>
            <w:tcBorders>
              <w:top w:val="nil"/>
              <w:left w:val="nil"/>
              <w:bottom w:val="nil"/>
              <w:right w:val="nil"/>
            </w:tcBorders>
          </w:tcPr>
          <w:p w14:paraId="037A8781" w14:textId="77777777" w:rsidR="007570ED" w:rsidRPr="006A6394" w:rsidRDefault="007570ED" w:rsidP="007570ED">
            <w:pPr>
              <w:pStyle w:val="TAC"/>
            </w:pPr>
            <w:r w:rsidRPr="006A6394">
              <w:t>0</w:t>
            </w:r>
          </w:p>
        </w:tc>
        <w:tc>
          <w:tcPr>
            <w:tcW w:w="360" w:type="dxa"/>
            <w:tcBorders>
              <w:top w:val="nil"/>
              <w:left w:val="nil"/>
              <w:bottom w:val="nil"/>
              <w:right w:val="nil"/>
            </w:tcBorders>
          </w:tcPr>
          <w:p w14:paraId="0EAD12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0BA830E" w14:textId="77777777" w:rsidR="007570ED" w:rsidRPr="006A6394" w:rsidRDefault="007570ED" w:rsidP="007570ED">
            <w:pPr>
              <w:pStyle w:val="TAC"/>
            </w:pPr>
            <w:r w:rsidRPr="006A6394">
              <w:t>0</w:t>
            </w:r>
          </w:p>
        </w:tc>
        <w:tc>
          <w:tcPr>
            <w:tcW w:w="284" w:type="dxa"/>
            <w:tcBorders>
              <w:top w:val="nil"/>
              <w:left w:val="nil"/>
              <w:bottom w:val="nil"/>
              <w:right w:val="nil"/>
            </w:tcBorders>
          </w:tcPr>
          <w:p w14:paraId="2E427BD7" w14:textId="77777777" w:rsidR="007570ED" w:rsidRPr="006A6394" w:rsidRDefault="007570ED" w:rsidP="007570ED">
            <w:pPr>
              <w:pStyle w:val="TAC"/>
            </w:pPr>
            <w:r w:rsidRPr="006A6394">
              <w:t>0</w:t>
            </w:r>
          </w:p>
        </w:tc>
        <w:tc>
          <w:tcPr>
            <w:tcW w:w="248" w:type="dxa"/>
            <w:tcBorders>
              <w:top w:val="nil"/>
              <w:left w:val="nil"/>
              <w:bottom w:val="nil"/>
              <w:right w:val="nil"/>
            </w:tcBorders>
          </w:tcPr>
          <w:p w14:paraId="4795B31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5040D83" w14:textId="77777777" w:rsidR="007570ED" w:rsidRPr="006A6394" w:rsidRDefault="007570ED" w:rsidP="007570ED">
            <w:pPr>
              <w:pStyle w:val="TAL"/>
              <w:rPr>
                <w:color w:val="000000"/>
              </w:rPr>
            </w:pPr>
            <w:bookmarkStart w:id="8207" w:name="_PERM_MCCTEMPBM_CRPT81450160___5"/>
            <w:bookmarkEnd w:id="8207"/>
          </w:p>
        </w:tc>
        <w:tc>
          <w:tcPr>
            <w:tcW w:w="4111" w:type="dxa"/>
            <w:tcBorders>
              <w:top w:val="nil"/>
              <w:left w:val="nil"/>
              <w:bottom w:val="nil"/>
              <w:right w:val="single" w:sz="4" w:space="0" w:color="auto"/>
            </w:tcBorders>
          </w:tcPr>
          <w:p w14:paraId="17872F1D" w14:textId="77777777" w:rsidR="007570ED" w:rsidRPr="006A6394" w:rsidRDefault="007570ED" w:rsidP="007570ED">
            <w:pPr>
              <w:pStyle w:val="TAL"/>
            </w:pPr>
            <w:r w:rsidRPr="006A6394">
              <w:t>Message type non-existent or not implemented</w:t>
            </w:r>
          </w:p>
        </w:tc>
      </w:tr>
      <w:tr w:rsidR="007570ED"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6A6394" w:rsidRDefault="007570ED" w:rsidP="007570ED">
            <w:pPr>
              <w:pStyle w:val="TAC"/>
            </w:pPr>
            <w:r w:rsidRPr="006A6394">
              <w:t>0</w:t>
            </w:r>
          </w:p>
        </w:tc>
        <w:tc>
          <w:tcPr>
            <w:tcW w:w="285" w:type="dxa"/>
            <w:tcBorders>
              <w:top w:val="nil"/>
              <w:left w:val="nil"/>
              <w:bottom w:val="nil"/>
              <w:right w:val="nil"/>
            </w:tcBorders>
          </w:tcPr>
          <w:p w14:paraId="6146F35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9F2A34D" w14:textId="77777777" w:rsidR="007570ED" w:rsidRPr="006A6394" w:rsidRDefault="007570ED" w:rsidP="007570ED">
            <w:pPr>
              <w:pStyle w:val="TAC"/>
            </w:pPr>
            <w:r w:rsidRPr="006A6394">
              <w:t>1</w:t>
            </w:r>
          </w:p>
        </w:tc>
        <w:tc>
          <w:tcPr>
            <w:tcW w:w="283" w:type="dxa"/>
            <w:tcBorders>
              <w:top w:val="nil"/>
              <w:left w:val="nil"/>
              <w:bottom w:val="nil"/>
              <w:right w:val="nil"/>
            </w:tcBorders>
          </w:tcPr>
          <w:p w14:paraId="6C6FB87B" w14:textId="77777777" w:rsidR="007570ED" w:rsidRPr="006A6394" w:rsidRDefault="007570ED" w:rsidP="007570ED">
            <w:pPr>
              <w:pStyle w:val="TAC"/>
            </w:pPr>
            <w:r w:rsidRPr="006A6394">
              <w:t>0</w:t>
            </w:r>
          </w:p>
        </w:tc>
        <w:tc>
          <w:tcPr>
            <w:tcW w:w="360" w:type="dxa"/>
            <w:tcBorders>
              <w:top w:val="nil"/>
              <w:left w:val="nil"/>
              <w:bottom w:val="nil"/>
              <w:right w:val="nil"/>
            </w:tcBorders>
          </w:tcPr>
          <w:p w14:paraId="15053C19" w14:textId="77777777" w:rsidR="007570ED" w:rsidRPr="006A6394" w:rsidRDefault="007570ED" w:rsidP="007570ED">
            <w:pPr>
              <w:pStyle w:val="TAC"/>
            </w:pPr>
            <w:r w:rsidRPr="006A6394">
              <w:t>0</w:t>
            </w:r>
          </w:p>
        </w:tc>
        <w:tc>
          <w:tcPr>
            <w:tcW w:w="284" w:type="dxa"/>
            <w:tcBorders>
              <w:top w:val="nil"/>
              <w:left w:val="nil"/>
              <w:bottom w:val="nil"/>
              <w:right w:val="nil"/>
            </w:tcBorders>
          </w:tcPr>
          <w:p w14:paraId="04DF56D7" w14:textId="77777777" w:rsidR="007570ED" w:rsidRPr="006A6394" w:rsidRDefault="007570ED" w:rsidP="007570ED">
            <w:pPr>
              <w:pStyle w:val="TAC"/>
            </w:pPr>
            <w:r w:rsidRPr="006A6394">
              <w:t>0</w:t>
            </w:r>
          </w:p>
        </w:tc>
        <w:tc>
          <w:tcPr>
            <w:tcW w:w="284" w:type="dxa"/>
            <w:tcBorders>
              <w:top w:val="nil"/>
              <w:left w:val="nil"/>
              <w:bottom w:val="nil"/>
              <w:right w:val="nil"/>
            </w:tcBorders>
          </w:tcPr>
          <w:p w14:paraId="07131BB9" w14:textId="77777777" w:rsidR="007570ED" w:rsidRPr="006A6394" w:rsidRDefault="007570ED" w:rsidP="007570ED">
            <w:pPr>
              <w:pStyle w:val="TAC"/>
            </w:pPr>
            <w:r w:rsidRPr="006A6394">
              <w:t>1</w:t>
            </w:r>
          </w:p>
        </w:tc>
        <w:tc>
          <w:tcPr>
            <w:tcW w:w="248" w:type="dxa"/>
            <w:tcBorders>
              <w:top w:val="nil"/>
              <w:left w:val="nil"/>
              <w:bottom w:val="nil"/>
              <w:right w:val="nil"/>
            </w:tcBorders>
          </w:tcPr>
          <w:p w14:paraId="031B42BB" w14:textId="77777777" w:rsidR="007570ED" w:rsidRPr="006A6394" w:rsidRDefault="007570ED" w:rsidP="007570ED">
            <w:pPr>
              <w:pStyle w:val="TAC"/>
            </w:pPr>
            <w:r w:rsidRPr="006A6394">
              <w:t>0</w:t>
            </w:r>
          </w:p>
        </w:tc>
        <w:tc>
          <w:tcPr>
            <w:tcW w:w="745" w:type="dxa"/>
            <w:tcBorders>
              <w:top w:val="nil"/>
              <w:left w:val="nil"/>
              <w:bottom w:val="nil"/>
              <w:right w:val="nil"/>
            </w:tcBorders>
          </w:tcPr>
          <w:p w14:paraId="47DBAE17" w14:textId="77777777" w:rsidR="007570ED" w:rsidRPr="006A6394" w:rsidRDefault="007570ED" w:rsidP="007570ED">
            <w:pPr>
              <w:pStyle w:val="TAL"/>
              <w:rPr>
                <w:color w:val="000000"/>
              </w:rPr>
            </w:pPr>
            <w:bookmarkStart w:id="8208" w:name="_PERM_MCCTEMPBM_CRPT81450161___5"/>
            <w:bookmarkEnd w:id="8208"/>
          </w:p>
        </w:tc>
        <w:tc>
          <w:tcPr>
            <w:tcW w:w="4111" w:type="dxa"/>
            <w:tcBorders>
              <w:top w:val="nil"/>
              <w:left w:val="nil"/>
              <w:bottom w:val="nil"/>
              <w:right w:val="single" w:sz="4" w:space="0" w:color="auto"/>
            </w:tcBorders>
          </w:tcPr>
          <w:p w14:paraId="51B27E00" w14:textId="77777777" w:rsidR="007570ED" w:rsidRPr="006A6394" w:rsidRDefault="007570ED" w:rsidP="007570ED">
            <w:pPr>
              <w:pStyle w:val="TAL"/>
            </w:pPr>
            <w:r w:rsidRPr="006A6394">
              <w:t>Message type not compatible with the protocol state</w:t>
            </w:r>
          </w:p>
        </w:tc>
      </w:tr>
      <w:tr w:rsidR="007570ED"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6A6394" w:rsidRDefault="007570ED" w:rsidP="007570ED">
            <w:pPr>
              <w:pStyle w:val="TAC"/>
            </w:pPr>
            <w:r w:rsidRPr="006A6394">
              <w:t>0</w:t>
            </w:r>
          </w:p>
        </w:tc>
        <w:tc>
          <w:tcPr>
            <w:tcW w:w="285" w:type="dxa"/>
            <w:tcBorders>
              <w:top w:val="nil"/>
              <w:left w:val="nil"/>
              <w:bottom w:val="nil"/>
              <w:right w:val="nil"/>
            </w:tcBorders>
          </w:tcPr>
          <w:p w14:paraId="115647A9" w14:textId="77777777" w:rsidR="007570ED" w:rsidRPr="006A6394" w:rsidRDefault="007570ED" w:rsidP="007570ED">
            <w:pPr>
              <w:pStyle w:val="TAC"/>
            </w:pPr>
            <w:r w:rsidRPr="006A6394">
              <w:t>1</w:t>
            </w:r>
          </w:p>
        </w:tc>
        <w:tc>
          <w:tcPr>
            <w:tcW w:w="283" w:type="dxa"/>
            <w:tcBorders>
              <w:top w:val="nil"/>
              <w:left w:val="nil"/>
              <w:bottom w:val="nil"/>
              <w:right w:val="nil"/>
            </w:tcBorders>
          </w:tcPr>
          <w:p w14:paraId="3607C91B" w14:textId="77777777" w:rsidR="007570ED" w:rsidRPr="006A6394" w:rsidRDefault="007570ED" w:rsidP="007570ED">
            <w:pPr>
              <w:pStyle w:val="TAC"/>
            </w:pPr>
            <w:r w:rsidRPr="006A6394">
              <w:t>1</w:t>
            </w:r>
          </w:p>
        </w:tc>
        <w:tc>
          <w:tcPr>
            <w:tcW w:w="283" w:type="dxa"/>
            <w:tcBorders>
              <w:top w:val="nil"/>
              <w:left w:val="nil"/>
              <w:bottom w:val="nil"/>
              <w:right w:val="nil"/>
            </w:tcBorders>
          </w:tcPr>
          <w:p w14:paraId="63BAD8D0" w14:textId="77777777" w:rsidR="007570ED" w:rsidRPr="006A6394" w:rsidRDefault="007570ED" w:rsidP="007570ED">
            <w:pPr>
              <w:pStyle w:val="TAC"/>
            </w:pPr>
            <w:r w:rsidRPr="006A6394">
              <w:t>0</w:t>
            </w:r>
          </w:p>
        </w:tc>
        <w:tc>
          <w:tcPr>
            <w:tcW w:w="360" w:type="dxa"/>
            <w:tcBorders>
              <w:top w:val="nil"/>
              <w:left w:val="nil"/>
              <w:bottom w:val="nil"/>
              <w:right w:val="nil"/>
            </w:tcBorders>
          </w:tcPr>
          <w:p w14:paraId="121C92C2" w14:textId="77777777" w:rsidR="007570ED" w:rsidRPr="006A6394" w:rsidRDefault="007570ED" w:rsidP="007570ED">
            <w:pPr>
              <w:pStyle w:val="TAC"/>
            </w:pPr>
            <w:r w:rsidRPr="006A6394">
              <w:t>0</w:t>
            </w:r>
          </w:p>
        </w:tc>
        <w:tc>
          <w:tcPr>
            <w:tcW w:w="284" w:type="dxa"/>
            <w:tcBorders>
              <w:top w:val="nil"/>
              <w:left w:val="nil"/>
              <w:bottom w:val="nil"/>
              <w:right w:val="nil"/>
            </w:tcBorders>
          </w:tcPr>
          <w:p w14:paraId="6D36E53B" w14:textId="77777777" w:rsidR="007570ED" w:rsidRPr="006A6394" w:rsidRDefault="007570ED" w:rsidP="007570ED">
            <w:pPr>
              <w:pStyle w:val="TAC"/>
            </w:pPr>
            <w:r w:rsidRPr="006A6394">
              <w:t>0</w:t>
            </w:r>
          </w:p>
        </w:tc>
        <w:tc>
          <w:tcPr>
            <w:tcW w:w="284" w:type="dxa"/>
            <w:tcBorders>
              <w:top w:val="nil"/>
              <w:left w:val="nil"/>
              <w:bottom w:val="nil"/>
              <w:right w:val="nil"/>
            </w:tcBorders>
          </w:tcPr>
          <w:p w14:paraId="6E04F095" w14:textId="77777777" w:rsidR="007570ED" w:rsidRPr="006A6394" w:rsidRDefault="007570ED" w:rsidP="007570ED">
            <w:pPr>
              <w:pStyle w:val="TAC"/>
            </w:pPr>
            <w:r w:rsidRPr="006A6394">
              <w:t>1</w:t>
            </w:r>
          </w:p>
        </w:tc>
        <w:tc>
          <w:tcPr>
            <w:tcW w:w="248" w:type="dxa"/>
            <w:tcBorders>
              <w:top w:val="nil"/>
              <w:left w:val="nil"/>
              <w:bottom w:val="nil"/>
              <w:right w:val="nil"/>
            </w:tcBorders>
          </w:tcPr>
          <w:p w14:paraId="4E8E708D" w14:textId="77777777" w:rsidR="007570ED" w:rsidRPr="006A6394" w:rsidRDefault="007570ED" w:rsidP="007570ED">
            <w:pPr>
              <w:pStyle w:val="TAC"/>
            </w:pPr>
            <w:r w:rsidRPr="006A6394">
              <w:t>1</w:t>
            </w:r>
          </w:p>
        </w:tc>
        <w:tc>
          <w:tcPr>
            <w:tcW w:w="745" w:type="dxa"/>
            <w:tcBorders>
              <w:top w:val="nil"/>
              <w:left w:val="nil"/>
              <w:bottom w:val="nil"/>
              <w:right w:val="nil"/>
            </w:tcBorders>
          </w:tcPr>
          <w:p w14:paraId="4980A4C4" w14:textId="77777777" w:rsidR="007570ED" w:rsidRPr="006A6394" w:rsidRDefault="007570ED" w:rsidP="007570ED">
            <w:pPr>
              <w:pStyle w:val="TAL"/>
              <w:rPr>
                <w:color w:val="000000"/>
              </w:rPr>
            </w:pPr>
            <w:bookmarkStart w:id="8209" w:name="_PERM_MCCTEMPBM_CRPT81450162___5"/>
            <w:bookmarkEnd w:id="8209"/>
          </w:p>
        </w:tc>
        <w:tc>
          <w:tcPr>
            <w:tcW w:w="4111" w:type="dxa"/>
            <w:tcBorders>
              <w:top w:val="nil"/>
              <w:left w:val="nil"/>
              <w:bottom w:val="nil"/>
              <w:right w:val="single" w:sz="4" w:space="0" w:color="auto"/>
            </w:tcBorders>
          </w:tcPr>
          <w:p w14:paraId="673DE158" w14:textId="77777777" w:rsidR="007570ED" w:rsidRPr="006A6394" w:rsidRDefault="007570ED" w:rsidP="007570ED">
            <w:pPr>
              <w:pStyle w:val="TAL"/>
            </w:pPr>
            <w:r w:rsidRPr="006A6394">
              <w:t>Information element non-existent or not implemented</w:t>
            </w:r>
          </w:p>
        </w:tc>
      </w:tr>
      <w:tr w:rsidR="007570ED"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6A6394" w:rsidRDefault="007570ED" w:rsidP="007570ED">
            <w:pPr>
              <w:pStyle w:val="TAC"/>
            </w:pPr>
            <w:r w:rsidRPr="006A6394">
              <w:t>0</w:t>
            </w:r>
          </w:p>
        </w:tc>
        <w:tc>
          <w:tcPr>
            <w:tcW w:w="285" w:type="dxa"/>
            <w:tcBorders>
              <w:top w:val="nil"/>
              <w:left w:val="nil"/>
              <w:bottom w:val="nil"/>
              <w:right w:val="nil"/>
            </w:tcBorders>
          </w:tcPr>
          <w:p w14:paraId="246CBBC4"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6C1EBF" w14:textId="77777777" w:rsidR="007570ED" w:rsidRPr="006A6394" w:rsidRDefault="007570ED" w:rsidP="007570ED">
            <w:pPr>
              <w:pStyle w:val="TAC"/>
            </w:pPr>
            <w:r w:rsidRPr="006A6394">
              <w:t>1</w:t>
            </w:r>
          </w:p>
        </w:tc>
        <w:tc>
          <w:tcPr>
            <w:tcW w:w="283" w:type="dxa"/>
            <w:tcBorders>
              <w:top w:val="nil"/>
              <w:left w:val="nil"/>
              <w:bottom w:val="nil"/>
              <w:right w:val="nil"/>
            </w:tcBorders>
          </w:tcPr>
          <w:p w14:paraId="20E48FB5" w14:textId="77777777" w:rsidR="007570ED" w:rsidRPr="006A6394" w:rsidRDefault="007570ED" w:rsidP="007570ED">
            <w:pPr>
              <w:pStyle w:val="TAC"/>
            </w:pPr>
            <w:r w:rsidRPr="006A6394">
              <w:t>0</w:t>
            </w:r>
          </w:p>
        </w:tc>
        <w:tc>
          <w:tcPr>
            <w:tcW w:w="360" w:type="dxa"/>
            <w:tcBorders>
              <w:top w:val="nil"/>
              <w:left w:val="nil"/>
              <w:bottom w:val="nil"/>
              <w:right w:val="nil"/>
            </w:tcBorders>
          </w:tcPr>
          <w:p w14:paraId="7B69D2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5B2826A" w14:textId="77777777" w:rsidR="007570ED" w:rsidRPr="006A6394" w:rsidRDefault="007570ED" w:rsidP="007570ED">
            <w:pPr>
              <w:pStyle w:val="TAC"/>
            </w:pPr>
            <w:r w:rsidRPr="006A6394">
              <w:t>1</w:t>
            </w:r>
          </w:p>
        </w:tc>
        <w:tc>
          <w:tcPr>
            <w:tcW w:w="284" w:type="dxa"/>
            <w:tcBorders>
              <w:top w:val="nil"/>
              <w:left w:val="nil"/>
              <w:bottom w:val="nil"/>
              <w:right w:val="nil"/>
            </w:tcBorders>
          </w:tcPr>
          <w:p w14:paraId="4C41EE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87512F0" w14:textId="77777777" w:rsidR="007570ED" w:rsidRPr="006A6394" w:rsidRDefault="007570ED" w:rsidP="007570ED">
            <w:pPr>
              <w:pStyle w:val="TAC"/>
            </w:pPr>
            <w:r w:rsidRPr="006A6394">
              <w:t>0</w:t>
            </w:r>
          </w:p>
        </w:tc>
        <w:tc>
          <w:tcPr>
            <w:tcW w:w="745" w:type="dxa"/>
            <w:tcBorders>
              <w:top w:val="nil"/>
              <w:left w:val="nil"/>
              <w:bottom w:val="nil"/>
              <w:right w:val="nil"/>
            </w:tcBorders>
          </w:tcPr>
          <w:p w14:paraId="5E6450AF" w14:textId="77777777" w:rsidR="007570ED" w:rsidRPr="006A6394" w:rsidRDefault="007570ED" w:rsidP="007570ED">
            <w:pPr>
              <w:pStyle w:val="TAL"/>
              <w:rPr>
                <w:color w:val="000000"/>
              </w:rPr>
            </w:pPr>
            <w:bookmarkStart w:id="8210" w:name="_PERM_MCCTEMPBM_CRPT81450163___5"/>
            <w:bookmarkEnd w:id="8210"/>
          </w:p>
        </w:tc>
        <w:tc>
          <w:tcPr>
            <w:tcW w:w="4111" w:type="dxa"/>
            <w:tcBorders>
              <w:top w:val="nil"/>
              <w:left w:val="nil"/>
              <w:bottom w:val="nil"/>
              <w:right w:val="single" w:sz="4" w:space="0" w:color="auto"/>
            </w:tcBorders>
          </w:tcPr>
          <w:p w14:paraId="49783F10" w14:textId="77777777" w:rsidR="007570ED" w:rsidRPr="006A6394" w:rsidRDefault="007570ED" w:rsidP="007570ED">
            <w:pPr>
              <w:pStyle w:val="TAL"/>
            </w:pPr>
            <w:r w:rsidRPr="006A6394">
              <w:t>Conditional IE error</w:t>
            </w:r>
          </w:p>
        </w:tc>
      </w:tr>
      <w:tr w:rsidR="007570ED"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6A6394" w:rsidRDefault="007570ED" w:rsidP="007570ED">
            <w:pPr>
              <w:pStyle w:val="TAC"/>
            </w:pPr>
            <w:r w:rsidRPr="006A6394">
              <w:t>0</w:t>
            </w:r>
          </w:p>
        </w:tc>
        <w:tc>
          <w:tcPr>
            <w:tcW w:w="285" w:type="dxa"/>
            <w:tcBorders>
              <w:top w:val="nil"/>
              <w:left w:val="nil"/>
              <w:bottom w:val="nil"/>
              <w:right w:val="nil"/>
            </w:tcBorders>
          </w:tcPr>
          <w:p w14:paraId="0A8E577F" w14:textId="77777777" w:rsidR="007570ED" w:rsidRPr="006A6394" w:rsidRDefault="007570ED" w:rsidP="007570ED">
            <w:pPr>
              <w:pStyle w:val="TAC"/>
            </w:pPr>
            <w:r w:rsidRPr="006A6394">
              <w:t>1</w:t>
            </w:r>
          </w:p>
        </w:tc>
        <w:tc>
          <w:tcPr>
            <w:tcW w:w="283" w:type="dxa"/>
            <w:tcBorders>
              <w:top w:val="nil"/>
              <w:left w:val="nil"/>
              <w:bottom w:val="nil"/>
              <w:right w:val="nil"/>
            </w:tcBorders>
          </w:tcPr>
          <w:p w14:paraId="11BF4D66" w14:textId="77777777" w:rsidR="007570ED" w:rsidRPr="006A6394" w:rsidRDefault="007570ED" w:rsidP="007570ED">
            <w:pPr>
              <w:pStyle w:val="TAC"/>
            </w:pPr>
            <w:r w:rsidRPr="006A6394">
              <w:t>1</w:t>
            </w:r>
          </w:p>
        </w:tc>
        <w:tc>
          <w:tcPr>
            <w:tcW w:w="283" w:type="dxa"/>
            <w:tcBorders>
              <w:top w:val="nil"/>
              <w:left w:val="nil"/>
              <w:bottom w:val="nil"/>
              <w:right w:val="nil"/>
            </w:tcBorders>
          </w:tcPr>
          <w:p w14:paraId="7309069C" w14:textId="77777777" w:rsidR="007570ED" w:rsidRPr="006A6394" w:rsidRDefault="007570ED" w:rsidP="007570ED">
            <w:pPr>
              <w:pStyle w:val="TAC"/>
            </w:pPr>
            <w:r w:rsidRPr="006A6394">
              <w:t>0</w:t>
            </w:r>
          </w:p>
        </w:tc>
        <w:tc>
          <w:tcPr>
            <w:tcW w:w="360" w:type="dxa"/>
            <w:tcBorders>
              <w:top w:val="nil"/>
              <w:left w:val="nil"/>
              <w:bottom w:val="nil"/>
              <w:right w:val="nil"/>
            </w:tcBorders>
          </w:tcPr>
          <w:p w14:paraId="3C4F969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4510BE0" w14:textId="77777777" w:rsidR="007570ED" w:rsidRPr="006A6394" w:rsidRDefault="007570ED" w:rsidP="007570ED">
            <w:pPr>
              <w:pStyle w:val="TAC"/>
            </w:pPr>
            <w:r w:rsidRPr="006A6394">
              <w:t>1</w:t>
            </w:r>
          </w:p>
        </w:tc>
        <w:tc>
          <w:tcPr>
            <w:tcW w:w="284" w:type="dxa"/>
            <w:tcBorders>
              <w:top w:val="nil"/>
              <w:left w:val="nil"/>
              <w:bottom w:val="nil"/>
              <w:right w:val="nil"/>
            </w:tcBorders>
          </w:tcPr>
          <w:p w14:paraId="444175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E3B1EA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D135AFC" w14:textId="77777777" w:rsidR="007570ED" w:rsidRPr="006A639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6A6394" w:rsidRDefault="007570ED" w:rsidP="007570ED">
            <w:pPr>
              <w:pStyle w:val="TAL"/>
            </w:pPr>
            <w:r w:rsidRPr="006A6394">
              <w:t>Message not compatible with the protocol state</w:t>
            </w:r>
          </w:p>
        </w:tc>
      </w:tr>
      <w:tr w:rsidR="007570ED" w:rsidRPr="006A6394" w14:paraId="10FC423F" w14:textId="77777777" w:rsidTr="00E6030B">
        <w:trPr>
          <w:jc w:val="center"/>
        </w:trPr>
        <w:tc>
          <w:tcPr>
            <w:tcW w:w="284" w:type="dxa"/>
          </w:tcPr>
          <w:p w14:paraId="5306192B" w14:textId="77777777" w:rsidR="007570ED" w:rsidRPr="006A6394" w:rsidRDefault="007570ED" w:rsidP="007570ED">
            <w:pPr>
              <w:pStyle w:val="TAC"/>
            </w:pPr>
            <w:r w:rsidRPr="006A6394">
              <w:t>0</w:t>
            </w:r>
          </w:p>
        </w:tc>
        <w:tc>
          <w:tcPr>
            <w:tcW w:w="285" w:type="dxa"/>
          </w:tcPr>
          <w:p w14:paraId="2C006E53" w14:textId="77777777" w:rsidR="007570ED" w:rsidRPr="006A6394" w:rsidRDefault="007570ED" w:rsidP="007570ED">
            <w:pPr>
              <w:pStyle w:val="TAC"/>
            </w:pPr>
            <w:r w:rsidRPr="006A6394">
              <w:t>1</w:t>
            </w:r>
          </w:p>
        </w:tc>
        <w:tc>
          <w:tcPr>
            <w:tcW w:w="283" w:type="dxa"/>
          </w:tcPr>
          <w:p w14:paraId="2795289E" w14:textId="77777777" w:rsidR="007570ED" w:rsidRPr="006A6394" w:rsidRDefault="007570ED" w:rsidP="007570ED">
            <w:pPr>
              <w:pStyle w:val="TAC"/>
            </w:pPr>
            <w:r w:rsidRPr="006A6394">
              <w:t>1</w:t>
            </w:r>
          </w:p>
        </w:tc>
        <w:tc>
          <w:tcPr>
            <w:tcW w:w="283" w:type="dxa"/>
          </w:tcPr>
          <w:p w14:paraId="2043ED4C" w14:textId="77777777" w:rsidR="007570ED" w:rsidRPr="006A6394" w:rsidRDefault="007570ED" w:rsidP="007570ED">
            <w:pPr>
              <w:pStyle w:val="TAC"/>
            </w:pPr>
            <w:r w:rsidRPr="006A6394">
              <w:t>0</w:t>
            </w:r>
          </w:p>
        </w:tc>
        <w:tc>
          <w:tcPr>
            <w:tcW w:w="360" w:type="dxa"/>
          </w:tcPr>
          <w:p w14:paraId="68F3436A" w14:textId="77777777" w:rsidR="007570ED" w:rsidRPr="006A6394" w:rsidRDefault="007570ED" w:rsidP="007570ED">
            <w:pPr>
              <w:pStyle w:val="TAC"/>
            </w:pPr>
            <w:r w:rsidRPr="006A6394">
              <w:t>1</w:t>
            </w:r>
          </w:p>
        </w:tc>
        <w:tc>
          <w:tcPr>
            <w:tcW w:w="284" w:type="dxa"/>
          </w:tcPr>
          <w:p w14:paraId="576E2C4C" w14:textId="77777777" w:rsidR="007570ED" w:rsidRPr="006A6394" w:rsidRDefault="007570ED" w:rsidP="007570ED">
            <w:pPr>
              <w:pStyle w:val="TAC"/>
            </w:pPr>
            <w:r w:rsidRPr="006A6394">
              <w:t>1</w:t>
            </w:r>
          </w:p>
        </w:tc>
        <w:tc>
          <w:tcPr>
            <w:tcW w:w="284" w:type="dxa"/>
          </w:tcPr>
          <w:p w14:paraId="38A643F0" w14:textId="77777777" w:rsidR="007570ED" w:rsidRPr="006A6394" w:rsidRDefault="007570ED" w:rsidP="007570ED">
            <w:pPr>
              <w:pStyle w:val="TAC"/>
            </w:pPr>
            <w:r w:rsidRPr="006A6394">
              <w:t>1</w:t>
            </w:r>
          </w:p>
        </w:tc>
        <w:tc>
          <w:tcPr>
            <w:tcW w:w="248" w:type="dxa"/>
          </w:tcPr>
          <w:p w14:paraId="5D893058" w14:textId="77777777" w:rsidR="007570ED" w:rsidRPr="006A6394" w:rsidRDefault="007570ED" w:rsidP="007570ED">
            <w:pPr>
              <w:pStyle w:val="TAC"/>
            </w:pPr>
            <w:r w:rsidRPr="006A6394">
              <w:t>1</w:t>
            </w:r>
          </w:p>
        </w:tc>
        <w:tc>
          <w:tcPr>
            <w:tcW w:w="745" w:type="dxa"/>
          </w:tcPr>
          <w:p w14:paraId="731077DB" w14:textId="77777777" w:rsidR="007570ED" w:rsidRPr="006A6394" w:rsidRDefault="007570ED" w:rsidP="007570ED">
            <w:pPr>
              <w:pStyle w:val="TAL"/>
            </w:pPr>
          </w:p>
        </w:tc>
        <w:tc>
          <w:tcPr>
            <w:tcW w:w="4111" w:type="dxa"/>
          </w:tcPr>
          <w:p w14:paraId="59D30F3B" w14:textId="77777777" w:rsidR="007570ED" w:rsidRPr="006A6394" w:rsidRDefault="007570ED" w:rsidP="007570ED">
            <w:pPr>
              <w:pStyle w:val="TAL"/>
            </w:pPr>
            <w:r w:rsidRPr="006A6394">
              <w:t>Protocol error, unspecified</w:t>
            </w:r>
          </w:p>
        </w:tc>
      </w:tr>
      <w:tr w:rsidR="007570ED"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6A6394" w:rsidRDefault="007570ED" w:rsidP="007570ED">
            <w:pPr>
              <w:pStyle w:val="TAC"/>
            </w:pPr>
            <w:r w:rsidRPr="006A6394">
              <w:t>0</w:t>
            </w:r>
          </w:p>
        </w:tc>
        <w:tc>
          <w:tcPr>
            <w:tcW w:w="285" w:type="dxa"/>
            <w:tcBorders>
              <w:top w:val="nil"/>
              <w:left w:val="nil"/>
              <w:bottom w:val="nil"/>
              <w:right w:val="nil"/>
            </w:tcBorders>
          </w:tcPr>
          <w:p w14:paraId="0ED42A1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C5FF212" w14:textId="77777777" w:rsidR="007570ED" w:rsidRPr="006A6394" w:rsidRDefault="007570ED" w:rsidP="007570ED">
            <w:pPr>
              <w:pStyle w:val="TAC"/>
            </w:pPr>
            <w:r w:rsidRPr="006A6394">
              <w:t>1</w:t>
            </w:r>
          </w:p>
        </w:tc>
        <w:tc>
          <w:tcPr>
            <w:tcW w:w="283" w:type="dxa"/>
            <w:tcBorders>
              <w:top w:val="nil"/>
              <w:left w:val="nil"/>
              <w:bottom w:val="nil"/>
              <w:right w:val="nil"/>
            </w:tcBorders>
          </w:tcPr>
          <w:p w14:paraId="07D69973" w14:textId="77777777" w:rsidR="007570ED" w:rsidRPr="006A6394" w:rsidRDefault="007570ED" w:rsidP="007570ED">
            <w:pPr>
              <w:pStyle w:val="TAC"/>
            </w:pPr>
            <w:r w:rsidRPr="006A6394">
              <w:t>1</w:t>
            </w:r>
          </w:p>
        </w:tc>
        <w:tc>
          <w:tcPr>
            <w:tcW w:w="360" w:type="dxa"/>
            <w:tcBorders>
              <w:top w:val="nil"/>
              <w:left w:val="nil"/>
              <w:bottom w:val="nil"/>
              <w:right w:val="nil"/>
            </w:tcBorders>
          </w:tcPr>
          <w:p w14:paraId="4EC97C76" w14:textId="77777777" w:rsidR="007570ED" w:rsidRPr="006A6394" w:rsidRDefault="007570ED" w:rsidP="007570ED">
            <w:pPr>
              <w:pStyle w:val="TAC"/>
            </w:pPr>
            <w:r w:rsidRPr="006A6394">
              <w:t>0</w:t>
            </w:r>
          </w:p>
        </w:tc>
        <w:tc>
          <w:tcPr>
            <w:tcW w:w="284" w:type="dxa"/>
            <w:tcBorders>
              <w:top w:val="nil"/>
              <w:left w:val="nil"/>
              <w:bottom w:val="nil"/>
              <w:right w:val="nil"/>
            </w:tcBorders>
          </w:tcPr>
          <w:p w14:paraId="22B890BD" w14:textId="77777777" w:rsidR="007570ED" w:rsidRPr="006A6394" w:rsidRDefault="007570ED" w:rsidP="007570ED">
            <w:pPr>
              <w:pStyle w:val="TAC"/>
            </w:pPr>
            <w:r w:rsidRPr="006A6394">
              <w:t>0</w:t>
            </w:r>
          </w:p>
        </w:tc>
        <w:tc>
          <w:tcPr>
            <w:tcW w:w="284" w:type="dxa"/>
            <w:tcBorders>
              <w:top w:val="nil"/>
              <w:left w:val="nil"/>
              <w:bottom w:val="nil"/>
              <w:right w:val="nil"/>
            </w:tcBorders>
          </w:tcPr>
          <w:p w14:paraId="1D955C48" w14:textId="77777777" w:rsidR="007570ED" w:rsidRPr="006A6394" w:rsidRDefault="007570ED" w:rsidP="007570ED">
            <w:pPr>
              <w:pStyle w:val="TAC"/>
            </w:pPr>
            <w:r w:rsidRPr="006A6394">
              <w:t>0</w:t>
            </w:r>
          </w:p>
        </w:tc>
        <w:tc>
          <w:tcPr>
            <w:tcW w:w="248" w:type="dxa"/>
            <w:tcBorders>
              <w:top w:val="nil"/>
              <w:left w:val="nil"/>
              <w:bottom w:val="nil"/>
              <w:right w:val="nil"/>
            </w:tcBorders>
          </w:tcPr>
          <w:p w14:paraId="060203C9" w14:textId="77777777" w:rsidR="007570ED" w:rsidRPr="006A6394" w:rsidRDefault="007570ED" w:rsidP="007570ED">
            <w:pPr>
              <w:pStyle w:val="TAC"/>
            </w:pPr>
            <w:r w:rsidRPr="006A6394">
              <w:t>0</w:t>
            </w:r>
          </w:p>
        </w:tc>
        <w:tc>
          <w:tcPr>
            <w:tcW w:w="745" w:type="dxa"/>
            <w:tcBorders>
              <w:top w:val="nil"/>
              <w:left w:val="nil"/>
              <w:bottom w:val="nil"/>
              <w:right w:val="nil"/>
            </w:tcBorders>
          </w:tcPr>
          <w:p w14:paraId="1657F064" w14:textId="77777777" w:rsidR="007570ED" w:rsidRPr="006A639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6A6394" w:rsidRDefault="007570ED" w:rsidP="007570ED">
            <w:pPr>
              <w:pStyle w:val="TAL"/>
            </w:pPr>
            <w:r w:rsidRPr="006A6394">
              <w:t>APN restriction value incompatible with active EPS bearer context</w:t>
            </w:r>
          </w:p>
        </w:tc>
      </w:tr>
      <w:tr w:rsidR="007570ED" w:rsidRPr="006A6394" w14:paraId="19AF8041" w14:textId="77777777" w:rsidTr="00E6030B">
        <w:trPr>
          <w:jc w:val="center"/>
        </w:trPr>
        <w:tc>
          <w:tcPr>
            <w:tcW w:w="284" w:type="dxa"/>
          </w:tcPr>
          <w:p w14:paraId="0B69D5BD" w14:textId="77777777" w:rsidR="007570ED" w:rsidRPr="006A6394" w:rsidRDefault="007570ED" w:rsidP="007570ED">
            <w:pPr>
              <w:pStyle w:val="TAC"/>
            </w:pPr>
            <w:r w:rsidRPr="006A6394">
              <w:t>0</w:t>
            </w:r>
          </w:p>
        </w:tc>
        <w:tc>
          <w:tcPr>
            <w:tcW w:w="285" w:type="dxa"/>
          </w:tcPr>
          <w:p w14:paraId="76396E53" w14:textId="77777777" w:rsidR="007570ED" w:rsidRPr="006A6394" w:rsidRDefault="007570ED" w:rsidP="007570ED">
            <w:pPr>
              <w:pStyle w:val="TAC"/>
            </w:pPr>
            <w:r w:rsidRPr="006A6394">
              <w:t>1</w:t>
            </w:r>
          </w:p>
        </w:tc>
        <w:tc>
          <w:tcPr>
            <w:tcW w:w="283" w:type="dxa"/>
          </w:tcPr>
          <w:p w14:paraId="144A6EF9" w14:textId="77777777" w:rsidR="007570ED" w:rsidRPr="006A6394" w:rsidRDefault="007570ED" w:rsidP="007570ED">
            <w:pPr>
              <w:pStyle w:val="TAC"/>
            </w:pPr>
            <w:r w:rsidRPr="006A6394">
              <w:t>1</w:t>
            </w:r>
          </w:p>
        </w:tc>
        <w:tc>
          <w:tcPr>
            <w:tcW w:w="283" w:type="dxa"/>
          </w:tcPr>
          <w:p w14:paraId="06901403" w14:textId="77777777" w:rsidR="007570ED" w:rsidRPr="006A6394" w:rsidRDefault="007570ED" w:rsidP="007570ED">
            <w:pPr>
              <w:pStyle w:val="TAC"/>
              <w:rPr>
                <w:lang w:eastAsia="zh-CN"/>
              </w:rPr>
            </w:pPr>
            <w:r w:rsidRPr="006A6394">
              <w:rPr>
                <w:lang w:eastAsia="zh-CN"/>
              </w:rPr>
              <w:t>1</w:t>
            </w:r>
          </w:p>
        </w:tc>
        <w:tc>
          <w:tcPr>
            <w:tcW w:w="360" w:type="dxa"/>
          </w:tcPr>
          <w:p w14:paraId="605C6A7D" w14:textId="77777777" w:rsidR="007570ED" w:rsidRPr="006A6394" w:rsidRDefault="007570ED" w:rsidP="007570ED">
            <w:pPr>
              <w:pStyle w:val="TAC"/>
            </w:pPr>
            <w:r w:rsidRPr="006A6394">
              <w:t>0</w:t>
            </w:r>
          </w:p>
        </w:tc>
        <w:tc>
          <w:tcPr>
            <w:tcW w:w="284" w:type="dxa"/>
          </w:tcPr>
          <w:p w14:paraId="546E2E7A" w14:textId="77777777" w:rsidR="007570ED" w:rsidRPr="006A6394" w:rsidRDefault="007570ED" w:rsidP="007570ED">
            <w:pPr>
              <w:pStyle w:val="TAC"/>
            </w:pPr>
            <w:r w:rsidRPr="006A6394">
              <w:t>0</w:t>
            </w:r>
          </w:p>
        </w:tc>
        <w:tc>
          <w:tcPr>
            <w:tcW w:w="284" w:type="dxa"/>
          </w:tcPr>
          <w:p w14:paraId="21F9DBD5" w14:textId="77777777" w:rsidR="007570ED" w:rsidRPr="006A6394" w:rsidRDefault="007570ED" w:rsidP="007570ED">
            <w:pPr>
              <w:pStyle w:val="TAC"/>
              <w:rPr>
                <w:lang w:eastAsia="zh-CN"/>
              </w:rPr>
            </w:pPr>
            <w:r w:rsidRPr="006A6394">
              <w:rPr>
                <w:lang w:eastAsia="zh-CN"/>
              </w:rPr>
              <w:t>0</w:t>
            </w:r>
          </w:p>
        </w:tc>
        <w:tc>
          <w:tcPr>
            <w:tcW w:w="248" w:type="dxa"/>
          </w:tcPr>
          <w:p w14:paraId="0973483C" w14:textId="77777777" w:rsidR="007570ED" w:rsidRPr="006A6394" w:rsidRDefault="007570ED" w:rsidP="007570ED">
            <w:pPr>
              <w:pStyle w:val="TAC"/>
            </w:pPr>
            <w:r w:rsidRPr="006A6394">
              <w:t>1</w:t>
            </w:r>
          </w:p>
        </w:tc>
        <w:tc>
          <w:tcPr>
            <w:tcW w:w="745" w:type="dxa"/>
          </w:tcPr>
          <w:p w14:paraId="26A6CEB6" w14:textId="77777777" w:rsidR="007570ED" w:rsidRPr="006A6394" w:rsidRDefault="007570ED" w:rsidP="007570ED">
            <w:pPr>
              <w:pStyle w:val="TAL"/>
            </w:pPr>
          </w:p>
        </w:tc>
        <w:tc>
          <w:tcPr>
            <w:tcW w:w="4111" w:type="dxa"/>
          </w:tcPr>
          <w:p w14:paraId="6854D656" w14:textId="77777777" w:rsidR="007570ED" w:rsidRPr="006A6394" w:rsidRDefault="007570ED" w:rsidP="007570ED">
            <w:pPr>
              <w:pStyle w:val="TAL"/>
            </w:pPr>
            <w:r w:rsidRPr="006A6394">
              <w:t>Multiple accesses to a PDN connection not allowed</w:t>
            </w:r>
          </w:p>
        </w:tc>
      </w:tr>
      <w:tr w:rsidR="007570ED" w:rsidRPr="006A6394" w14:paraId="6F54D2DF" w14:textId="77777777" w:rsidTr="00E6030B">
        <w:trPr>
          <w:jc w:val="center"/>
        </w:trPr>
        <w:tc>
          <w:tcPr>
            <w:tcW w:w="284" w:type="dxa"/>
          </w:tcPr>
          <w:p w14:paraId="7CD7FD60" w14:textId="77777777" w:rsidR="007570ED" w:rsidRPr="006A6394" w:rsidRDefault="007570ED" w:rsidP="007570ED">
            <w:pPr>
              <w:pStyle w:val="TAC"/>
            </w:pPr>
            <w:bookmarkStart w:id="8211" w:name="MCCQCTEMPBM_00000465"/>
          </w:p>
        </w:tc>
        <w:tc>
          <w:tcPr>
            <w:tcW w:w="285" w:type="dxa"/>
          </w:tcPr>
          <w:p w14:paraId="05203BD2" w14:textId="77777777" w:rsidR="007570ED" w:rsidRPr="006A6394" w:rsidRDefault="007570ED" w:rsidP="007570ED">
            <w:pPr>
              <w:pStyle w:val="TAC"/>
            </w:pPr>
          </w:p>
        </w:tc>
        <w:tc>
          <w:tcPr>
            <w:tcW w:w="283" w:type="dxa"/>
          </w:tcPr>
          <w:p w14:paraId="40A3A927" w14:textId="77777777" w:rsidR="007570ED" w:rsidRPr="006A6394" w:rsidRDefault="007570ED" w:rsidP="007570ED">
            <w:pPr>
              <w:pStyle w:val="TAC"/>
            </w:pPr>
          </w:p>
        </w:tc>
        <w:tc>
          <w:tcPr>
            <w:tcW w:w="283" w:type="dxa"/>
          </w:tcPr>
          <w:p w14:paraId="619D0A0B" w14:textId="77777777" w:rsidR="007570ED" w:rsidRPr="006A6394" w:rsidRDefault="007570ED" w:rsidP="007570ED">
            <w:pPr>
              <w:pStyle w:val="TAC"/>
            </w:pPr>
          </w:p>
        </w:tc>
        <w:tc>
          <w:tcPr>
            <w:tcW w:w="360" w:type="dxa"/>
          </w:tcPr>
          <w:p w14:paraId="60972FC5" w14:textId="77777777" w:rsidR="007570ED" w:rsidRPr="006A6394" w:rsidRDefault="007570ED" w:rsidP="007570ED">
            <w:pPr>
              <w:pStyle w:val="TAC"/>
            </w:pPr>
          </w:p>
        </w:tc>
        <w:tc>
          <w:tcPr>
            <w:tcW w:w="284" w:type="dxa"/>
          </w:tcPr>
          <w:p w14:paraId="2310885D" w14:textId="77777777" w:rsidR="007570ED" w:rsidRPr="006A6394" w:rsidRDefault="007570ED" w:rsidP="007570ED">
            <w:pPr>
              <w:pStyle w:val="TAC"/>
            </w:pPr>
          </w:p>
        </w:tc>
        <w:tc>
          <w:tcPr>
            <w:tcW w:w="284" w:type="dxa"/>
          </w:tcPr>
          <w:p w14:paraId="4C4C0B8F" w14:textId="77777777" w:rsidR="007570ED" w:rsidRPr="006A6394" w:rsidRDefault="007570ED" w:rsidP="007570ED">
            <w:pPr>
              <w:pStyle w:val="TAC"/>
            </w:pPr>
          </w:p>
        </w:tc>
        <w:tc>
          <w:tcPr>
            <w:tcW w:w="248" w:type="dxa"/>
          </w:tcPr>
          <w:p w14:paraId="1C645A7F" w14:textId="77777777" w:rsidR="007570ED" w:rsidRPr="006A6394" w:rsidRDefault="007570ED" w:rsidP="007570ED">
            <w:pPr>
              <w:pStyle w:val="TAC"/>
            </w:pPr>
          </w:p>
        </w:tc>
        <w:tc>
          <w:tcPr>
            <w:tcW w:w="745" w:type="dxa"/>
          </w:tcPr>
          <w:p w14:paraId="50F0830B" w14:textId="77777777" w:rsidR="007570ED" w:rsidRPr="006A6394" w:rsidRDefault="007570ED" w:rsidP="007570ED">
            <w:pPr>
              <w:pStyle w:val="TAL"/>
            </w:pPr>
          </w:p>
        </w:tc>
        <w:tc>
          <w:tcPr>
            <w:tcW w:w="4111" w:type="dxa"/>
          </w:tcPr>
          <w:p w14:paraId="35E00CB9" w14:textId="77777777" w:rsidR="007570ED" w:rsidRPr="006A6394" w:rsidRDefault="007570ED" w:rsidP="007570ED">
            <w:pPr>
              <w:pStyle w:val="TAL"/>
            </w:pPr>
          </w:p>
        </w:tc>
      </w:tr>
      <w:bookmarkEnd w:id="8211"/>
      <w:tr w:rsidR="007570ED" w:rsidRPr="006A6394" w14:paraId="1288928F" w14:textId="77777777" w:rsidTr="00E6030B">
        <w:trPr>
          <w:jc w:val="center"/>
        </w:trPr>
        <w:tc>
          <w:tcPr>
            <w:tcW w:w="7167" w:type="dxa"/>
            <w:gridSpan w:val="10"/>
          </w:tcPr>
          <w:p w14:paraId="242AA1A9" w14:textId="77777777" w:rsidR="007570ED" w:rsidRPr="006A6394" w:rsidRDefault="007570ED" w:rsidP="007570ED">
            <w:pPr>
              <w:pStyle w:val="TAL"/>
            </w:pPr>
            <w:r w:rsidRPr="006A6394">
              <w:t>Any other value received by the UE shall be treated as 0010 0010, "service option temporarily out of order". Any other value received by the network shall be treated as 0110 1111, "protocol error, unspecified".</w:t>
            </w:r>
          </w:p>
        </w:tc>
      </w:tr>
      <w:tr w:rsidR="007570ED" w:rsidRPr="006A6394" w14:paraId="58A9CC88" w14:textId="77777777" w:rsidTr="00E6030B">
        <w:trPr>
          <w:jc w:val="center"/>
        </w:trPr>
        <w:tc>
          <w:tcPr>
            <w:tcW w:w="7167" w:type="dxa"/>
            <w:gridSpan w:val="10"/>
          </w:tcPr>
          <w:p w14:paraId="1C6B3A57" w14:textId="77777777" w:rsidR="007570ED" w:rsidRPr="006A6394" w:rsidRDefault="007570ED" w:rsidP="007570ED">
            <w:pPr>
              <w:pStyle w:val="TAL"/>
            </w:pPr>
            <w:bookmarkStart w:id="8212" w:name="MCCQCTEMPBM_00000466"/>
          </w:p>
        </w:tc>
      </w:tr>
      <w:bookmarkEnd w:id="8212"/>
      <w:tr w:rsidR="007570ED"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6A6394" w:rsidRDefault="007570ED" w:rsidP="007570ED">
            <w:pPr>
              <w:pStyle w:val="TAN"/>
            </w:pPr>
            <w:r w:rsidRPr="006A6394">
              <w:t>NOTE 1:</w:t>
            </w:r>
            <w:r w:rsidRPr="006A6394">
              <w:tab/>
              <w:t>The listed cause values are defined in annex B.</w:t>
            </w:r>
          </w:p>
          <w:p w14:paraId="155B9515" w14:textId="77777777" w:rsidR="007570ED" w:rsidRPr="006A6394" w:rsidRDefault="007570ED" w:rsidP="007570ED">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8213" w:name="_Toc20218674"/>
      <w:bookmarkStart w:id="8214" w:name="_Toc27744563"/>
      <w:bookmarkStart w:id="8215" w:name="_Toc35960137"/>
      <w:bookmarkStart w:id="8216" w:name="_Toc45203576"/>
      <w:bookmarkStart w:id="8217" w:name="_Toc45700952"/>
      <w:bookmarkStart w:id="8218" w:name="_Toc51920688"/>
      <w:bookmarkStart w:id="8219" w:name="_Toc68251748"/>
      <w:bookmarkStart w:id="8220" w:name="_Toc131384423"/>
      <w:r w:rsidRPr="006A6394">
        <w:lastRenderedPageBreak/>
        <w:t>9.9.4.5</w:t>
      </w:r>
      <w:r w:rsidRPr="006A6394">
        <w:tab/>
      </w:r>
      <w:r w:rsidRPr="006A6394">
        <w:rPr>
          <w:lang w:eastAsia="zh-CN"/>
        </w:rPr>
        <w:t>ESM information transfer flag</w:t>
      </w:r>
      <w:bookmarkEnd w:id="8213"/>
      <w:bookmarkEnd w:id="8214"/>
      <w:bookmarkEnd w:id="8215"/>
      <w:bookmarkEnd w:id="8216"/>
      <w:bookmarkEnd w:id="8217"/>
      <w:bookmarkEnd w:id="8218"/>
      <w:bookmarkEnd w:id="8219"/>
      <w:bookmarkEnd w:id="8220"/>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bookmarkStart w:id="8221" w:name="MCCQCTEMPBM_00000518"/>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bookmarkEnd w:id="8221"/>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bookmarkStart w:id="8222" w:name="MCCQCTEMPBM_00000467"/>
          </w:p>
        </w:tc>
      </w:tr>
      <w:bookmarkEnd w:id="8222"/>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bookmarkStart w:id="8223" w:name="MCCQCTEMPBM_00000468"/>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bookmarkEnd w:id="8223"/>
    </w:tbl>
    <w:p w14:paraId="0A3E8D6E" w14:textId="77777777" w:rsidR="00D40C70" w:rsidRPr="006A6394" w:rsidRDefault="00D40C70" w:rsidP="00D40C70"/>
    <w:p w14:paraId="1CC45C13" w14:textId="77777777" w:rsidR="00D40C70" w:rsidRPr="006A6394" w:rsidRDefault="00D40C70" w:rsidP="00295835">
      <w:pPr>
        <w:pStyle w:val="Heading4"/>
      </w:pPr>
      <w:bookmarkStart w:id="8224" w:name="_Toc20218675"/>
      <w:bookmarkStart w:id="8225" w:name="_Toc27744564"/>
      <w:bookmarkStart w:id="8226" w:name="_Toc35960138"/>
      <w:bookmarkStart w:id="8227" w:name="_Toc45203577"/>
      <w:bookmarkStart w:id="8228" w:name="_Toc45700953"/>
      <w:bookmarkStart w:id="8229" w:name="_Toc51920689"/>
      <w:bookmarkStart w:id="8230" w:name="_Toc68251749"/>
      <w:bookmarkStart w:id="8231" w:name="_Toc131384424"/>
      <w:r w:rsidRPr="006A6394">
        <w:t>9.9.4.6</w:t>
      </w:r>
      <w:r w:rsidRPr="006A6394">
        <w:tab/>
        <w:t>Linked EPS bearer identity</w:t>
      </w:r>
      <w:bookmarkEnd w:id="8224"/>
      <w:bookmarkEnd w:id="8225"/>
      <w:bookmarkEnd w:id="8226"/>
      <w:bookmarkEnd w:id="8227"/>
      <w:bookmarkEnd w:id="8228"/>
      <w:bookmarkEnd w:id="8229"/>
      <w:bookmarkEnd w:id="8230"/>
      <w:bookmarkEnd w:id="8231"/>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lastRenderedPageBreak/>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bookmarkStart w:id="8232" w:name="MCCQCTEMPBM_00000469"/>
          </w:p>
        </w:tc>
      </w:tr>
      <w:bookmarkEnd w:id="8232"/>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bookmarkStart w:id="8233" w:name="MCCQCTEMPBM_00000470"/>
          </w:p>
        </w:tc>
      </w:tr>
      <w:bookmarkEnd w:id="8233"/>
    </w:tbl>
    <w:p w14:paraId="33EED8A1" w14:textId="77777777" w:rsidR="00D40C70" w:rsidRPr="006A6394" w:rsidRDefault="00D40C70" w:rsidP="00D40C70"/>
    <w:p w14:paraId="6CF95DA5" w14:textId="77777777" w:rsidR="00D40C70" w:rsidRPr="006A6394" w:rsidRDefault="00D40C70" w:rsidP="00295835">
      <w:pPr>
        <w:pStyle w:val="Heading4"/>
      </w:pPr>
      <w:bookmarkStart w:id="8234" w:name="_Toc20218676"/>
      <w:bookmarkStart w:id="8235" w:name="_Toc27744565"/>
      <w:bookmarkStart w:id="8236" w:name="_Toc35960139"/>
      <w:bookmarkStart w:id="8237" w:name="_Toc45203578"/>
      <w:bookmarkStart w:id="8238" w:name="_Toc45700954"/>
      <w:bookmarkStart w:id="8239" w:name="_Toc51920690"/>
      <w:bookmarkStart w:id="8240" w:name="_Toc68251750"/>
      <w:bookmarkStart w:id="8241" w:name="_Toc131384425"/>
      <w:r w:rsidRPr="006A6394">
        <w:t>9.9.4.7</w:t>
      </w:r>
      <w:r w:rsidRPr="006A6394">
        <w:tab/>
        <w:t>LLC service access point identifier</w:t>
      </w:r>
      <w:bookmarkEnd w:id="8234"/>
      <w:bookmarkEnd w:id="8235"/>
      <w:bookmarkEnd w:id="8236"/>
      <w:bookmarkEnd w:id="8237"/>
      <w:bookmarkEnd w:id="8238"/>
      <w:bookmarkEnd w:id="8239"/>
      <w:bookmarkEnd w:id="8240"/>
      <w:bookmarkEnd w:id="8241"/>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8242" w:name="_Toc20218677"/>
      <w:bookmarkStart w:id="8243" w:name="_Toc27744566"/>
      <w:bookmarkStart w:id="8244" w:name="_Toc35960140"/>
      <w:bookmarkStart w:id="8245" w:name="_Toc45203579"/>
      <w:bookmarkStart w:id="8246" w:name="_Toc45700955"/>
      <w:bookmarkStart w:id="8247" w:name="_Toc51920691"/>
      <w:bookmarkStart w:id="8248" w:name="_Toc68251751"/>
      <w:bookmarkStart w:id="8249" w:name="_Toc131384426"/>
      <w:r w:rsidRPr="006A6394">
        <w:t>9.9.4.7A</w:t>
      </w:r>
      <w:r w:rsidRPr="006A6394">
        <w:tab/>
        <w:t>Notification indicator</w:t>
      </w:r>
      <w:bookmarkEnd w:id="8242"/>
      <w:bookmarkEnd w:id="8243"/>
      <w:bookmarkEnd w:id="8244"/>
      <w:bookmarkEnd w:id="8245"/>
      <w:bookmarkEnd w:id="8246"/>
      <w:bookmarkEnd w:id="8247"/>
      <w:bookmarkEnd w:id="8248"/>
      <w:bookmarkEnd w:id="8249"/>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bookmarkStart w:id="8250" w:name="MCCQCTEMPBM_00000471"/>
          </w:p>
        </w:tc>
      </w:tr>
      <w:bookmarkEnd w:id="8250"/>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bookmarkStart w:id="8251" w:name="MCCQCTEMPBM_00000472"/>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bookmarkEnd w:id="8251"/>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bookmarkStart w:id="8252" w:name="MCCQCTEMPBM_00000473"/>
          </w:p>
        </w:tc>
      </w:tr>
      <w:bookmarkEnd w:id="8252"/>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bookmarkStart w:id="8253" w:name="MCCQCTEMPBM_00000474"/>
          </w:p>
        </w:tc>
      </w:tr>
      <w:bookmarkEnd w:id="8253"/>
    </w:tbl>
    <w:p w14:paraId="39FA4D59" w14:textId="77777777" w:rsidR="00D40C70" w:rsidRPr="006A6394" w:rsidRDefault="00D40C70" w:rsidP="00D40C70"/>
    <w:p w14:paraId="52762DE4" w14:textId="77777777" w:rsidR="00D40C70" w:rsidRPr="006A6394" w:rsidRDefault="00D40C70" w:rsidP="00295835">
      <w:pPr>
        <w:pStyle w:val="Heading4"/>
      </w:pPr>
      <w:bookmarkStart w:id="8254" w:name="_Toc20218678"/>
      <w:bookmarkStart w:id="8255" w:name="_Toc27744567"/>
      <w:bookmarkStart w:id="8256" w:name="_Toc35960141"/>
      <w:bookmarkStart w:id="8257" w:name="_Toc45203580"/>
      <w:bookmarkStart w:id="8258" w:name="_Toc45700956"/>
      <w:bookmarkStart w:id="8259" w:name="_Toc51920692"/>
      <w:bookmarkStart w:id="8260" w:name="_Toc68251752"/>
      <w:bookmarkStart w:id="8261" w:name="_Toc131384427"/>
      <w:r w:rsidRPr="006A6394">
        <w:lastRenderedPageBreak/>
        <w:t>9.9.4.8</w:t>
      </w:r>
      <w:r w:rsidRPr="006A6394">
        <w:tab/>
        <w:t>Packet flow identifier</w:t>
      </w:r>
      <w:bookmarkEnd w:id="8254"/>
      <w:bookmarkEnd w:id="8255"/>
      <w:bookmarkEnd w:id="8256"/>
      <w:bookmarkEnd w:id="8257"/>
      <w:bookmarkEnd w:id="8258"/>
      <w:bookmarkEnd w:id="8259"/>
      <w:bookmarkEnd w:id="8260"/>
      <w:bookmarkEnd w:id="8261"/>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8262" w:name="_Toc20218679"/>
      <w:bookmarkStart w:id="8263" w:name="_Toc27744568"/>
      <w:bookmarkStart w:id="8264" w:name="_Toc35960142"/>
      <w:bookmarkStart w:id="8265" w:name="_Toc45203581"/>
      <w:bookmarkStart w:id="8266" w:name="_Toc45700957"/>
      <w:bookmarkStart w:id="8267" w:name="_Toc51920693"/>
      <w:bookmarkStart w:id="8268" w:name="_Toc68251753"/>
      <w:bookmarkStart w:id="8269" w:name="_Toc131384428"/>
      <w:r w:rsidRPr="006A6394">
        <w:t>9.9.4.9</w:t>
      </w:r>
      <w:r w:rsidRPr="006A6394">
        <w:tab/>
        <w:t>PDN address</w:t>
      </w:r>
      <w:bookmarkEnd w:id="8262"/>
      <w:bookmarkEnd w:id="8263"/>
      <w:bookmarkEnd w:id="8264"/>
      <w:bookmarkEnd w:id="8265"/>
      <w:bookmarkEnd w:id="8266"/>
      <w:bookmarkEnd w:id="8267"/>
      <w:bookmarkEnd w:id="8268"/>
      <w:bookmarkEnd w:id="8269"/>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bookmarkStart w:id="8270" w:name="MCCQCTEMPBM_00000519"/>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bookmarkEnd w:id="8270"/>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lastRenderedPageBreak/>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bookmarkStart w:id="8271" w:name="MCCQCTEMPBM_00000475"/>
          </w:p>
        </w:tc>
      </w:tr>
      <w:bookmarkEnd w:id="8271"/>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bookmarkStart w:id="8272" w:name="MCCQCTEMPBM_00000476"/>
          </w:p>
        </w:tc>
      </w:tr>
      <w:bookmarkEnd w:id="8272"/>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Minute" w:val="56"/>
                <w:attr w:name="Hour" w:val="7"/>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bookmarkStart w:id="8273" w:name="MCCQCTEMPBM_00000477"/>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bookmarkStart w:id="8274" w:name="MCCQCTEMPBM_00000478"/>
            <w:bookmarkEnd w:id="8273"/>
          </w:p>
        </w:tc>
      </w:tr>
      <w:bookmarkEnd w:id="8274"/>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bookmarkStart w:id="8275" w:name="MCCQCTEMPBM_00000479"/>
          </w:p>
        </w:tc>
      </w:tr>
      <w:bookmarkEnd w:id="8275"/>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bookmarkStart w:id="8276" w:name="MCCQCTEMPBM_00000480"/>
          </w:p>
        </w:tc>
      </w:tr>
      <w:bookmarkEnd w:id="8276"/>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bookmarkStart w:id="8277" w:name="MCCQCTEMPBM_00000481"/>
          </w:p>
        </w:tc>
      </w:tr>
      <w:bookmarkEnd w:id="8277"/>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bookmarkStart w:id="8278" w:name="MCCQCTEMPBM_00000482"/>
          </w:p>
        </w:tc>
      </w:tr>
      <w:bookmarkEnd w:id="8278"/>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bookmarkStart w:id="8279" w:name="MCCQCTEMPBM_00000483"/>
          </w:p>
        </w:tc>
      </w:tr>
      <w:bookmarkEnd w:id="8279"/>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bookmarkStart w:id="8280" w:name="MCCQCTEMPBM_00000484"/>
          </w:p>
        </w:tc>
      </w:tr>
      <w:bookmarkEnd w:id="8280"/>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8281" w:name="_Toc20218680"/>
      <w:bookmarkStart w:id="8282" w:name="_Toc27744569"/>
      <w:bookmarkStart w:id="8283" w:name="_Toc35960143"/>
      <w:bookmarkStart w:id="8284" w:name="_Toc45203582"/>
      <w:bookmarkStart w:id="8285" w:name="_Toc45700958"/>
      <w:bookmarkStart w:id="8286" w:name="_Toc51920694"/>
      <w:bookmarkStart w:id="8287" w:name="_Toc68251754"/>
      <w:bookmarkStart w:id="8288" w:name="_Toc131384429"/>
      <w:r w:rsidRPr="006A6394">
        <w:t>9.9.4.10</w:t>
      </w:r>
      <w:r w:rsidRPr="006A6394">
        <w:tab/>
        <w:t>PDN type</w:t>
      </w:r>
      <w:bookmarkEnd w:id="8281"/>
      <w:bookmarkEnd w:id="8282"/>
      <w:bookmarkEnd w:id="8283"/>
      <w:bookmarkEnd w:id="8284"/>
      <w:bookmarkEnd w:id="8285"/>
      <w:bookmarkEnd w:id="8286"/>
      <w:bookmarkEnd w:id="8287"/>
      <w:bookmarkEnd w:id="8288"/>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lastRenderedPageBreak/>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bookmarkStart w:id="8289" w:name="MCCQCTEMPBM_00000485"/>
          </w:p>
        </w:tc>
      </w:tr>
      <w:bookmarkEnd w:id="8289"/>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bookmarkStart w:id="8290" w:name="MCCQCTEMPBM_00000486"/>
          </w:p>
        </w:tc>
      </w:tr>
      <w:bookmarkEnd w:id="8290"/>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bookmarkStart w:id="8291" w:name="MCCQCTEMPBM_00000487"/>
          </w:p>
        </w:tc>
      </w:tr>
      <w:bookmarkEnd w:id="8291"/>
    </w:tbl>
    <w:p w14:paraId="3FDE70EC" w14:textId="77777777" w:rsidR="00D40C70" w:rsidRPr="006A6394" w:rsidRDefault="00D40C70" w:rsidP="00D40C70"/>
    <w:p w14:paraId="539ED165" w14:textId="77777777" w:rsidR="00D40C70" w:rsidRPr="006A6394" w:rsidRDefault="00D40C70" w:rsidP="00295835">
      <w:pPr>
        <w:pStyle w:val="Heading4"/>
      </w:pPr>
      <w:bookmarkStart w:id="8292" w:name="_Toc20218681"/>
      <w:bookmarkStart w:id="8293" w:name="_Toc27744570"/>
      <w:bookmarkStart w:id="8294" w:name="_Toc35960144"/>
      <w:bookmarkStart w:id="8295" w:name="_Toc45203583"/>
      <w:bookmarkStart w:id="8296" w:name="_Toc45700959"/>
      <w:bookmarkStart w:id="8297" w:name="_Toc51920695"/>
      <w:bookmarkStart w:id="8298" w:name="_Toc68251755"/>
      <w:bookmarkStart w:id="8299" w:name="_Toc131384430"/>
      <w:r w:rsidRPr="006A6394">
        <w:t>9.9.4.11</w:t>
      </w:r>
      <w:r w:rsidRPr="006A6394">
        <w:tab/>
        <w:t>Protocol configuration options</w:t>
      </w:r>
      <w:bookmarkEnd w:id="8292"/>
      <w:bookmarkEnd w:id="8293"/>
      <w:bookmarkEnd w:id="8294"/>
      <w:bookmarkEnd w:id="8295"/>
      <w:bookmarkEnd w:id="8296"/>
      <w:bookmarkEnd w:id="8297"/>
      <w:bookmarkEnd w:id="8298"/>
      <w:bookmarkEnd w:id="8299"/>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8300" w:name="_Toc20218682"/>
      <w:bookmarkStart w:id="8301" w:name="_Toc27744571"/>
      <w:bookmarkStart w:id="8302" w:name="_Toc35960145"/>
      <w:bookmarkStart w:id="8303" w:name="_Toc45203584"/>
      <w:bookmarkStart w:id="8304" w:name="_Toc45700960"/>
      <w:bookmarkStart w:id="8305" w:name="_Toc51920696"/>
      <w:bookmarkStart w:id="8306" w:name="_Toc68251756"/>
      <w:bookmarkStart w:id="8307" w:name="_Toc131384431"/>
      <w:r w:rsidRPr="006A6394">
        <w:t>9.9.4.12</w:t>
      </w:r>
      <w:r w:rsidRPr="006A6394">
        <w:tab/>
        <w:t>Quality of service</w:t>
      </w:r>
      <w:bookmarkEnd w:id="8300"/>
      <w:bookmarkEnd w:id="8301"/>
      <w:bookmarkEnd w:id="8302"/>
      <w:bookmarkEnd w:id="8303"/>
      <w:bookmarkEnd w:id="8304"/>
      <w:bookmarkEnd w:id="8305"/>
      <w:bookmarkEnd w:id="8306"/>
      <w:bookmarkEnd w:id="8307"/>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8308" w:name="_Toc20218683"/>
      <w:bookmarkStart w:id="8309" w:name="_Toc27744572"/>
      <w:bookmarkStart w:id="8310" w:name="_Toc35960146"/>
      <w:bookmarkStart w:id="8311" w:name="_Toc45203585"/>
      <w:bookmarkStart w:id="8312" w:name="_Toc45700961"/>
      <w:bookmarkStart w:id="8313" w:name="_Toc51920697"/>
      <w:bookmarkStart w:id="8314" w:name="_Toc68251757"/>
      <w:bookmarkStart w:id="8315" w:name="_Toc131384432"/>
      <w:r w:rsidRPr="006A6394">
        <w:t>9.9.4.13</w:t>
      </w:r>
      <w:r w:rsidRPr="006A6394">
        <w:tab/>
        <w:t>Radio priority</w:t>
      </w:r>
      <w:bookmarkEnd w:id="8308"/>
      <w:bookmarkEnd w:id="8309"/>
      <w:bookmarkEnd w:id="8310"/>
      <w:bookmarkEnd w:id="8311"/>
      <w:bookmarkEnd w:id="8312"/>
      <w:bookmarkEnd w:id="8313"/>
      <w:bookmarkEnd w:id="8314"/>
      <w:bookmarkEnd w:id="8315"/>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8316" w:name="_Toc20218684"/>
      <w:bookmarkStart w:id="8317" w:name="_Toc27744573"/>
      <w:bookmarkStart w:id="8318" w:name="_Toc35960147"/>
      <w:bookmarkStart w:id="8319" w:name="_Toc45203586"/>
      <w:bookmarkStart w:id="8320" w:name="_Toc45700962"/>
      <w:bookmarkStart w:id="8321" w:name="_Toc51920698"/>
      <w:bookmarkStart w:id="8322" w:name="_Toc68251758"/>
      <w:bookmarkStart w:id="8323" w:name="_Toc131384433"/>
      <w:r w:rsidRPr="006A6394">
        <w:t>9.9.4.13A</w:t>
      </w:r>
      <w:r w:rsidRPr="006A6394">
        <w:tab/>
      </w:r>
      <w:r w:rsidRPr="006A6394">
        <w:rPr>
          <w:lang w:eastAsia="ko-KR"/>
        </w:rPr>
        <w:t>Re-attempt indicator</w:t>
      </w:r>
      <w:bookmarkEnd w:id="8316"/>
      <w:bookmarkEnd w:id="8317"/>
      <w:bookmarkEnd w:id="8318"/>
      <w:bookmarkEnd w:id="8319"/>
      <w:bookmarkEnd w:id="8320"/>
      <w:bookmarkEnd w:id="8321"/>
      <w:bookmarkEnd w:id="8322"/>
      <w:bookmarkEnd w:id="8323"/>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bookmarkStart w:id="8324" w:name="MCCQCTEMPBM_00000064"/>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bookmarkEnd w:id="8324"/>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bookmarkStart w:id="8325"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bookmarkEnd w:id="8325"/>
          <w:p w14:paraId="27680716" w14:textId="77777777" w:rsidR="00D40C70" w:rsidRPr="006A6394" w:rsidRDefault="00D40C70" w:rsidP="00E6030B">
            <w:pPr>
              <w:pStyle w:val="TAL"/>
            </w:pPr>
            <w:r w:rsidRPr="006A6394">
              <w:lastRenderedPageBreak/>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8326" w:name="_Toc20218685"/>
      <w:bookmarkStart w:id="8327" w:name="_Toc27744574"/>
      <w:bookmarkStart w:id="8328" w:name="_Toc35960148"/>
      <w:bookmarkStart w:id="8329" w:name="_Toc45203587"/>
      <w:bookmarkStart w:id="8330" w:name="_Toc45700963"/>
      <w:bookmarkStart w:id="8331" w:name="_Toc51920699"/>
      <w:bookmarkStart w:id="8332" w:name="_Toc68251759"/>
      <w:bookmarkStart w:id="8333" w:name="_Toc131384434"/>
      <w:r w:rsidRPr="006A6394">
        <w:t>9.9.4.14</w:t>
      </w:r>
      <w:r w:rsidRPr="006A6394">
        <w:tab/>
        <w:t>Request type</w:t>
      </w:r>
      <w:bookmarkEnd w:id="8326"/>
      <w:bookmarkEnd w:id="8327"/>
      <w:bookmarkEnd w:id="8328"/>
      <w:bookmarkEnd w:id="8329"/>
      <w:bookmarkEnd w:id="8330"/>
      <w:bookmarkEnd w:id="8331"/>
      <w:bookmarkEnd w:id="8332"/>
      <w:bookmarkEnd w:id="8333"/>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8334" w:name="_Toc20218686"/>
      <w:bookmarkStart w:id="8335" w:name="_Toc27744575"/>
      <w:bookmarkStart w:id="8336" w:name="_Toc35960149"/>
      <w:bookmarkStart w:id="8337" w:name="_Toc45203588"/>
      <w:bookmarkStart w:id="8338" w:name="_Toc45700964"/>
      <w:bookmarkStart w:id="8339" w:name="_Toc51920700"/>
      <w:bookmarkStart w:id="8340" w:name="_Toc68251760"/>
      <w:bookmarkStart w:id="8341" w:name="_Toc131384435"/>
      <w:r w:rsidRPr="006A6394">
        <w:t>9.9.4.15</w:t>
      </w:r>
      <w:r w:rsidRPr="006A6394">
        <w:tab/>
        <w:t>Traffic flow aggregate description</w:t>
      </w:r>
      <w:bookmarkEnd w:id="8334"/>
      <w:bookmarkEnd w:id="8335"/>
      <w:bookmarkEnd w:id="8336"/>
      <w:bookmarkEnd w:id="8337"/>
      <w:bookmarkEnd w:id="8338"/>
      <w:bookmarkEnd w:id="8339"/>
      <w:bookmarkEnd w:id="8340"/>
      <w:bookmarkEnd w:id="8341"/>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8342" w:name="_Toc20218687"/>
      <w:bookmarkStart w:id="8343" w:name="_Toc27744576"/>
      <w:bookmarkStart w:id="8344" w:name="_Toc35960150"/>
      <w:bookmarkStart w:id="8345" w:name="_Toc45203589"/>
      <w:bookmarkStart w:id="8346" w:name="_Toc45700965"/>
      <w:bookmarkStart w:id="8347" w:name="_Toc51920701"/>
      <w:bookmarkStart w:id="8348" w:name="_Toc68251761"/>
      <w:bookmarkStart w:id="8349" w:name="_Toc131384436"/>
      <w:r w:rsidRPr="006A6394">
        <w:t>9.9.4.16</w:t>
      </w:r>
      <w:r w:rsidRPr="006A6394">
        <w:tab/>
        <w:t>Traffic flow template</w:t>
      </w:r>
      <w:bookmarkEnd w:id="8342"/>
      <w:bookmarkEnd w:id="8343"/>
      <w:bookmarkEnd w:id="8344"/>
      <w:bookmarkEnd w:id="8345"/>
      <w:bookmarkEnd w:id="8346"/>
      <w:bookmarkEnd w:id="8347"/>
      <w:bookmarkEnd w:id="8348"/>
      <w:bookmarkEnd w:id="8349"/>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8350" w:name="_Toc20218688"/>
      <w:bookmarkStart w:id="8351" w:name="_Toc27744577"/>
      <w:bookmarkStart w:id="8352" w:name="_Toc35960151"/>
      <w:bookmarkStart w:id="8353" w:name="_Toc45203590"/>
      <w:bookmarkStart w:id="8354" w:name="_Toc45700966"/>
      <w:bookmarkStart w:id="8355" w:name="_Toc51920702"/>
      <w:bookmarkStart w:id="8356" w:name="_Toc68251762"/>
      <w:bookmarkStart w:id="8357" w:name="_Toc131384437"/>
      <w:r w:rsidRPr="006A6394">
        <w:rPr>
          <w:lang w:eastAsia="zh-CN"/>
        </w:rPr>
        <w:t>9.9.4.17</w:t>
      </w:r>
      <w:r w:rsidRPr="006A6394">
        <w:rPr>
          <w:lang w:eastAsia="zh-CN"/>
        </w:rPr>
        <w:tab/>
        <w:t xml:space="preserve">Transaction </w:t>
      </w:r>
      <w:r w:rsidRPr="006A6394">
        <w:t>identifier</w:t>
      </w:r>
      <w:bookmarkEnd w:id="8350"/>
      <w:bookmarkEnd w:id="8351"/>
      <w:bookmarkEnd w:id="8352"/>
      <w:bookmarkEnd w:id="8353"/>
      <w:bookmarkEnd w:id="8354"/>
      <w:bookmarkEnd w:id="8355"/>
      <w:bookmarkEnd w:id="8356"/>
      <w:bookmarkEnd w:id="8357"/>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8358" w:name="_Toc20218689"/>
      <w:bookmarkStart w:id="8359" w:name="_Toc27744578"/>
      <w:bookmarkStart w:id="8360" w:name="_Toc35960152"/>
      <w:bookmarkStart w:id="8361" w:name="_Toc45203591"/>
      <w:bookmarkStart w:id="8362" w:name="_Toc45700967"/>
      <w:bookmarkStart w:id="8363" w:name="_Toc51920703"/>
      <w:bookmarkStart w:id="8364" w:name="_Toc68251763"/>
      <w:bookmarkStart w:id="8365" w:name="_Toc131384438"/>
      <w:r w:rsidRPr="006A6394">
        <w:t>9.9.4.18</w:t>
      </w:r>
      <w:r w:rsidRPr="006A6394">
        <w:tab/>
      </w:r>
      <w:r w:rsidRPr="006A6394">
        <w:rPr>
          <w:noProof/>
          <w:lang w:eastAsia="zh-CN"/>
        </w:rPr>
        <w:t>WLAN offload acceptability</w:t>
      </w:r>
      <w:bookmarkEnd w:id="8358"/>
      <w:bookmarkEnd w:id="8359"/>
      <w:bookmarkEnd w:id="8360"/>
      <w:bookmarkEnd w:id="8361"/>
      <w:bookmarkEnd w:id="8362"/>
      <w:bookmarkEnd w:id="8363"/>
      <w:bookmarkEnd w:id="8364"/>
      <w:bookmarkEnd w:id="8365"/>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8366" w:name="_Toc20218690"/>
      <w:bookmarkStart w:id="8367" w:name="_Toc27744579"/>
      <w:bookmarkStart w:id="8368" w:name="_Toc35960153"/>
      <w:bookmarkStart w:id="8369" w:name="_Toc45203592"/>
      <w:bookmarkStart w:id="8370" w:name="_Toc45700968"/>
      <w:bookmarkStart w:id="8371" w:name="_Toc51920704"/>
      <w:bookmarkStart w:id="8372" w:name="_Toc68251764"/>
      <w:bookmarkStart w:id="8373" w:name="_Toc131384439"/>
      <w:r w:rsidRPr="006A6394">
        <w:t>9.9.4.19</w:t>
      </w:r>
      <w:r w:rsidRPr="006A6394">
        <w:tab/>
        <w:t>NBIFOM container</w:t>
      </w:r>
      <w:bookmarkEnd w:id="8366"/>
      <w:bookmarkEnd w:id="8367"/>
      <w:bookmarkEnd w:id="8368"/>
      <w:bookmarkEnd w:id="8369"/>
      <w:bookmarkEnd w:id="8370"/>
      <w:bookmarkEnd w:id="8371"/>
      <w:bookmarkEnd w:id="8372"/>
      <w:bookmarkEnd w:id="8373"/>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8374" w:name="_Toc20218691"/>
      <w:bookmarkStart w:id="8375" w:name="_Toc27744580"/>
      <w:bookmarkStart w:id="8376" w:name="_Toc35960154"/>
      <w:bookmarkStart w:id="8377" w:name="_Toc45203593"/>
      <w:bookmarkStart w:id="8378" w:name="_Toc45700969"/>
      <w:bookmarkStart w:id="8379" w:name="_Toc51920705"/>
      <w:bookmarkStart w:id="8380" w:name="_Toc68251765"/>
      <w:bookmarkStart w:id="8381" w:name="_Toc131384440"/>
      <w:r w:rsidRPr="006A6394">
        <w:lastRenderedPageBreak/>
        <w:t>9.9.4.20</w:t>
      </w:r>
      <w:r w:rsidRPr="006A6394">
        <w:tab/>
        <w:t>Remote UE context list</w:t>
      </w:r>
      <w:bookmarkEnd w:id="8374"/>
      <w:bookmarkEnd w:id="8375"/>
      <w:bookmarkEnd w:id="8376"/>
      <w:bookmarkEnd w:id="8377"/>
      <w:bookmarkEnd w:id="8378"/>
      <w:bookmarkEnd w:id="8379"/>
      <w:bookmarkEnd w:id="8380"/>
      <w:bookmarkEnd w:id="8381"/>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bookmarkStart w:id="8382" w:name="MCCQCTEMPBM_00000066"/>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bookmarkStart w:id="8383" w:name="MCCQCTEMPBM_00000520"/>
            <w:bookmarkEnd w:id="8382"/>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bookmarkEnd w:id="8383"/>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lastRenderedPageBreak/>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bookmarkStart w:id="8384" w:name="MCCQCTEMPBM_00000488"/>
          </w:p>
        </w:tc>
      </w:tr>
      <w:bookmarkEnd w:id="8384"/>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bookmarkStart w:id="8385" w:name="MCCQCTEMPBM_00000489"/>
          </w:p>
        </w:tc>
      </w:tr>
      <w:bookmarkEnd w:id="8385"/>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6A6394" w14:paraId="02E87BA4" w14:textId="77777777" w:rsidTr="005665F9">
        <w:trPr>
          <w:cantSplit/>
          <w:jc w:val="center"/>
        </w:trPr>
        <w:tc>
          <w:tcPr>
            <w:tcW w:w="709" w:type="dxa"/>
            <w:tcBorders>
              <w:top w:val="nil"/>
              <w:left w:val="nil"/>
              <w:bottom w:val="nil"/>
              <w:right w:val="nil"/>
            </w:tcBorders>
          </w:tcPr>
          <w:p w14:paraId="75663E1D" w14:textId="77777777" w:rsidR="00C55E0A" w:rsidRPr="006A6394" w:rsidRDefault="00C55E0A" w:rsidP="00DA71A4">
            <w:pPr>
              <w:pStyle w:val="TAC"/>
            </w:pPr>
            <w:r w:rsidRPr="006A6394">
              <w:t>8</w:t>
            </w:r>
          </w:p>
        </w:tc>
        <w:tc>
          <w:tcPr>
            <w:tcW w:w="709" w:type="dxa"/>
            <w:tcBorders>
              <w:top w:val="nil"/>
              <w:left w:val="nil"/>
              <w:bottom w:val="nil"/>
              <w:right w:val="nil"/>
            </w:tcBorders>
          </w:tcPr>
          <w:p w14:paraId="6E69E328" w14:textId="77777777" w:rsidR="00C55E0A" w:rsidRPr="006A6394" w:rsidRDefault="00C55E0A" w:rsidP="00DA71A4">
            <w:pPr>
              <w:pStyle w:val="TAC"/>
            </w:pPr>
            <w:r w:rsidRPr="006A6394">
              <w:t>7</w:t>
            </w:r>
          </w:p>
        </w:tc>
        <w:tc>
          <w:tcPr>
            <w:tcW w:w="713" w:type="dxa"/>
            <w:tcBorders>
              <w:top w:val="nil"/>
              <w:left w:val="nil"/>
              <w:bottom w:val="nil"/>
              <w:right w:val="nil"/>
            </w:tcBorders>
          </w:tcPr>
          <w:p w14:paraId="6F3C62D9" w14:textId="77777777" w:rsidR="00C55E0A" w:rsidRPr="006A6394" w:rsidRDefault="00C55E0A" w:rsidP="00DA71A4">
            <w:pPr>
              <w:pStyle w:val="TAC"/>
            </w:pPr>
            <w:r w:rsidRPr="006A6394">
              <w:t>6</w:t>
            </w:r>
          </w:p>
        </w:tc>
        <w:tc>
          <w:tcPr>
            <w:tcW w:w="715" w:type="dxa"/>
            <w:tcBorders>
              <w:top w:val="nil"/>
              <w:left w:val="nil"/>
              <w:bottom w:val="nil"/>
              <w:right w:val="nil"/>
            </w:tcBorders>
          </w:tcPr>
          <w:p w14:paraId="7AA91FA1" w14:textId="77777777" w:rsidR="00C55E0A" w:rsidRPr="006A6394" w:rsidRDefault="00C55E0A" w:rsidP="00DA71A4">
            <w:pPr>
              <w:pStyle w:val="TAC"/>
            </w:pPr>
            <w:r w:rsidRPr="006A6394">
              <w:t>5</w:t>
            </w:r>
          </w:p>
        </w:tc>
        <w:tc>
          <w:tcPr>
            <w:tcW w:w="711" w:type="dxa"/>
            <w:tcBorders>
              <w:top w:val="nil"/>
              <w:left w:val="nil"/>
              <w:bottom w:val="nil"/>
              <w:right w:val="nil"/>
            </w:tcBorders>
          </w:tcPr>
          <w:p w14:paraId="452F6CFB" w14:textId="77777777" w:rsidR="00C55E0A" w:rsidRPr="006A6394" w:rsidRDefault="00C55E0A" w:rsidP="00DA71A4">
            <w:pPr>
              <w:pStyle w:val="TAC"/>
            </w:pPr>
            <w:r w:rsidRPr="006A6394">
              <w:t>4</w:t>
            </w:r>
          </w:p>
        </w:tc>
        <w:tc>
          <w:tcPr>
            <w:tcW w:w="710" w:type="dxa"/>
            <w:tcBorders>
              <w:top w:val="nil"/>
              <w:left w:val="nil"/>
              <w:bottom w:val="nil"/>
              <w:right w:val="nil"/>
            </w:tcBorders>
          </w:tcPr>
          <w:p w14:paraId="4774BF03" w14:textId="77777777" w:rsidR="00C55E0A" w:rsidRPr="006A6394" w:rsidRDefault="00C55E0A" w:rsidP="00DA71A4">
            <w:pPr>
              <w:pStyle w:val="TAC"/>
            </w:pPr>
            <w:r w:rsidRPr="006A6394">
              <w:t>3</w:t>
            </w:r>
          </w:p>
        </w:tc>
        <w:tc>
          <w:tcPr>
            <w:tcW w:w="709" w:type="dxa"/>
            <w:tcBorders>
              <w:top w:val="nil"/>
              <w:left w:val="nil"/>
              <w:bottom w:val="nil"/>
              <w:right w:val="nil"/>
            </w:tcBorders>
          </w:tcPr>
          <w:p w14:paraId="64D0AA28" w14:textId="77777777" w:rsidR="00C55E0A" w:rsidRPr="006A6394" w:rsidRDefault="00C55E0A" w:rsidP="00DA71A4">
            <w:pPr>
              <w:pStyle w:val="TAC"/>
            </w:pPr>
            <w:r w:rsidRPr="006A6394">
              <w:t>2</w:t>
            </w:r>
          </w:p>
        </w:tc>
        <w:tc>
          <w:tcPr>
            <w:tcW w:w="715" w:type="dxa"/>
            <w:tcBorders>
              <w:top w:val="nil"/>
              <w:left w:val="nil"/>
              <w:bottom w:val="nil"/>
              <w:right w:val="nil"/>
            </w:tcBorders>
          </w:tcPr>
          <w:p w14:paraId="341CB918" w14:textId="77777777" w:rsidR="00C55E0A" w:rsidRPr="006A6394" w:rsidRDefault="00C55E0A" w:rsidP="00DA71A4">
            <w:pPr>
              <w:pStyle w:val="TAC"/>
            </w:pPr>
            <w:r w:rsidRPr="006A6394">
              <w:t>1</w:t>
            </w:r>
          </w:p>
        </w:tc>
        <w:tc>
          <w:tcPr>
            <w:tcW w:w="1134" w:type="dxa"/>
            <w:tcBorders>
              <w:top w:val="nil"/>
              <w:left w:val="nil"/>
              <w:bottom w:val="nil"/>
              <w:right w:val="nil"/>
            </w:tcBorders>
          </w:tcPr>
          <w:p w14:paraId="4CF58B29" w14:textId="77777777" w:rsidR="00C55E0A" w:rsidRPr="006A6394" w:rsidRDefault="00C55E0A" w:rsidP="00DA71A4">
            <w:pPr>
              <w:pStyle w:val="TAL"/>
            </w:pPr>
          </w:p>
        </w:tc>
      </w:tr>
      <w:tr w:rsidR="00C55E0A" w:rsidRPr="006A639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6A6394" w:rsidRDefault="00C55E0A" w:rsidP="00DA71A4">
            <w:pPr>
              <w:pStyle w:val="TAC"/>
            </w:pPr>
            <w:r w:rsidRPr="006A6394">
              <w:t>Length of remote UE context</w:t>
            </w:r>
          </w:p>
        </w:tc>
        <w:tc>
          <w:tcPr>
            <w:tcW w:w="1134" w:type="dxa"/>
            <w:tcBorders>
              <w:top w:val="nil"/>
              <w:left w:val="nil"/>
              <w:bottom w:val="nil"/>
              <w:right w:val="nil"/>
            </w:tcBorders>
          </w:tcPr>
          <w:p w14:paraId="2EC37C8C" w14:textId="77777777" w:rsidR="00C55E0A" w:rsidRPr="006A6394" w:rsidRDefault="00C55E0A" w:rsidP="00DA71A4">
            <w:pPr>
              <w:pStyle w:val="TAL"/>
            </w:pPr>
            <w:r w:rsidRPr="006A6394">
              <w:t>octet 1</w:t>
            </w:r>
          </w:p>
        </w:tc>
      </w:tr>
      <w:tr w:rsidR="00C55E0A" w:rsidRPr="006A6394" w14:paraId="7B9B3987" w14:textId="77777777" w:rsidTr="005665F9">
        <w:trPr>
          <w:cantSplit/>
          <w:jc w:val="center"/>
        </w:trPr>
        <w:tc>
          <w:tcPr>
            <w:tcW w:w="5691" w:type="dxa"/>
            <w:gridSpan w:val="8"/>
            <w:tcBorders>
              <w:right w:val="single" w:sz="4" w:space="0" w:color="auto"/>
            </w:tcBorders>
          </w:tcPr>
          <w:p w14:paraId="0A148327" w14:textId="77777777" w:rsidR="00C55E0A" w:rsidRPr="006A6394" w:rsidRDefault="00C55E0A" w:rsidP="00DA71A4">
            <w:pPr>
              <w:pStyle w:val="TAC"/>
            </w:pPr>
            <w:r w:rsidRPr="006A6394">
              <w:t>Number of user identities</w:t>
            </w:r>
          </w:p>
        </w:tc>
        <w:tc>
          <w:tcPr>
            <w:tcW w:w="1134" w:type="dxa"/>
            <w:tcBorders>
              <w:top w:val="nil"/>
              <w:left w:val="nil"/>
              <w:bottom w:val="nil"/>
              <w:right w:val="nil"/>
            </w:tcBorders>
          </w:tcPr>
          <w:p w14:paraId="4FF8171B" w14:textId="77777777" w:rsidR="00C55E0A" w:rsidRPr="006A6394" w:rsidRDefault="00C55E0A" w:rsidP="00DA71A4">
            <w:pPr>
              <w:pStyle w:val="TAL"/>
            </w:pPr>
            <w:r w:rsidRPr="006A6394">
              <w:t>octet 2</w:t>
            </w:r>
          </w:p>
        </w:tc>
      </w:tr>
      <w:tr w:rsidR="00C55E0A" w:rsidRPr="006A6394" w14:paraId="623A4B73" w14:textId="77777777" w:rsidTr="005665F9">
        <w:trPr>
          <w:cantSplit/>
          <w:jc w:val="center"/>
        </w:trPr>
        <w:tc>
          <w:tcPr>
            <w:tcW w:w="5691" w:type="dxa"/>
            <w:gridSpan w:val="8"/>
            <w:tcBorders>
              <w:right w:val="single" w:sz="4" w:space="0" w:color="auto"/>
            </w:tcBorders>
          </w:tcPr>
          <w:p w14:paraId="0CFADE44" w14:textId="77777777" w:rsidR="00C55E0A" w:rsidRPr="006A6394" w:rsidRDefault="00C55E0A" w:rsidP="00DA71A4">
            <w:pPr>
              <w:pStyle w:val="TAC"/>
            </w:pPr>
            <w:r w:rsidRPr="006A6394">
              <w:t>Length of user identity 1</w:t>
            </w:r>
          </w:p>
        </w:tc>
        <w:tc>
          <w:tcPr>
            <w:tcW w:w="1134" w:type="dxa"/>
            <w:tcBorders>
              <w:top w:val="nil"/>
              <w:left w:val="nil"/>
              <w:bottom w:val="nil"/>
              <w:right w:val="nil"/>
            </w:tcBorders>
          </w:tcPr>
          <w:p w14:paraId="0F2D91AD" w14:textId="77777777" w:rsidR="00C55E0A" w:rsidRPr="006A6394" w:rsidRDefault="00C55E0A" w:rsidP="00DA71A4">
            <w:pPr>
              <w:pStyle w:val="TAL"/>
            </w:pPr>
            <w:r w:rsidRPr="006A6394">
              <w:t>octet 3</w:t>
            </w:r>
          </w:p>
        </w:tc>
      </w:tr>
      <w:tr w:rsidR="00C55E0A" w:rsidRPr="006A6394" w14:paraId="2834D85C" w14:textId="77777777" w:rsidTr="005665F9">
        <w:trPr>
          <w:cantSplit/>
          <w:jc w:val="center"/>
        </w:trPr>
        <w:tc>
          <w:tcPr>
            <w:tcW w:w="2846" w:type="dxa"/>
            <w:gridSpan w:val="4"/>
            <w:tcBorders>
              <w:right w:val="single" w:sz="4" w:space="0" w:color="auto"/>
            </w:tcBorders>
          </w:tcPr>
          <w:p w14:paraId="716D5E0E" w14:textId="77777777" w:rsidR="00C55E0A" w:rsidRPr="006A6394" w:rsidRDefault="00C55E0A" w:rsidP="00DA71A4">
            <w:pPr>
              <w:pStyle w:val="TAC"/>
            </w:pPr>
          </w:p>
          <w:p w14:paraId="0BBE32C7" w14:textId="77777777" w:rsidR="00C55E0A" w:rsidRPr="006A6394" w:rsidRDefault="00C55E0A" w:rsidP="00DA71A4">
            <w:pPr>
              <w:pStyle w:val="TAC"/>
            </w:pPr>
            <w:r w:rsidRPr="006A6394">
              <w:t>User identity 1 digit 1</w:t>
            </w:r>
          </w:p>
          <w:p w14:paraId="1AAEC128" w14:textId="77777777" w:rsidR="00C55E0A" w:rsidRPr="006A6394" w:rsidRDefault="00C55E0A" w:rsidP="00DA71A4">
            <w:pPr>
              <w:pStyle w:val="TAC"/>
            </w:pPr>
          </w:p>
        </w:tc>
        <w:tc>
          <w:tcPr>
            <w:tcW w:w="711" w:type="dxa"/>
            <w:tcBorders>
              <w:right w:val="single" w:sz="4" w:space="0" w:color="auto"/>
            </w:tcBorders>
          </w:tcPr>
          <w:p w14:paraId="3D34CC3C" w14:textId="77777777" w:rsidR="00C55E0A" w:rsidRPr="006A6394" w:rsidRDefault="00C55E0A" w:rsidP="00DA71A4">
            <w:pPr>
              <w:pStyle w:val="TAC"/>
            </w:pPr>
            <w:r w:rsidRPr="006A6394">
              <w:t>odd/</w:t>
            </w:r>
          </w:p>
          <w:p w14:paraId="2D8BF62F" w14:textId="77777777" w:rsidR="00C55E0A" w:rsidRPr="006A6394" w:rsidRDefault="00C55E0A" w:rsidP="00DA71A4">
            <w:pPr>
              <w:pStyle w:val="TAC"/>
            </w:pPr>
            <w:r w:rsidRPr="006A6394">
              <w:t>even</w:t>
            </w:r>
          </w:p>
          <w:p w14:paraId="6D70417D"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068D3F24" w14:textId="77777777" w:rsidR="00C55E0A" w:rsidRPr="006A6394" w:rsidRDefault="00C55E0A" w:rsidP="00DA71A4">
            <w:pPr>
              <w:pStyle w:val="TAC"/>
            </w:pPr>
          </w:p>
          <w:p w14:paraId="73BBFCC0" w14:textId="77777777" w:rsidR="00C55E0A" w:rsidRPr="006A6394" w:rsidRDefault="00C55E0A" w:rsidP="00DA71A4">
            <w:pPr>
              <w:pStyle w:val="TAC"/>
            </w:pPr>
            <w:r w:rsidRPr="006A6394">
              <w:t>Type of user identity 1</w:t>
            </w:r>
          </w:p>
          <w:p w14:paraId="0DDC4631" w14:textId="77777777" w:rsidR="00C55E0A" w:rsidRPr="006A6394" w:rsidRDefault="00C55E0A" w:rsidP="00DA71A4">
            <w:pPr>
              <w:pStyle w:val="TAC"/>
            </w:pPr>
          </w:p>
        </w:tc>
        <w:tc>
          <w:tcPr>
            <w:tcW w:w="1134" w:type="dxa"/>
            <w:tcBorders>
              <w:top w:val="nil"/>
              <w:left w:val="nil"/>
              <w:bottom w:val="nil"/>
              <w:right w:val="nil"/>
            </w:tcBorders>
          </w:tcPr>
          <w:p w14:paraId="567D83C4" w14:textId="77777777" w:rsidR="00C55E0A" w:rsidRPr="006A6394" w:rsidRDefault="00C55E0A" w:rsidP="00DA71A4">
            <w:pPr>
              <w:pStyle w:val="TAL"/>
            </w:pPr>
            <w:r w:rsidRPr="006A6394">
              <w:t>octet 4</w:t>
            </w:r>
          </w:p>
        </w:tc>
      </w:tr>
      <w:tr w:rsidR="00C55E0A" w:rsidRPr="006A6394" w14:paraId="39BA9A77" w14:textId="77777777" w:rsidTr="005665F9">
        <w:trPr>
          <w:cantSplit/>
          <w:jc w:val="center"/>
        </w:trPr>
        <w:tc>
          <w:tcPr>
            <w:tcW w:w="2846" w:type="dxa"/>
            <w:gridSpan w:val="4"/>
            <w:tcBorders>
              <w:right w:val="single" w:sz="4" w:space="0" w:color="auto"/>
            </w:tcBorders>
          </w:tcPr>
          <w:p w14:paraId="0E5D1951" w14:textId="77777777" w:rsidR="00C55E0A" w:rsidRPr="006A6394" w:rsidRDefault="00C55E0A" w:rsidP="00DA71A4">
            <w:pPr>
              <w:pStyle w:val="TAC"/>
            </w:pPr>
          </w:p>
          <w:p w14:paraId="24A0EE60" w14:textId="77777777" w:rsidR="00C55E0A" w:rsidRPr="006A6394" w:rsidRDefault="00C55E0A" w:rsidP="00DA71A4">
            <w:pPr>
              <w:pStyle w:val="TAC"/>
            </w:pPr>
            <w:r w:rsidRPr="006A6394">
              <w:t>User identity 1 digit p+1</w:t>
            </w:r>
          </w:p>
        </w:tc>
        <w:tc>
          <w:tcPr>
            <w:tcW w:w="2845" w:type="dxa"/>
            <w:gridSpan w:val="4"/>
            <w:tcBorders>
              <w:right w:val="single" w:sz="4" w:space="0" w:color="auto"/>
            </w:tcBorders>
          </w:tcPr>
          <w:p w14:paraId="4CE5AA52" w14:textId="77777777" w:rsidR="00C55E0A" w:rsidRPr="006A6394" w:rsidRDefault="00C55E0A" w:rsidP="00DA71A4">
            <w:pPr>
              <w:pStyle w:val="TAC"/>
            </w:pPr>
          </w:p>
          <w:p w14:paraId="21C3F6A4" w14:textId="77777777" w:rsidR="00C55E0A" w:rsidRPr="006A6394" w:rsidRDefault="00C55E0A" w:rsidP="00DA71A4">
            <w:pPr>
              <w:pStyle w:val="TAC"/>
            </w:pPr>
            <w:r w:rsidRPr="006A6394">
              <w:t>User identity 1 digit p</w:t>
            </w:r>
          </w:p>
        </w:tc>
        <w:tc>
          <w:tcPr>
            <w:tcW w:w="1134" w:type="dxa"/>
            <w:tcBorders>
              <w:top w:val="nil"/>
              <w:left w:val="nil"/>
              <w:bottom w:val="nil"/>
              <w:right w:val="nil"/>
            </w:tcBorders>
          </w:tcPr>
          <w:p w14:paraId="75D9A5CD" w14:textId="77777777" w:rsidR="00C55E0A" w:rsidRPr="006A6394" w:rsidRDefault="00C55E0A" w:rsidP="00DA71A4">
            <w:pPr>
              <w:pStyle w:val="TAL"/>
            </w:pPr>
            <w:r w:rsidRPr="006A6394">
              <w:t>octet 5*</w:t>
            </w:r>
          </w:p>
        </w:tc>
      </w:tr>
      <w:tr w:rsidR="00C55E0A" w:rsidRPr="006A6394" w14:paraId="3B47E807" w14:textId="77777777" w:rsidTr="005665F9">
        <w:trPr>
          <w:cantSplit/>
          <w:jc w:val="center"/>
        </w:trPr>
        <w:tc>
          <w:tcPr>
            <w:tcW w:w="5691" w:type="dxa"/>
            <w:gridSpan w:val="8"/>
            <w:tcBorders>
              <w:right w:val="single" w:sz="4" w:space="0" w:color="auto"/>
            </w:tcBorders>
          </w:tcPr>
          <w:p w14:paraId="46C49DC6" w14:textId="77777777" w:rsidR="00C55E0A" w:rsidRPr="006A6394" w:rsidRDefault="00C55E0A" w:rsidP="00DA71A4">
            <w:pPr>
              <w:pStyle w:val="TAC"/>
            </w:pPr>
          </w:p>
          <w:p w14:paraId="7FE586E6" w14:textId="77777777" w:rsidR="00C55E0A" w:rsidRPr="006A6394" w:rsidRDefault="00C55E0A" w:rsidP="00DA71A4">
            <w:pPr>
              <w:pStyle w:val="TAC"/>
            </w:pPr>
            <w:r w:rsidRPr="006A6394">
              <w:t>…</w:t>
            </w:r>
          </w:p>
          <w:p w14:paraId="23751AD2" w14:textId="77777777" w:rsidR="00C55E0A" w:rsidRPr="006A6394" w:rsidRDefault="00C55E0A" w:rsidP="00DA71A4">
            <w:pPr>
              <w:pStyle w:val="TAC"/>
            </w:pPr>
          </w:p>
        </w:tc>
        <w:tc>
          <w:tcPr>
            <w:tcW w:w="1134" w:type="dxa"/>
            <w:tcBorders>
              <w:top w:val="nil"/>
              <w:left w:val="nil"/>
              <w:bottom w:val="nil"/>
              <w:right w:val="nil"/>
            </w:tcBorders>
          </w:tcPr>
          <w:p w14:paraId="5E92A81A" w14:textId="77777777" w:rsidR="00C55E0A" w:rsidRPr="006A6394" w:rsidRDefault="00C55E0A" w:rsidP="00DA71A4">
            <w:pPr>
              <w:pStyle w:val="TAL"/>
            </w:pPr>
          </w:p>
        </w:tc>
      </w:tr>
      <w:tr w:rsidR="00C55E0A" w:rsidRPr="006A6394" w14:paraId="1D4C048D" w14:textId="77777777" w:rsidTr="005665F9">
        <w:trPr>
          <w:cantSplit/>
          <w:jc w:val="center"/>
        </w:trPr>
        <w:tc>
          <w:tcPr>
            <w:tcW w:w="5691" w:type="dxa"/>
            <w:gridSpan w:val="8"/>
            <w:tcBorders>
              <w:right w:val="single" w:sz="4" w:space="0" w:color="auto"/>
            </w:tcBorders>
          </w:tcPr>
          <w:p w14:paraId="509D34AD" w14:textId="77777777" w:rsidR="00C55E0A" w:rsidRPr="006A6394" w:rsidRDefault="00C55E0A" w:rsidP="00DA71A4">
            <w:pPr>
              <w:pStyle w:val="TAC"/>
            </w:pPr>
            <w:r w:rsidRPr="006A6394">
              <w:t>Length of user identity v</w:t>
            </w:r>
          </w:p>
        </w:tc>
        <w:tc>
          <w:tcPr>
            <w:tcW w:w="1134" w:type="dxa"/>
            <w:tcBorders>
              <w:top w:val="nil"/>
              <w:left w:val="nil"/>
              <w:bottom w:val="nil"/>
              <w:right w:val="nil"/>
            </w:tcBorders>
          </w:tcPr>
          <w:p w14:paraId="39FAAC69" w14:textId="77777777" w:rsidR="00C55E0A" w:rsidRPr="006A6394" w:rsidRDefault="00C55E0A" w:rsidP="00DA71A4">
            <w:pPr>
              <w:pStyle w:val="TAL"/>
            </w:pPr>
          </w:p>
          <w:p w14:paraId="60B510A2" w14:textId="77777777" w:rsidR="00C55E0A" w:rsidRPr="006A6394" w:rsidRDefault="00C55E0A" w:rsidP="00DA71A4">
            <w:pPr>
              <w:pStyle w:val="TAL"/>
            </w:pPr>
            <w:r w:rsidRPr="006A6394">
              <w:t>octet m</w:t>
            </w:r>
          </w:p>
        </w:tc>
      </w:tr>
      <w:tr w:rsidR="00C55E0A" w:rsidRPr="006A6394" w14:paraId="6A1A5FFD" w14:textId="77777777" w:rsidTr="005665F9">
        <w:trPr>
          <w:cantSplit/>
          <w:jc w:val="center"/>
        </w:trPr>
        <w:tc>
          <w:tcPr>
            <w:tcW w:w="2846" w:type="dxa"/>
            <w:gridSpan w:val="4"/>
            <w:tcBorders>
              <w:right w:val="single" w:sz="4" w:space="0" w:color="auto"/>
            </w:tcBorders>
          </w:tcPr>
          <w:p w14:paraId="085745B4" w14:textId="77777777" w:rsidR="00C55E0A" w:rsidRPr="006A6394" w:rsidRDefault="00C55E0A" w:rsidP="00DA71A4">
            <w:pPr>
              <w:pStyle w:val="TAC"/>
            </w:pPr>
          </w:p>
          <w:p w14:paraId="1719D1E0" w14:textId="77777777" w:rsidR="00C55E0A" w:rsidRPr="006A6394" w:rsidRDefault="00C55E0A" w:rsidP="00DA71A4">
            <w:pPr>
              <w:pStyle w:val="TAC"/>
            </w:pPr>
            <w:r w:rsidRPr="006A6394">
              <w:t>User identity v digit 1</w:t>
            </w:r>
          </w:p>
          <w:p w14:paraId="54953CCA" w14:textId="77777777" w:rsidR="00C55E0A" w:rsidRPr="006A6394" w:rsidRDefault="00C55E0A" w:rsidP="00DA71A4">
            <w:pPr>
              <w:pStyle w:val="TAC"/>
            </w:pPr>
          </w:p>
        </w:tc>
        <w:tc>
          <w:tcPr>
            <w:tcW w:w="711" w:type="dxa"/>
            <w:tcBorders>
              <w:right w:val="single" w:sz="4" w:space="0" w:color="auto"/>
            </w:tcBorders>
          </w:tcPr>
          <w:p w14:paraId="7C49F6FB" w14:textId="77777777" w:rsidR="00C55E0A" w:rsidRPr="006A6394" w:rsidRDefault="00C55E0A" w:rsidP="00DA71A4">
            <w:pPr>
              <w:pStyle w:val="TAC"/>
            </w:pPr>
            <w:r w:rsidRPr="006A6394">
              <w:t>odd/</w:t>
            </w:r>
          </w:p>
          <w:p w14:paraId="3C950713" w14:textId="77777777" w:rsidR="00C55E0A" w:rsidRPr="006A6394" w:rsidRDefault="00C55E0A" w:rsidP="00DA71A4">
            <w:pPr>
              <w:pStyle w:val="TAC"/>
            </w:pPr>
            <w:r w:rsidRPr="006A6394">
              <w:t>even</w:t>
            </w:r>
          </w:p>
          <w:p w14:paraId="3C3D428A"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152E6B6C" w14:textId="77777777" w:rsidR="00C55E0A" w:rsidRPr="006A6394" w:rsidRDefault="00C55E0A" w:rsidP="00DA71A4">
            <w:pPr>
              <w:pStyle w:val="TAC"/>
            </w:pPr>
          </w:p>
          <w:p w14:paraId="30DBC60F" w14:textId="77777777" w:rsidR="00C55E0A" w:rsidRPr="006A6394" w:rsidRDefault="00C55E0A" w:rsidP="00DA71A4">
            <w:pPr>
              <w:pStyle w:val="TAC"/>
            </w:pPr>
            <w:r w:rsidRPr="006A6394">
              <w:t>Type of user identity v</w:t>
            </w:r>
          </w:p>
          <w:p w14:paraId="7A49ED49" w14:textId="77777777" w:rsidR="00C55E0A" w:rsidRPr="006A6394" w:rsidRDefault="00C55E0A" w:rsidP="00DA71A4">
            <w:pPr>
              <w:pStyle w:val="TAC"/>
            </w:pPr>
          </w:p>
        </w:tc>
        <w:tc>
          <w:tcPr>
            <w:tcW w:w="1134" w:type="dxa"/>
            <w:tcBorders>
              <w:top w:val="nil"/>
              <w:left w:val="nil"/>
              <w:bottom w:val="nil"/>
              <w:right w:val="nil"/>
            </w:tcBorders>
          </w:tcPr>
          <w:p w14:paraId="0121006F" w14:textId="77777777" w:rsidR="00C55E0A" w:rsidRPr="006A6394" w:rsidRDefault="00C55E0A" w:rsidP="00DA71A4">
            <w:pPr>
              <w:pStyle w:val="TAL"/>
            </w:pPr>
            <w:r w:rsidRPr="006A6394">
              <w:t>octet m+1</w:t>
            </w:r>
          </w:p>
        </w:tc>
      </w:tr>
      <w:tr w:rsidR="00C55E0A" w:rsidRPr="006A6394" w14:paraId="36C3C5BA" w14:textId="77777777" w:rsidTr="005665F9">
        <w:trPr>
          <w:cantSplit/>
          <w:jc w:val="center"/>
        </w:trPr>
        <w:tc>
          <w:tcPr>
            <w:tcW w:w="2846" w:type="dxa"/>
            <w:gridSpan w:val="4"/>
            <w:tcBorders>
              <w:right w:val="single" w:sz="4" w:space="0" w:color="auto"/>
            </w:tcBorders>
          </w:tcPr>
          <w:p w14:paraId="10E1598F" w14:textId="77777777" w:rsidR="00C55E0A" w:rsidRPr="006A6394" w:rsidRDefault="00C55E0A" w:rsidP="00DA71A4">
            <w:pPr>
              <w:pStyle w:val="TAC"/>
            </w:pPr>
          </w:p>
          <w:p w14:paraId="3035906D" w14:textId="77777777" w:rsidR="00C55E0A" w:rsidRPr="006A6394" w:rsidRDefault="00C55E0A" w:rsidP="00DA71A4">
            <w:pPr>
              <w:pStyle w:val="TAC"/>
            </w:pPr>
            <w:r w:rsidRPr="006A6394">
              <w:t>User identity v digit p+1</w:t>
            </w:r>
          </w:p>
        </w:tc>
        <w:tc>
          <w:tcPr>
            <w:tcW w:w="2845" w:type="dxa"/>
            <w:gridSpan w:val="4"/>
            <w:tcBorders>
              <w:right w:val="single" w:sz="4" w:space="0" w:color="auto"/>
            </w:tcBorders>
          </w:tcPr>
          <w:p w14:paraId="11F27866" w14:textId="77777777" w:rsidR="00C55E0A" w:rsidRPr="006A6394" w:rsidRDefault="00C55E0A" w:rsidP="00DA71A4">
            <w:pPr>
              <w:pStyle w:val="TAC"/>
            </w:pPr>
          </w:p>
          <w:p w14:paraId="1E018985" w14:textId="77777777" w:rsidR="00C55E0A" w:rsidRPr="006A6394" w:rsidRDefault="00C55E0A" w:rsidP="00DA71A4">
            <w:pPr>
              <w:pStyle w:val="TAC"/>
            </w:pPr>
            <w:r w:rsidRPr="006A6394">
              <w:t>User identity v digit p</w:t>
            </w:r>
          </w:p>
        </w:tc>
        <w:tc>
          <w:tcPr>
            <w:tcW w:w="1134" w:type="dxa"/>
            <w:tcBorders>
              <w:top w:val="nil"/>
              <w:left w:val="nil"/>
              <w:bottom w:val="nil"/>
              <w:right w:val="nil"/>
            </w:tcBorders>
          </w:tcPr>
          <w:p w14:paraId="3C056A17" w14:textId="77777777" w:rsidR="00C55E0A" w:rsidRPr="006A6394" w:rsidRDefault="00C55E0A" w:rsidP="00DA71A4">
            <w:pPr>
              <w:pStyle w:val="TAL"/>
            </w:pPr>
            <w:r w:rsidRPr="006A6394">
              <w:t>octet m+2*</w:t>
            </w:r>
          </w:p>
        </w:tc>
      </w:tr>
      <w:tr w:rsidR="00C55E0A" w:rsidRPr="006A6394" w14:paraId="404BF9AD" w14:textId="77777777" w:rsidTr="005665F9">
        <w:trPr>
          <w:cantSplit/>
          <w:jc w:val="center"/>
        </w:trPr>
        <w:tc>
          <w:tcPr>
            <w:tcW w:w="2131" w:type="dxa"/>
            <w:gridSpan w:val="3"/>
            <w:tcBorders>
              <w:right w:val="single" w:sz="4" w:space="0" w:color="auto"/>
            </w:tcBorders>
          </w:tcPr>
          <w:p w14:paraId="0F855474" w14:textId="77777777" w:rsidR="00C55E0A" w:rsidRPr="006A6394" w:rsidRDefault="00C55E0A" w:rsidP="00DA71A4">
            <w:pPr>
              <w:pStyle w:val="TAC"/>
            </w:pPr>
            <w:r w:rsidRPr="006A6394">
              <w:t>Spare</w:t>
            </w:r>
          </w:p>
        </w:tc>
        <w:tc>
          <w:tcPr>
            <w:tcW w:w="715" w:type="dxa"/>
            <w:tcBorders>
              <w:right w:val="single" w:sz="4" w:space="0" w:color="auto"/>
            </w:tcBorders>
          </w:tcPr>
          <w:p w14:paraId="09059E7E" w14:textId="77777777" w:rsidR="00C55E0A" w:rsidRPr="006A6394" w:rsidRDefault="00C55E0A" w:rsidP="00DA71A4">
            <w:pPr>
              <w:pStyle w:val="TAC"/>
            </w:pPr>
            <w:r>
              <w:rPr>
                <w:rFonts w:eastAsia="SimSun"/>
                <w:lang w:val="en-US" w:eastAsia="zh-CN"/>
              </w:rPr>
              <w:t>UPRI4</w:t>
            </w:r>
          </w:p>
        </w:tc>
        <w:tc>
          <w:tcPr>
            <w:tcW w:w="711" w:type="dxa"/>
            <w:tcBorders>
              <w:right w:val="single" w:sz="4" w:space="0" w:color="auto"/>
            </w:tcBorders>
          </w:tcPr>
          <w:p w14:paraId="379DEBAA" w14:textId="77777777" w:rsidR="00C55E0A" w:rsidRPr="006A6394" w:rsidRDefault="00C55E0A" w:rsidP="00DA71A4">
            <w:pPr>
              <w:pStyle w:val="TAC"/>
            </w:pPr>
            <w:r>
              <w:rPr>
                <w:rFonts w:eastAsia="SimSun"/>
                <w:lang w:val="en-US" w:eastAsia="zh-CN"/>
              </w:rPr>
              <w:t>TPRI4I</w:t>
            </w:r>
          </w:p>
        </w:tc>
        <w:tc>
          <w:tcPr>
            <w:tcW w:w="2134" w:type="dxa"/>
            <w:gridSpan w:val="3"/>
            <w:tcBorders>
              <w:right w:val="single" w:sz="4" w:space="0" w:color="auto"/>
            </w:tcBorders>
          </w:tcPr>
          <w:p w14:paraId="4066B2D2" w14:textId="77777777" w:rsidR="00C55E0A" w:rsidRPr="006A6394" w:rsidRDefault="00C55E0A" w:rsidP="00DA71A4">
            <w:pPr>
              <w:pStyle w:val="TAC"/>
            </w:pPr>
            <w:r w:rsidRPr="006A6394">
              <w:t>Address type</w:t>
            </w:r>
          </w:p>
        </w:tc>
        <w:tc>
          <w:tcPr>
            <w:tcW w:w="1134" w:type="dxa"/>
            <w:tcBorders>
              <w:top w:val="nil"/>
              <w:left w:val="nil"/>
              <w:bottom w:val="nil"/>
              <w:right w:val="nil"/>
            </w:tcBorders>
          </w:tcPr>
          <w:p w14:paraId="3EE708DE" w14:textId="77777777" w:rsidR="00C55E0A" w:rsidRPr="006A6394" w:rsidRDefault="00C55E0A" w:rsidP="00DA71A4">
            <w:pPr>
              <w:pStyle w:val="TAL"/>
            </w:pPr>
            <w:r w:rsidRPr="006A6394">
              <w:t>octet j</w:t>
            </w:r>
          </w:p>
        </w:tc>
      </w:tr>
      <w:tr w:rsidR="00C55E0A" w:rsidRPr="00C55E0A" w14:paraId="6BF95769" w14:textId="77777777" w:rsidTr="005665F9">
        <w:trPr>
          <w:cantSplit/>
          <w:jc w:val="center"/>
        </w:trPr>
        <w:tc>
          <w:tcPr>
            <w:tcW w:w="5691" w:type="dxa"/>
            <w:gridSpan w:val="8"/>
            <w:tcBorders>
              <w:right w:val="single" w:sz="4" w:space="0" w:color="auto"/>
            </w:tcBorders>
          </w:tcPr>
          <w:p w14:paraId="022911BB" w14:textId="77777777" w:rsidR="00C55E0A" w:rsidRPr="006A6394" w:rsidRDefault="00C55E0A" w:rsidP="00DA71A4">
            <w:pPr>
              <w:pStyle w:val="TAC"/>
            </w:pPr>
          </w:p>
          <w:p w14:paraId="7C99E009" w14:textId="77777777" w:rsidR="00C55E0A" w:rsidRPr="006A6394" w:rsidRDefault="00C55E0A" w:rsidP="00DA71A4">
            <w:pPr>
              <w:pStyle w:val="TAC"/>
            </w:pPr>
            <w:r w:rsidRPr="006A6394">
              <w:t>Address information</w:t>
            </w:r>
          </w:p>
          <w:p w14:paraId="3634C6D0" w14:textId="77777777" w:rsidR="00C55E0A" w:rsidRPr="006A6394" w:rsidRDefault="00C55E0A" w:rsidP="00DA71A4">
            <w:pPr>
              <w:pStyle w:val="TAC"/>
            </w:pPr>
          </w:p>
        </w:tc>
        <w:tc>
          <w:tcPr>
            <w:tcW w:w="1134" w:type="dxa"/>
            <w:tcBorders>
              <w:top w:val="nil"/>
              <w:left w:val="nil"/>
              <w:bottom w:val="nil"/>
              <w:right w:val="nil"/>
            </w:tcBorders>
          </w:tcPr>
          <w:p w14:paraId="21BBE89D"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1</w:t>
            </w:r>
            <w:r>
              <w:rPr>
                <w:lang w:val="fr-FR"/>
              </w:rPr>
              <w:t>)*</w:t>
            </w:r>
          </w:p>
          <w:p w14:paraId="40D79AB7" w14:textId="77777777" w:rsidR="00C55E0A" w:rsidRPr="007C5733" w:rsidRDefault="00C55E0A" w:rsidP="00DA71A4">
            <w:pPr>
              <w:pStyle w:val="TAL"/>
              <w:rPr>
                <w:lang w:val="fr-FR"/>
              </w:rPr>
            </w:pPr>
          </w:p>
          <w:p w14:paraId="2A57237E"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k</w:t>
            </w:r>
            <w:r>
              <w:rPr>
                <w:lang w:val="fr-FR"/>
              </w:rPr>
              <w:t>)*</w:t>
            </w:r>
          </w:p>
        </w:tc>
      </w:tr>
      <w:tr w:rsidR="00C55E0A" w:rsidRPr="00C55E0A" w14:paraId="2A1E37A6" w14:textId="77777777" w:rsidTr="005665F9">
        <w:trPr>
          <w:cantSplit/>
          <w:jc w:val="center"/>
        </w:trPr>
        <w:tc>
          <w:tcPr>
            <w:tcW w:w="5691" w:type="dxa"/>
            <w:gridSpan w:val="8"/>
            <w:tcBorders>
              <w:right w:val="single" w:sz="4" w:space="0" w:color="auto"/>
            </w:tcBorders>
          </w:tcPr>
          <w:p w14:paraId="579B51A7" w14:textId="77777777" w:rsidR="00C55E0A" w:rsidRPr="005665F9" w:rsidRDefault="00C55E0A" w:rsidP="00DA71A4">
            <w:pPr>
              <w:pStyle w:val="TAC"/>
              <w:rPr>
                <w:lang w:val="fr-FR"/>
              </w:rPr>
            </w:pPr>
          </w:p>
          <w:p w14:paraId="7C984CE7" w14:textId="77777777" w:rsidR="00C55E0A" w:rsidRPr="005665F9" w:rsidRDefault="00C55E0A" w:rsidP="00DA71A4">
            <w:pPr>
              <w:pStyle w:val="TAC"/>
              <w:rPr>
                <w:lang w:val="fr-FR"/>
              </w:rPr>
            </w:pPr>
          </w:p>
          <w:p w14:paraId="79CB46EE" w14:textId="77777777" w:rsidR="00C55E0A" w:rsidRDefault="00C55E0A" w:rsidP="00DA71A4">
            <w:pPr>
              <w:pStyle w:val="TAC"/>
            </w:pPr>
            <w:r>
              <w:t>UDP port range for IPv4</w:t>
            </w:r>
          </w:p>
          <w:p w14:paraId="066D12F9" w14:textId="77777777" w:rsidR="00C55E0A" w:rsidRPr="006A6394" w:rsidRDefault="00C55E0A" w:rsidP="00DA71A4">
            <w:pPr>
              <w:pStyle w:val="TAC"/>
            </w:pPr>
          </w:p>
        </w:tc>
        <w:tc>
          <w:tcPr>
            <w:tcW w:w="1134" w:type="dxa"/>
            <w:tcBorders>
              <w:top w:val="nil"/>
              <w:left w:val="nil"/>
              <w:bottom w:val="nil"/>
              <w:right w:val="nil"/>
            </w:tcBorders>
          </w:tcPr>
          <w:p w14:paraId="217D8D5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1)*</w:t>
            </w:r>
          </w:p>
          <w:p w14:paraId="68A3DC87" w14:textId="77777777" w:rsidR="00C55E0A" w:rsidRPr="007C5733" w:rsidRDefault="00C55E0A" w:rsidP="00DA71A4">
            <w:pPr>
              <w:pStyle w:val="TAL"/>
              <w:rPr>
                <w:lang w:val="fr-FR"/>
              </w:rPr>
            </w:pPr>
          </w:p>
          <w:p w14:paraId="7150216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4)*</w:t>
            </w:r>
          </w:p>
        </w:tc>
      </w:tr>
      <w:tr w:rsidR="00C55E0A" w:rsidRPr="00217C20" w14:paraId="279F9077" w14:textId="77777777" w:rsidTr="005665F9">
        <w:trPr>
          <w:cantSplit/>
          <w:jc w:val="center"/>
        </w:trPr>
        <w:tc>
          <w:tcPr>
            <w:tcW w:w="5691" w:type="dxa"/>
            <w:gridSpan w:val="8"/>
            <w:tcBorders>
              <w:right w:val="single" w:sz="4" w:space="0" w:color="auto"/>
            </w:tcBorders>
          </w:tcPr>
          <w:p w14:paraId="64499CDD" w14:textId="77777777" w:rsidR="00C55E0A" w:rsidRPr="005665F9" w:rsidRDefault="00C55E0A" w:rsidP="00DA71A4">
            <w:pPr>
              <w:pStyle w:val="TAC"/>
              <w:rPr>
                <w:lang w:val="fr-FR"/>
              </w:rPr>
            </w:pPr>
          </w:p>
          <w:p w14:paraId="7713C803" w14:textId="77777777" w:rsidR="00C55E0A" w:rsidRPr="006A6394" w:rsidRDefault="00C55E0A" w:rsidP="00DA71A4">
            <w:pPr>
              <w:pStyle w:val="TAC"/>
            </w:pPr>
            <w:r>
              <w:t>TCP port range for IPv4</w:t>
            </w:r>
          </w:p>
        </w:tc>
        <w:tc>
          <w:tcPr>
            <w:tcW w:w="1134" w:type="dxa"/>
            <w:tcBorders>
              <w:top w:val="nil"/>
              <w:left w:val="nil"/>
              <w:bottom w:val="nil"/>
              <w:right w:val="nil"/>
            </w:tcBorders>
          </w:tcPr>
          <w:p w14:paraId="4CED1359" w14:textId="77777777" w:rsidR="00C55E0A" w:rsidRPr="007C5733" w:rsidRDefault="00C55E0A" w:rsidP="00DA71A4">
            <w:pPr>
              <w:pStyle w:val="TAL"/>
              <w:rPr>
                <w:lang w:val="fr-FR"/>
              </w:rPr>
            </w:pPr>
            <w:r w:rsidRPr="007C5733">
              <w:rPr>
                <w:lang w:val="fr-FR"/>
              </w:rPr>
              <w:t xml:space="preserve">octet </w:t>
            </w:r>
            <w:r>
              <w:rPr>
                <w:lang w:val="fr-FR"/>
              </w:rPr>
              <w:t>l*</w:t>
            </w:r>
          </w:p>
          <w:p w14:paraId="3E0C2BB4" w14:textId="77777777" w:rsidR="00C55E0A" w:rsidRPr="007C5733" w:rsidRDefault="00C55E0A" w:rsidP="00DA71A4">
            <w:pPr>
              <w:pStyle w:val="TAL"/>
              <w:rPr>
                <w:lang w:val="fr-FR"/>
              </w:rPr>
            </w:pPr>
          </w:p>
          <w:p w14:paraId="73F56138" w14:textId="77777777" w:rsidR="00C55E0A" w:rsidRPr="007C5733" w:rsidRDefault="00C55E0A" w:rsidP="00DA71A4">
            <w:pPr>
              <w:pStyle w:val="TAL"/>
              <w:rPr>
                <w:lang w:val="fr-FR"/>
              </w:rPr>
            </w:pPr>
            <w:r w:rsidRPr="007C5733">
              <w:rPr>
                <w:lang w:val="fr-FR"/>
              </w:rPr>
              <w:t xml:space="preserve">octet </w:t>
            </w:r>
            <w:r>
              <w:rPr>
                <w:lang w:val="fr-FR"/>
              </w:rPr>
              <w:t>(l+3)*</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lastRenderedPageBreak/>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6A6394" w14:paraId="7E52AA45" w14:textId="77777777" w:rsidTr="00DA71A4">
        <w:trPr>
          <w:cantSplit/>
          <w:jc w:val="center"/>
        </w:trPr>
        <w:tc>
          <w:tcPr>
            <w:tcW w:w="6805" w:type="dxa"/>
            <w:gridSpan w:val="4"/>
          </w:tcPr>
          <w:p w14:paraId="1C66A76F" w14:textId="77777777" w:rsidR="00D74DD5" w:rsidRPr="006A6394" w:rsidRDefault="00D74DD5" w:rsidP="00DA71A4">
            <w:pPr>
              <w:pStyle w:val="TAL"/>
            </w:pPr>
            <w:r w:rsidRPr="006A6394">
              <w:lastRenderedPageBreak/>
              <w:t>Odd/even indication (octet 4)</w:t>
            </w:r>
          </w:p>
          <w:p w14:paraId="293200BA" w14:textId="77777777" w:rsidR="00D74DD5" w:rsidRPr="006A6394" w:rsidRDefault="00D74DD5" w:rsidP="00DA71A4">
            <w:pPr>
              <w:pStyle w:val="TAL"/>
            </w:pPr>
            <w:r w:rsidRPr="006A6394">
              <w:t>Bit</w:t>
            </w:r>
          </w:p>
        </w:tc>
      </w:tr>
      <w:tr w:rsidR="00D74DD5" w:rsidRPr="006A6394"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6A6394" w:rsidRDefault="00D74DD5" w:rsidP="00DA71A4">
            <w:pPr>
              <w:pStyle w:val="TAH"/>
            </w:pPr>
            <w:r w:rsidRPr="006A6394">
              <w:t>4</w:t>
            </w:r>
          </w:p>
        </w:tc>
        <w:tc>
          <w:tcPr>
            <w:tcW w:w="284" w:type="dxa"/>
            <w:tcBorders>
              <w:top w:val="nil"/>
              <w:left w:val="nil"/>
              <w:bottom w:val="nil"/>
              <w:right w:val="nil"/>
            </w:tcBorders>
          </w:tcPr>
          <w:p w14:paraId="76721766" w14:textId="77777777" w:rsidR="00D74DD5" w:rsidRPr="006A6394" w:rsidRDefault="00D74DD5" w:rsidP="00DA71A4">
            <w:pPr>
              <w:pStyle w:val="TAH"/>
            </w:pPr>
          </w:p>
        </w:tc>
        <w:tc>
          <w:tcPr>
            <w:tcW w:w="284" w:type="dxa"/>
            <w:tcBorders>
              <w:top w:val="nil"/>
              <w:left w:val="nil"/>
              <w:bottom w:val="nil"/>
              <w:right w:val="nil"/>
            </w:tcBorders>
          </w:tcPr>
          <w:p w14:paraId="11F899B2" w14:textId="77777777" w:rsidR="00D74DD5" w:rsidRPr="006A6394" w:rsidRDefault="00D74DD5" w:rsidP="00DA71A4">
            <w:pPr>
              <w:pStyle w:val="TAH"/>
            </w:pPr>
          </w:p>
        </w:tc>
        <w:tc>
          <w:tcPr>
            <w:tcW w:w="5953" w:type="dxa"/>
            <w:tcBorders>
              <w:top w:val="nil"/>
              <w:left w:val="nil"/>
              <w:bottom w:val="nil"/>
              <w:right w:val="single" w:sz="4" w:space="0" w:color="auto"/>
            </w:tcBorders>
          </w:tcPr>
          <w:p w14:paraId="092CFC09" w14:textId="77777777" w:rsidR="00D74DD5" w:rsidRPr="006A6394" w:rsidRDefault="00D74DD5" w:rsidP="00DA71A4">
            <w:pPr>
              <w:pStyle w:val="TAL"/>
            </w:pPr>
          </w:p>
        </w:tc>
      </w:tr>
      <w:tr w:rsidR="00D74DD5" w:rsidRPr="006A6394"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AAF7F6" w14:textId="77777777" w:rsidR="00D74DD5" w:rsidRPr="006A6394" w:rsidRDefault="00D74DD5" w:rsidP="00DA71A4">
            <w:pPr>
              <w:pStyle w:val="TAC"/>
            </w:pPr>
          </w:p>
        </w:tc>
        <w:tc>
          <w:tcPr>
            <w:tcW w:w="284" w:type="dxa"/>
            <w:tcBorders>
              <w:top w:val="nil"/>
              <w:left w:val="nil"/>
              <w:bottom w:val="nil"/>
              <w:right w:val="nil"/>
            </w:tcBorders>
          </w:tcPr>
          <w:p w14:paraId="2CF7530A" w14:textId="77777777" w:rsidR="00D74DD5" w:rsidRPr="006A6394" w:rsidRDefault="00D74DD5" w:rsidP="00DA71A4">
            <w:pPr>
              <w:pStyle w:val="TAC"/>
            </w:pPr>
          </w:p>
        </w:tc>
        <w:tc>
          <w:tcPr>
            <w:tcW w:w="5953" w:type="dxa"/>
            <w:tcBorders>
              <w:top w:val="nil"/>
              <w:left w:val="nil"/>
              <w:bottom w:val="nil"/>
              <w:right w:val="single" w:sz="4" w:space="0" w:color="auto"/>
            </w:tcBorders>
          </w:tcPr>
          <w:p w14:paraId="273962BA" w14:textId="77777777" w:rsidR="00D74DD5" w:rsidRPr="006A6394" w:rsidRDefault="00D74DD5" w:rsidP="00DA71A4">
            <w:pPr>
              <w:pStyle w:val="TAL"/>
            </w:pPr>
            <w:r w:rsidRPr="006A6394">
              <w:t>even number of identity digits</w:t>
            </w:r>
          </w:p>
        </w:tc>
      </w:tr>
      <w:tr w:rsidR="00D74DD5" w:rsidRPr="006A6394"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6A6394" w:rsidRDefault="00D74DD5" w:rsidP="00DA71A4">
            <w:pPr>
              <w:pStyle w:val="TAC"/>
            </w:pPr>
            <w:r w:rsidRPr="006A6394">
              <w:t>1</w:t>
            </w:r>
          </w:p>
        </w:tc>
        <w:tc>
          <w:tcPr>
            <w:tcW w:w="284" w:type="dxa"/>
            <w:tcBorders>
              <w:top w:val="nil"/>
              <w:left w:val="nil"/>
              <w:bottom w:val="nil"/>
              <w:right w:val="nil"/>
            </w:tcBorders>
          </w:tcPr>
          <w:p w14:paraId="790DE576" w14:textId="77777777" w:rsidR="00D74DD5" w:rsidRPr="006A6394" w:rsidRDefault="00D74DD5" w:rsidP="00DA71A4">
            <w:pPr>
              <w:pStyle w:val="TAC"/>
            </w:pPr>
          </w:p>
        </w:tc>
        <w:tc>
          <w:tcPr>
            <w:tcW w:w="284" w:type="dxa"/>
            <w:tcBorders>
              <w:top w:val="nil"/>
              <w:left w:val="nil"/>
              <w:bottom w:val="nil"/>
              <w:right w:val="nil"/>
            </w:tcBorders>
          </w:tcPr>
          <w:p w14:paraId="2528E2FE" w14:textId="77777777" w:rsidR="00D74DD5" w:rsidRPr="006A6394" w:rsidRDefault="00D74DD5" w:rsidP="00DA71A4">
            <w:pPr>
              <w:pStyle w:val="TAC"/>
            </w:pPr>
          </w:p>
        </w:tc>
        <w:tc>
          <w:tcPr>
            <w:tcW w:w="5953" w:type="dxa"/>
            <w:tcBorders>
              <w:top w:val="nil"/>
              <w:left w:val="nil"/>
              <w:bottom w:val="nil"/>
              <w:right w:val="single" w:sz="4" w:space="0" w:color="auto"/>
            </w:tcBorders>
          </w:tcPr>
          <w:p w14:paraId="2C98FF52" w14:textId="77777777" w:rsidR="00D74DD5" w:rsidRPr="006A6394" w:rsidRDefault="00D74DD5" w:rsidP="00DA71A4">
            <w:pPr>
              <w:pStyle w:val="TAL"/>
            </w:pPr>
            <w:r w:rsidRPr="006A6394">
              <w:t>odd number of identity digits</w:t>
            </w:r>
          </w:p>
        </w:tc>
      </w:tr>
      <w:tr w:rsidR="00D74DD5" w:rsidRPr="006A6394"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6A6394" w:rsidRDefault="00D74DD5" w:rsidP="00DA71A4">
            <w:pPr>
              <w:pStyle w:val="TAL"/>
            </w:pPr>
          </w:p>
        </w:tc>
      </w:tr>
      <w:tr w:rsidR="00D74DD5" w:rsidRPr="006A6394"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6A6394" w:rsidRDefault="00D74DD5" w:rsidP="00DA71A4">
            <w:pPr>
              <w:pStyle w:val="TAL"/>
            </w:pPr>
            <w:r w:rsidRPr="006A6394">
              <w:t>Type of user identity (octet 4)</w:t>
            </w:r>
          </w:p>
          <w:p w14:paraId="152F55D8" w14:textId="77777777" w:rsidR="00D74DD5" w:rsidRPr="006A6394" w:rsidRDefault="00D74DD5" w:rsidP="00DA71A4">
            <w:pPr>
              <w:pStyle w:val="TAL"/>
            </w:pPr>
            <w:r w:rsidRPr="006A6394">
              <w:t>Bits</w:t>
            </w:r>
          </w:p>
        </w:tc>
      </w:tr>
      <w:tr w:rsidR="00D74DD5" w:rsidRPr="006A6394"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6A6394" w:rsidRDefault="00D74DD5" w:rsidP="00DA71A4">
            <w:pPr>
              <w:pStyle w:val="TAH"/>
            </w:pPr>
            <w:r w:rsidRPr="006A6394">
              <w:t>3</w:t>
            </w:r>
          </w:p>
        </w:tc>
        <w:tc>
          <w:tcPr>
            <w:tcW w:w="284" w:type="dxa"/>
            <w:tcBorders>
              <w:top w:val="nil"/>
              <w:left w:val="nil"/>
              <w:bottom w:val="nil"/>
              <w:right w:val="nil"/>
            </w:tcBorders>
          </w:tcPr>
          <w:p w14:paraId="6F9A5F99" w14:textId="77777777" w:rsidR="00D74DD5" w:rsidRPr="006A6394" w:rsidRDefault="00D74DD5" w:rsidP="00DA71A4">
            <w:pPr>
              <w:pStyle w:val="TAH"/>
            </w:pPr>
            <w:r w:rsidRPr="006A6394">
              <w:t>2</w:t>
            </w:r>
          </w:p>
        </w:tc>
        <w:tc>
          <w:tcPr>
            <w:tcW w:w="284" w:type="dxa"/>
            <w:tcBorders>
              <w:top w:val="nil"/>
              <w:left w:val="nil"/>
              <w:bottom w:val="nil"/>
              <w:right w:val="nil"/>
            </w:tcBorders>
          </w:tcPr>
          <w:p w14:paraId="1052706A" w14:textId="77777777" w:rsidR="00D74DD5" w:rsidRPr="006A6394" w:rsidRDefault="00D74DD5" w:rsidP="00DA71A4">
            <w:pPr>
              <w:pStyle w:val="TAH"/>
            </w:pPr>
            <w:r w:rsidRPr="006A6394">
              <w:t>1</w:t>
            </w:r>
          </w:p>
        </w:tc>
        <w:tc>
          <w:tcPr>
            <w:tcW w:w="5953" w:type="dxa"/>
            <w:tcBorders>
              <w:top w:val="nil"/>
              <w:left w:val="nil"/>
              <w:bottom w:val="nil"/>
              <w:right w:val="single" w:sz="4" w:space="0" w:color="auto"/>
            </w:tcBorders>
          </w:tcPr>
          <w:p w14:paraId="45AF417D" w14:textId="77777777" w:rsidR="00D74DD5" w:rsidRPr="006A6394" w:rsidRDefault="00D74DD5" w:rsidP="00DA71A4">
            <w:pPr>
              <w:pStyle w:val="TAL"/>
            </w:pPr>
          </w:p>
        </w:tc>
      </w:tr>
      <w:tr w:rsidR="00D74DD5" w:rsidRPr="006A6394"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6A6394" w:rsidRDefault="00D74DD5" w:rsidP="00DA71A4">
            <w:pPr>
              <w:pStyle w:val="TAC"/>
            </w:pPr>
            <w:r w:rsidRPr="006A6394">
              <w:t>0</w:t>
            </w:r>
          </w:p>
        </w:tc>
        <w:tc>
          <w:tcPr>
            <w:tcW w:w="284" w:type="dxa"/>
            <w:tcBorders>
              <w:top w:val="nil"/>
              <w:left w:val="nil"/>
              <w:bottom w:val="nil"/>
              <w:right w:val="nil"/>
            </w:tcBorders>
          </w:tcPr>
          <w:p w14:paraId="5A17AD6E" w14:textId="77777777" w:rsidR="00D74DD5" w:rsidRPr="006A6394" w:rsidRDefault="00D74DD5" w:rsidP="00DA71A4">
            <w:pPr>
              <w:pStyle w:val="TAC"/>
            </w:pPr>
            <w:r w:rsidRPr="006A6394">
              <w:t>0</w:t>
            </w:r>
          </w:p>
        </w:tc>
        <w:tc>
          <w:tcPr>
            <w:tcW w:w="284" w:type="dxa"/>
            <w:tcBorders>
              <w:top w:val="nil"/>
              <w:left w:val="nil"/>
              <w:bottom w:val="nil"/>
              <w:right w:val="nil"/>
            </w:tcBorders>
          </w:tcPr>
          <w:p w14:paraId="59653B29"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1B9B8ACF" w14:textId="77777777" w:rsidR="00D74DD5" w:rsidRPr="006A6394" w:rsidRDefault="00D74DD5" w:rsidP="00DA71A4">
            <w:pPr>
              <w:pStyle w:val="TAL"/>
            </w:pPr>
            <w:r w:rsidRPr="006A6394">
              <w:t>Encrypted IMSI</w:t>
            </w:r>
          </w:p>
        </w:tc>
      </w:tr>
      <w:tr w:rsidR="00D74DD5" w:rsidRPr="006A6394"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8ECEF3" w14:textId="77777777" w:rsidR="00D74DD5" w:rsidRPr="006A6394" w:rsidRDefault="00D74DD5" w:rsidP="00DA71A4">
            <w:pPr>
              <w:pStyle w:val="TAC"/>
            </w:pPr>
            <w:r w:rsidRPr="006A6394">
              <w:t>1</w:t>
            </w:r>
          </w:p>
        </w:tc>
        <w:tc>
          <w:tcPr>
            <w:tcW w:w="284" w:type="dxa"/>
            <w:tcBorders>
              <w:top w:val="nil"/>
              <w:left w:val="nil"/>
              <w:bottom w:val="nil"/>
              <w:right w:val="nil"/>
            </w:tcBorders>
          </w:tcPr>
          <w:p w14:paraId="74A5F45A"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1D9C03C1" w14:textId="77777777" w:rsidR="00D74DD5" w:rsidRPr="006A6394" w:rsidRDefault="00D74DD5" w:rsidP="00DA71A4">
            <w:pPr>
              <w:pStyle w:val="TAL"/>
            </w:pPr>
            <w:r w:rsidRPr="006A6394">
              <w:t>IMSI</w:t>
            </w:r>
          </w:p>
        </w:tc>
      </w:tr>
      <w:tr w:rsidR="00D74DD5" w:rsidRPr="006A6394"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6A6394" w:rsidRDefault="00D74DD5" w:rsidP="00DA71A4">
            <w:pPr>
              <w:pStyle w:val="TAC"/>
            </w:pPr>
            <w:r w:rsidRPr="006A6394">
              <w:t>0</w:t>
            </w:r>
          </w:p>
        </w:tc>
        <w:tc>
          <w:tcPr>
            <w:tcW w:w="284" w:type="dxa"/>
            <w:tcBorders>
              <w:top w:val="nil"/>
              <w:left w:val="nil"/>
              <w:bottom w:val="nil"/>
              <w:right w:val="nil"/>
            </w:tcBorders>
          </w:tcPr>
          <w:p w14:paraId="23168500" w14:textId="77777777" w:rsidR="00D74DD5" w:rsidRPr="006A6394" w:rsidRDefault="00D74DD5" w:rsidP="00DA71A4">
            <w:pPr>
              <w:pStyle w:val="TAC"/>
            </w:pPr>
            <w:r w:rsidRPr="006A6394">
              <w:t>1</w:t>
            </w:r>
          </w:p>
        </w:tc>
        <w:tc>
          <w:tcPr>
            <w:tcW w:w="284" w:type="dxa"/>
            <w:tcBorders>
              <w:top w:val="nil"/>
              <w:left w:val="nil"/>
              <w:bottom w:val="nil"/>
              <w:right w:val="nil"/>
            </w:tcBorders>
          </w:tcPr>
          <w:p w14:paraId="31F91257"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3B415611" w14:textId="77777777" w:rsidR="00D74DD5" w:rsidRPr="006A6394" w:rsidRDefault="00D74DD5" w:rsidP="00DA71A4">
            <w:pPr>
              <w:pStyle w:val="TAL"/>
            </w:pPr>
            <w:r w:rsidRPr="006A6394">
              <w:t>MSISDN</w:t>
            </w:r>
          </w:p>
        </w:tc>
      </w:tr>
      <w:tr w:rsidR="00D74DD5" w:rsidRPr="006A6394"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6A6394" w:rsidRDefault="00D74DD5" w:rsidP="00DA71A4">
            <w:pPr>
              <w:pStyle w:val="TAC"/>
            </w:pPr>
            <w:r w:rsidRPr="006A6394">
              <w:t>1</w:t>
            </w:r>
          </w:p>
        </w:tc>
        <w:tc>
          <w:tcPr>
            <w:tcW w:w="284" w:type="dxa"/>
            <w:tcBorders>
              <w:top w:val="nil"/>
              <w:left w:val="nil"/>
              <w:bottom w:val="nil"/>
              <w:right w:val="nil"/>
            </w:tcBorders>
          </w:tcPr>
          <w:p w14:paraId="23E9AF91" w14:textId="77777777" w:rsidR="00D74DD5" w:rsidRPr="006A6394" w:rsidRDefault="00D74DD5" w:rsidP="00DA71A4">
            <w:pPr>
              <w:pStyle w:val="TAC"/>
            </w:pPr>
            <w:r w:rsidRPr="006A6394">
              <w:t>0</w:t>
            </w:r>
          </w:p>
        </w:tc>
        <w:tc>
          <w:tcPr>
            <w:tcW w:w="284" w:type="dxa"/>
            <w:tcBorders>
              <w:top w:val="nil"/>
              <w:left w:val="nil"/>
              <w:bottom w:val="nil"/>
              <w:right w:val="nil"/>
            </w:tcBorders>
          </w:tcPr>
          <w:p w14:paraId="57010BA4"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5E2874BC" w14:textId="77777777" w:rsidR="00D74DD5" w:rsidRPr="006A6394" w:rsidRDefault="00D74DD5" w:rsidP="00DA71A4">
            <w:pPr>
              <w:pStyle w:val="TAL"/>
            </w:pPr>
            <w:r w:rsidRPr="006A6394">
              <w:t>IMEI</w:t>
            </w:r>
          </w:p>
        </w:tc>
      </w:tr>
      <w:tr w:rsidR="00D74DD5" w:rsidRPr="006A6394"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6A6394" w:rsidRDefault="00D74DD5" w:rsidP="00DA71A4">
            <w:pPr>
              <w:pStyle w:val="TAC"/>
            </w:pPr>
            <w:r w:rsidRPr="006A6394">
              <w:t>1</w:t>
            </w:r>
          </w:p>
        </w:tc>
        <w:tc>
          <w:tcPr>
            <w:tcW w:w="284" w:type="dxa"/>
            <w:tcBorders>
              <w:top w:val="nil"/>
              <w:left w:val="nil"/>
              <w:bottom w:val="nil"/>
              <w:right w:val="nil"/>
            </w:tcBorders>
          </w:tcPr>
          <w:p w14:paraId="0FF2B833" w14:textId="77777777" w:rsidR="00D74DD5" w:rsidRPr="006A6394" w:rsidRDefault="00D74DD5" w:rsidP="00DA71A4">
            <w:pPr>
              <w:pStyle w:val="TAC"/>
            </w:pPr>
            <w:r w:rsidRPr="006A6394">
              <w:t>0</w:t>
            </w:r>
          </w:p>
        </w:tc>
        <w:tc>
          <w:tcPr>
            <w:tcW w:w="284" w:type="dxa"/>
            <w:tcBorders>
              <w:top w:val="nil"/>
              <w:left w:val="nil"/>
              <w:bottom w:val="nil"/>
              <w:right w:val="nil"/>
            </w:tcBorders>
          </w:tcPr>
          <w:p w14:paraId="6D914102"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7877EAAD" w14:textId="77777777" w:rsidR="00D74DD5" w:rsidRPr="006A6394" w:rsidRDefault="00D74DD5" w:rsidP="00DA71A4">
            <w:pPr>
              <w:pStyle w:val="TAL"/>
            </w:pPr>
            <w:r w:rsidRPr="006A6394">
              <w:t>IMEISV</w:t>
            </w:r>
          </w:p>
        </w:tc>
      </w:tr>
      <w:tr w:rsidR="00D74DD5" w:rsidRPr="006A6394" w14:paraId="71F42FC8" w14:textId="77777777" w:rsidTr="00DA71A4">
        <w:trPr>
          <w:cantSplit/>
          <w:jc w:val="center"/>
        </w:trPr>
        <w:tc>
          <w:tcPr>
            <w:tcW w:w="6805" w:type="dxa"/>
            <w:gridSpan w:val="4"/>
          </w:tcPr>
          <w:p w14:paraId="7104F197" w14:textId="77777777" w:rsidR="00D74DD5" w:rsidRPr="006A6394" w:rsidRDefault="00D74DD5" w:rsidP="00DA71A4">
            <w:pPr>
              <w:pStyle w:val="TAL"/>
            </w:pPr>
          </w:p>
          <w:p w14:paraId="65B52909" w14:textId="77777777" w:rsidR="00D74DD5" w:rsidRPr="006A6394" w:rsidRDefault="00D74DD5" w:rsidP="00DA71A4">
            <w:pPr>
              <w:pStyle w:val="TAL"/>
            </w:pPr>
            <w:r w:rsidRPr="006A6394">
              <w:t>All other values are reserved.</w:t>
            </w:r>
          </w:p>
        </w:tc>
      </w:tr>
      <w:tr w:rsidR="00D74DD5" w:rsidRPr="006A6394" w14:paraId="2C16DC76" w14:textId="77777777" w:rsidTr="00DA71A4">
        <w:trPr>
          <w:cantSplit/>
          <w:jc w:val="center"/>
        </w:trPr>
        <w:tc>
          <w:tcPr>
            <w:tcW w:w="6805" w:type="dxa"/>
            <w:gridSpan w:val="4"/>
          </w:tcPr>
          <w:p w14:paraId="3FDA12FA" w14:textId="77777777" w:rsidR="00D74DD5" w:rsidRPr="006A6394" w:rsidRDefault="00D74DD5" w:rsidP="00DA71A4">
            <w:pPr>
              <w:pStyle w:val="TAL"/>
            </w:pPr>
          </w:p>
        </w:tc>
      </w:tr>
      <w:tr w:rsidR="00D74DD5" w:rsidRPr="006A6394" w14:paraId="488CC538" w14:textId="77777777" w:rsidTr="00DA71A4">
        <w:trPr>
          <w:cantSplit/>
          <w:jc w:val="center"/>
        </w:trPr>
        <w:tc>
          <w:tcPr>
            <w:tcW w:w="6805" w:type="dxa"/>
            <w:gridSpan w:val="4"/>
          </w:tcPr>
          <w:p w14:paraId="041453F7" w14:textId="77777777" w:rsidR="00D74DD5" w:rsidRPr="006A6394" w:rsidRDefault="00D74DD5" w:rsidP="00DA71A4">
            <w:pPr>
              <w:pStyle w:val="TAL"/>
            </w:pPr>
            <w:r w:rsidRPr="006A6394">
              <w:t>Identity digits (octet 4 etc)</w:t>
            </w:r>
          </w:p>
          <w:p w14:paraId="1AE5EDF2" w14:textId="77777777" w:rsidR="00D74DD5" w:rsidRPr="006A6394" w:rsidRDefault="00D74DD5" w:rsidP="00DA71A4">
            <w:pPr>
              <w:pStyle w:val="TAL"/>
            </w:pPr>
          </w:p>
          <w:p w14:paraId="01E60DC5" w14:textId="77777777" w:rsidR="00D74DD5" w:rsidRPr="006A6394" w:rsidRDefault="00D74DD5" w:rsidP="00DA71A4">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6A6394" w:rsidRDefault="00D74DD5" w:rsidP="00DA71A4">
            <w:pPr>
              <w:pStyle w:val="TAL"/>
            </w:pPr>
          </w:p>
        </w:tc>
      </w:tr>
      <w:tr w:rsidR="00D74DD5" w:rsidRPr="006A6394" w14:paraId="77B7D297" w14:textId="77777777" w:rsidTr="00DA71A4">
        <w:trPr>
          <w:cantSplit/>
          <w:jc w:val="center"/>
        </w:trPr>
        <w:tc>
          <w:tcPr>
            <w:tcW w:w="6805" w:type="dxa"/>
            <w:gridSpan w:val="4"/>
          </w:tcPr>
          <w:p w14:paraId="5B76CD88" w14:textId="77777777" w:rsidR="00D74DD5" w:rsidRPr="006A6394" w:rsidRDefault="00D74DD5" w:rsidP="00DA71A4">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74DD5" w:rsidRPr="006A6394" w14:paraId="208A1B22" w14:textId="77777777" w:rsidTr="00DA71A4">
        <w:trPr>
          <w:cantSplit/>
          <w:jc w:val="center"/>
        </w:trPr>
        <w:tc>
          <w:tcPr>
            <w:tcW w:w="6805" w:type="dxa"/>
            <w:gridSpan w:val="4"/>
          </w:tcPr>
          <w:p w14:paraId="6216D22E" w14:textId="77777777" w:rsidR="00D74DD5" w:rsidRPr="006A6394" w:rsidRDefault="00D74DD5" w:rsidP="00DA71A4">
            <w:pPr>
              <w:pStyle w:val="TAL"/>
            </w:pPr>
          </w:p>
        </w:tc>
      </w:tr>
      <w:tr w:rsidR="00D74DD5" w:rsidRPr="006A6394" w14:paraId="40EEF177" w14:textId="77777777" w:rsidTr="00DA71A4">
        <w:trPr>
          <w:cantSplit/>
          <w:jc w:val="center"/>
        </w:trPr>
        <w:tc>
          <w:tcPr>
            <w:tcW w:w="6805" w:type="dxa"/>
            <w:gridSpan w:val="4"/>
          </w:tcPr>
          <w:p w14:paraId="6D3FBAD2" w14:textId="77777777" w:rsidR="00D74DD5" w:rsidRPr="006A6394" w:rsidRDefault="00D74DD5" w:rsidP="00DA71A4">
            <w:pPr>
              <w:pStyle w:val="TAL"/>
            </w:pPr>
            <w:r w:rsidRPr="006A6394">
              <w:t>For the MSISDN, this field is coded using BCD coding. The format of MSISDN is described in 3GPP TS 23.003 [2].</w:t>
            </w:r>
          </w:p>
        </w:tc>
      </w:tr>
      <w:tr w:rsidR="00D74DD5" w:rsidRPr="006A6394" w14:paraId="36698832" w14:textId="77777777" w:rsidTr="00DA71A4">
        <w:trPr>
          <w:cantSplit/>
          <w:jc w:val="center"/>
        </w:trPr>
        <w:tc>
          <w:tcPr>
            <w:tcW w:w="6805" w:type="dxa"/>
            <w:gridSpan w:val="4"/>
          </w:tcPr>
          <w:p w14:paraId="29B240B7" w14:textId="77777777" w:rsidR="00D74DD5" w:rsidRPr="006A6394" w:rsidRDefault="00D74DD5" w:rsidP="00DA71A4">
            <w:pPr>
              <w:pStyle w:val="TAL"/>
            </w:pPr>
          </w:p>
        </w:tc>
      </w:tr>
      <w:tr w:rsidR="00D74DD5" w:rsidRPr="006A6394" w14:paraId="0CE7E487" w14:textId="77777777" w:rsidTr="00DA71A4">
        <w:trPr>
          <w:cantSplit/>
          <w:jc w:val="center"/>
        </w:trPr>
        <w:tc>
          <w:tcPr>
            <w:tcW w:w="6805" w:type="dxa"/>
            <w:gridSpan w:val="4"/>
          </w:tcPr>
          <w:p w14:paraId="099AA63B" w14:textId="77777777" w:rsidR="00D74DD5" w:rsidRPr="006A6394" w:rsidRDefault="00D74DD5" w:rsidP="00DA71A4">
            <w:pPr>
              <w:pStyle w:val="TAL"/>
            </w:pPr>
            <w:r w:rsidRPr="006A6394">
              <w:t>For the IMEI, this field is coded using BCD coding. The format of the IMEI is described in 3GPP TS 23.003 [2].</w:t>
            </w:r>
          </w:p>
        </w:tc>
      </w:tr>
      <w:tr w:rsidR="00D74DD5" w:rsidRPr="006A6394" w14:paraId="4A7AFDDE" w14:textId="77777777" w:rsidTr="00DA71A4">
        <w:trPr>
          <w:cantSplit/>
          <w:jc w:val="center"/>
        </w:trPr>
        <w:tc>
          <w:tcPr>
            <w:tcW w:w="6805" w:type="dxa"/>
            <w:gridSpan w:val="4"/>
          </w:tcPr>
          <w:p w14:paraId="3736C046" w14:textId="77777777" w:rsidR="00D74DD5" w:rsidRPr="006A6394" w:rsidRDefault="00D74DD5" w:rsidP="00DA71A4">
            <w:pPr>
              <w:pStyle w:val="TAL"/>
            </w:pPr>
          </w:p>
        </w:tc>
      </w:tr>
      <w:tr w:rsidR="00D74DD5" w:rsidRPr="006A6394" w14:paraId="31579EAF" w14:textId="77777777" w:rsidTr="00DA71A4">
        <w:trPr>
          <w:cantSplit/>
          <w:jc w:val="center"/>
        </w:trPr>
        <w:tc>
          <w:tcPr>
            <w:tcW w:w="6805" w:type="dxa"/>
            <w:gridSpan w:val="4"/>
          </w:tcPr>
          <w:p w14:paraId="6B6A0F94" w14:textId="77777777" w:rsidR="00D74DD5" w:rsidRPr="006A6394" w:rsidRDefault="00D74DD5" w:rsidP="00DA71A4">
            <w:pPr>
              <w:pStyle w:val="TAL"/>
            </w:pPr>
            <w:r w:rsidRPr="006A6394">
              <w:t>For the IMEISV, this field is coded using BCD coding. Bits 5 to 8 of the last octet shall be filled with an end mark coded as "1111". The format of the IMEISV is described in 3GPP TS 23.003 [2].</w:t>
            </w:r>
          </w:p>
          <w:p w14:paraId="5EE48A1D" w14:textId="77777777" w:rsidR="00D74DD5" w:rsidRPr="006A6394" w:rsidRDefault="00D74DD5" w:rsidP="00DA71A4">
            <w:pPr>
              <w:pStyle w:val="TAL"/>
            </w:pPr>
          </w:p>
          <w:p w14:paraId="0093635D" w14:textId="3FC8D761" w:rsidR="00D74DD5" w:rsidRPr="006A6394" w:rsidRDefault="00D74DD5" w:rsidP="00DA71A4">
            <w:pPr>
              <w:pStyle w:val="TAL"/>
            </w:pPr>
            <w:r w:rsidRPr="006A6394">
              <w:t xml:space="preserve">Bits </w:t>
            </w:r>
            <w:r>
              <w:t>6</w:t>
            </w:r>
            <w:r w:rsidRPr="006A6394">
              <w:t xml:space="preserve"> to 8 of octet j are spare and shall be coded as zero.</w:t>
            </w:r>
          </w:p>
        </w:tc>
      </w:tr>
      <w:tr w:rsidR="00D74DD5" w:rsidRPr="006A6394" w14:paraId="11B79588" w14:textId="77777777" w:rsidTr="00DA71A4">
        <w:trPr>
          <w:cantSplit/>
          <w:jc w:val="center"/>
        </w:trPr>
        <w:tc>
          <w:tcPr>
            <w:tcW w:w="6805" w:type="dxa"/>
            <w:gridSpan w:val="4"/>
          </w:tcPr>
          <w:p w14:paraId="096F6663" w14:textId="77777777" w:rsidR="00D74DD5" w:rsidRPr="006A6394" w:rsidRDefault="00D74DD5" w:rsidP="00DA71A4">
            <w:pPr>
              <w:pStyle w:val="TAL"/>
            </w:pPr>
          </w:p>
        </w:tc>
      </w:tr>
      <w:tr w:rsidR="00D74DD5" w:rsidRPr="006A6394" w14:paraId="271C7B9A" w14:textId="77777777" w:rsidTr="00DA71A4">
        <w:trPr>
          <w:cantSplit/>
          <w:jc w:val="center"/>
        </w:trPr>
        <w:tc>
          <w:tcPr>
            <w:tcW w:w="6805" w:type="dxa"/>
            <w:gridSpan w:val="4"/>
          </w:tcPr>
          <w:p w14:paraId="4AF04F05" w14:textId="77777777" w:rsidR="00D74DD5" w:rsidRPr="006A6394" w:rsidRDefault="00D74DD5" w:rsidP="00DA71A4">
            <w:pPr>
              <w:pStyle w:val="TAL"/>
            </w:pPr>
            <w:r w:rsidRPr="006A6394">
              <w:t>Address type (octet j)</w:t>
            </w:r>
          </w:p>
          <w:p w14:paraId="00145564" w14:textId="77777777" w:rsidR="00D74DD5" w:rsidRPr="006A6394" w:rsidRDefault="00D74DD5" w:rsidP="00DA71A4">
            <w:pPr>
              <w:pStyle w:val="TAL"/>
            </w:pPr>
            <w:r w:rsidRPr="006A6394">
              <w:t>Bits</w:t>
            </w:r>
          </w:p>
        </w:tc>
      </w:tr>
      <w:tr w:rsidR="00D74DD5" w:rsidRPr="006A6394" w14:paraId="165E5A19" w14:textId="77777777" w:rsidTr="00DA71A4">
        <w:trPr>
          <w:cantSplit/>
          <w:jc w:val="center"/>
        </w:trPr>
        <w:tc>
          <w:tcPr>
            <w:tcW w:w="284" w:type="dxa"/>
          </w:tcPr>
          <w:p w14:paraId="0ABE851D" w14:textId="77777777" w:rsidR="00D74DD5" w:rsidRPr="006A6394" w:rsidRDefault="00D74DD5" w:rsidP="00DA71A4">
            <w:pPr>
              <w:pStyle w:val="TAH"/>
            </w:pPr>
            <w:r w:rsidRPr="006A6394">
              <w:t>3</w:t>
            </w:r>
          </w:p>
        </w:tc>
        <w:tc>
          <w:tcPr>
            <w:tcW w:w="284" w:type="dxa"/>
          </w:tcPr>
          <w:p w14:paraId="4A055332" w14:textId="77777777" w:rsidR="00D74DD5" w:rsidRPr="006A6394" w:rsidRDefault="00D74DD5" w:rsidP="00DA71A4">
            <w:pPr>
              <w:pStyle w:val="TAH"/>
            </w:pPr>
            <w:r w:rsidRPr="006A6394">
              <w:t>2</w:t>
            </w:r>
          </w:p>
        </w:tc>
        <w:tc>
          <w:tcPr>
            <w:tcW w:w="284" w:type="dxa"/>
          </w:tcPr>
          <w:p w14:paraId="49557EB4" w14:textId="77777777" w:rsidR="00D74DD5" w:rsidRPr="006A6394" w:rsidRDefault="00D74DD5" w:rsidP="00DA71A4">
            <w:pPr>
              <w:pStyle w:val="TAH"/>
            </w:pPr>
            <w:r w:rsidRPr="006A6394">
              <w:t>1</w:t>
            </w:r>
          </w:p>
        </w:tc>
        <w:tc>
          <w:tcPr>
            <w:tcW w:w="5953" w:type="dxa"/>
          </w:tcPr>
          <w:p w14:paraId="6FEA9B8D" w14:textId="77777777" w:rsidR="00D74DD5" w:rsidRPr="006A6394" w:rsidRDefault="00D74DD5" w:rsidP="00DA71A4">
            <w:pPr>
              <w:pStyle w:val="TAL"/>
            </w:pPr>
          </w:p>
        </w:tc>
      </w:tr>
      <w:tr w:rsidR="00D74DD5" w:rsidRPr="006A6394" w14:paraId="44070B50" w14:textId="77777777" w:rsidTr="00DA71A4">
        <w:trPr>
          <w:cantSplit/>
          <w:jc w:val="center"/>
        </w:trPr>
        <w:tc>
          <w:tcPr>
            <w:tcW w:w="284" w:type="dxa"/>
          </w:tcPr>
          <w:p w14:paraId="3CB33DE2" w14:textId="77777777" w:rsidR="00D74DD5" w:rsidRPr="006A6394" w:rsidRDefault="00D74DD5" w:rsidP="00DA71A4">
            <w:pPr>
              <w:pStyle w:val="TAC"/>
            </w:pPr>
            <w:r w:rsidRPr="006A6394">
              <w:t>0</w:t>
            </w:r>
          </w:p>
        </w:tc>
        <w:tc>
          <w:tcPr>
            <w:tcW w:w="284" w:type="dxa"/>
          </w:tcPr>
          <w:p w14:paraId="4359E7E9" w14:textId="77777777" w:rsidR="00D74DD5" w:rsidRPr="006A6394" w:rsidRDefault="00D74DD5" w:rsidP="00DA71A4">
            <w:pPr>
              <w:pStyle w:val="TAC"/>
            </w:pPr>
            <w:r w:rsidRPr="006A6394">
              <w:t>0</w:t>
            </w:r>
          </w:p>
        </w:tc>
        <w:tc>
          <w:tcPr>
            <w:tcW w:w="284" w:type="dxa"/>
          </w:tcPr>
          <w:p w14:paraId="6B22A331" w14:textId="77777777" w:rsidR="00D74DD5" w:rsidRPr="006A6394" w:rsidRDefault="00D74DD5" w:rsidP="00DA71A4">
            <w:pPr>
              <w:pStyle w:val="TAC"/>
            </w:pPr>
            <w:r w:rsidRPr="006A6394">
              <w:t>0</w:t>
            </w:r>
          </w:p>
        </w:tc>
        <w:tc>
          <w:tcPr>
            <w:tcW w:w="5953" w:type="dxa"/>
          </w:tcPr>
          <w:p w14:paraId="2ADB8EEE" w14:textId="77777777" w:rsidR="00D74DD5" w:rsidRPr="006A6394" w:rsidRDefault="00D74DD5" w:rsidP="00DA71A4">
            <w:pPr>
              <w:pStyle w:val="TAL"/>
            </w:pPr>
            <w:r w:rsidRPr="006A6394">
              <w:t>No IP Info</w:t>
            </w:r>
          </w:p>
        </w:tc>
      </w:tr>
      <w:tr w:rsidR="00D74DD5" w:rsidRPr="006A6394" w14:paraId="6CB19513" w14:textId="77777777" w:rsidTr="00DA71A4">
        <w:trPr>
          <w:cantSplit/>
          <w:jc w:val="center"/>
        </w:trPr>
        <w:tc>
          <w:tcPr>
            <w:tcW w:w="284" w:type="dxa"/>
          </w:tcPr>
          <w:p w14:paraId="5D49E782" w14:textId="77777777" w:rsidR="00D74DD5" w:rsidRPr="006A6394" w:rsidRDefault="00D74DD5" w:rsidP="00DA71A4">
            <w:pPr>
              <w:pStyle w:val="TAC"/>
            </w:pPr>
            <w:r w:rsidRPr="006A6394">
              <w:t>0</w:t>
            </w:r>
          </w:p>
        </w:tc>
        <w:tc>
          <w:tcPr>
            <w:tcW w:w="284" w:type="dxa"/>
          </w:tcPr>
          <w:p w14:paraId="77435232" w14:textId="77777777" w:rsidR="00D74DD5" w:rsidRPr="006A6394" w:rsidRDefault="00D74DD5" w:rsidP="00DA71A4">
            <w:pPr>
              <w:pStyle w:val="TAC"/>
            </w:pPr>
            <w:r w:rsidRPr="006A6394">
              <w:t>0</w:t>
            </w:r>
          </w:p>
        </w:tc>
        <w:tc>
          <w:tcPr>
            <w:tcW w:w="284" w:type="dxa"/>
          </w:tcPr>
          <w:p w14:paraId="6CB53E8C" w14:textId="77777777" w:rsidR="00D74DD5" w:rsidRPr="006A6394" w:rsidRDefault="00D74DD5" w:rsidP="00DA71A4">
            <w:pPr>
              <w:pStyle w:val="TAC"/>
            </w:pPr>
            <w:r w:rsidRPr="006A6394">
              <w:t>1</w:t>
            </w:r>
          </w:p>
        </w:tc>
        <w:tc>
          <w:tcPr>
            <w:tcW w:w="5953" w:type="dxa"/>
          </w:tcPr>
          <w:p w14:paraId="002D80C4" w14:textId="77777777" w:rsidR="00D74DD5" w:rsidRPr="006A6394" w:rsidRDefault="00D74DD5" w:rsidP="00DA71A4">
            <w:pPr>
              <w:pStyle w:val="TAL"/>
            </w:pPr>
            <w:r w:rsidRPr="006A6394">
              <w:t>IPv4</w:t>
            </w:r>
          </w:p>
        </w:tc>
      </w:tr>
      <w:tr w:rsidR="00D74DD5" w:rsidRPr="006A6394" w14:paraId="3A0775EB" w14:textId="77777777" w:rsidTr="00DA71A4">
        <w:trPr>
          <w:cantSplit/>
          <w:jc w:val="center"/>
        </w:trPr>
        <w:tc>
          <w:tcPr>
            <w:tcW w:w="284" w:type="dxa"/>
          </w:tcPr>
          <w:p w14:paraId="73B0EABE" w14:textId="77777777" w:rsidR="00D74DD5" w:rsidRPr="006A6394" w:rsidRDefault="00D74DD5" w:rsidP="00DA71A4">
            <w:pPr>
              <w:pStyle w:val="TAC"/>
            </w:pPr>
            <w:r w:rsidRPr="006A6394">
              <w:t>0</w:t>
            </w:r>
          </w:p>
        </w:tc>
        <w:tc>
          <w:tcPr>
            <w:tcW w:w="284" w:type="dxa"/>
          </w:tcPr>
          <w:p w14:paraId="652A7860" w14:textId="77777777" w:rsidR="00D74DD5" w:rsidRPr="006A6394" w:rsidRDefault="00D74DD5" w:rsidP="00DA71A4">
            <w:pPr>
              <w:pStyle w:val="TAC"/>
            </w:pPr>
            <w:r w:rsidRPr="006A6394">
              <w:t>1</w:t>
            </w:r>
          </w:p>
        </w:tc>
        <w:tc>
          <w:tcPr>
            <w:tcW w:w="284" w:type="dxa"/>
          </w:tcPr>
          <w:p w14:paraId="2958F6BC" w14:textId="77777777" w:rsidR="00D74DD5" w:rsidRPr="006A6394" w:rsidRDefault="00D74DD5" w:rsidP="00DA71A4">
            <w:pPr>
              <w:pStyle w:val="TAC"/>
            </w:pPr>
            <w:r w:rsidRPr="006A6394">
              <w:t>0</w:t>
            </w:r>
          </w:p>
        </w:tc>
        <w:tc>
          <w:tcPr>
            <w:tcW w:w="5953" w:type="dxa"/>
          </w:tcPr>
          <w:p w14:paraId="54FE4770" w14:textId="77777777" w:rsidR="00D74DD5" w:rsidRPr="006A6394" w:rsidRDefault="00D74DD5" w:rsidP="00DA71A4">
            <w:pPr>
              <w:pStyle w:val="TAL"/>
            </w:pPr>
            <w:r w:rsidRPr="006A6394">
              <w:t>IPv6</w:t>
            </w:r>
          </w:p>
        </w:tc>
      </w:tr>
      <w:tr w:rsidR="00D74DD5" w:rsidRPr="006A6394" w14:paraId="518BEDF2" w14:textId="77777777" w:rsidTr="00DA71A4">
        <w:trPr>
          <w:cantSplit/>
          <w:jc w:val="center"/>
        </w:trPr>
        <w:tc>
          <w:tcPr>
            <w:tcW w:w="6805" w:type="dxa"/>
            <w:gridSpan w:val="4"/>
          </w:tcPr>
          <w:p w14:paraId="4B43973B" w14:textId="77777777" w:rsidR="00D74DD5" w:rsidRPr="006A6394" w:rsidRDefault="00D74DD5" w:rsidP="00DA71A4">
            <w:pPr>
              <w:pStyle w:val="TAL"/>
            </w:pPr>
          </w:p>
          <w:p w14:paraId="7B0D8A9F" w14:textId="77777777" w:rsidR="00D74DD5" w:rsidRPr="006A6394" w:rsidRDefault="00D74DD5" w:rsidP="00DA71A4">
            <w:pPr>
              <w:pStyle w:val="TAL"/>
            </w:pPr>
            <w:r w:rsidRPr="006A6394">
              <w:t>All other values are reserved.</w:t>
            </w:r>
          </w:p>
        </w:tc>
      </w:tr>
      <w:tr w:rsidR="00D74DD5" w:rsidRPr="006A6394" w14:paraId="702AC481" w14:textId="77777777" w:rsidTr="00DA71A4">
        <w:trPr>
          <w:cantSplit/>
          <w:jc w:val="center"/>
        </w:trPr>
        <w:tc>
          <w:tcPr>
            <w:tcW w:w="6805" w:type="dxa"/>
            <w:gridSpan w:val="4"/>
          </w:tcPr>
          <w:p w14:paraId="0034443F" w14:textId="77777777" w:rsidR="00D74DD5" w:rsidRPr="006A6394" w:rsidRDefault="00D74DD5" w:rsidP="00DA71A4">
            <w:pPr>
              <w:pStyle w:val="TAL"/>
            </w:pPr>
          </w:p>
        </w:tc>
      </w:tr>
      <w:tr w:rsidR="00D74DD5" w:rsidRPr="006A6394" w14:paraId="48DEDEB9" w14:textId="77777777" w:rsidTr="00DA71A4">
        <w:trPr>
          <w:cantSplit/>
          <w:jc w:val="center"/>
        </w:trPr>
        <w:tc>
          <w:tcPr>
            <w:tcW w:w="6805" w:type="dxa"/>
            <w:gridSpan w:val="4"/>
          </w:tcPr>
          <w:p w14:paraId="33C17BBB" w14:textId="77777777" w:rsidR="00D74DD5" w:rsidRDefault="00D74DD5" w:rsidP="00DA71A4">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p w14:paraId="20B48855" w14:textId="77777777" w:rsidR="00D74DD5" w:rsidRPr="006A6394" w:rsidRDefault="00D74DD5" w:rsidP="00DA71A4">
            <w:pPr>
              <w:pStyle w:val="TAL"/>
            </w:pPr>
            <w:r w:rsidRPr="006A6394">
              <w:t>Bits</w:t>
            </w:r>
          </w:p>
        </w:tc>
      </w:tr>
      <w:tr w:rsidR="00D74DD5" w:rsidRPr="006A6394" w14:paraId="2D5B4C4D" w14:textId="77777777" w:rsidTr="00DA71A4">
        <w:trPr>
          <w:cantSplit/>
          <w:jc w:val="center"/>
        </w:trPr>
        <w:tc>
          <w:tcPr>
            <w:tcW w:w="284" w:type="dxa"/>
          </w:tcPr>
          <w:p w14:paraId="291341BD" w14:textId="77777777" w:rsidR="00D74DD5" w:rsidRPr="006A6394" w:rsidRDefault="00D74DD5" w:rsidP="00DA71A4">
            <w:pPr>
              <w:pStyle w:val="TAH"/>
            </w:pPr>
            <w:r>
              <w:t>4</w:t>
            </w:r>
          </w:p>
        </w:tc>
        <w:tc>
          <w:tcPr>
            <w:tcW w:w="284" w:type="dxa"/>
          </w:tcPr>
          <w:p w14:paraId="62CDC407" w14:textId="77777777" w:rsidR="00D74DD5" w:rsidRPr="006A6394" w:rsidRDefault="00D74DD5" w:rsidP="00DA71A4">
            <w:pPr>
              <w:pStyle w:val="TAH"/>
            </w:pPr>
          </w:p>
        </w:tc>
        <w:tc>
          <w:tcPr>
            <w:tcW w:w="284" w:type="dxa"/>
          </w:tcPr>
          <w:p w14:paraId="0AE62E9E" w14:textId="77777777" w:rsidR="00D74DD5" w:rsidRPr="006A6394" w:rsidRDefault="00D74DD5" w:rsidP="00DA71A4">
            <w:pPr>
              <w:pStyle w:val="TAH"/>
            </w:pPr>
          </w:p>
        </w:tc>
        <w:tc>
          <w:tcPr>
            <w:tcW w:w="5953" w:type="dxa"/>
          </w:tcPr>
          <w:p w14:paraId="3B97105B" w14:textId="77777777" w:rsidR="00D74DD5" w:rsidRPr="006A6394" w:rsidRDefault="00D74DD5" w:rsidP="00DA71A4">
            <w:pPr>
              <w:pStyle w:val="TAL"/>
            </w:pPr>
          </w:p>
        </w:tc>
      </w:tr>
      <w:tr w:rsidR="00D74DD5" w:rsidRPr="006A6394" w14:paraId="4E7CF6AF" w14:textId="77777777" w:rsidTr="00DA71A4">
        <w:trPr>
          <w:cantSplit/>
          <w:jc w:val="center"/>
        </w:trPr>
        <w:tc>
          <w:tcPr>
            <w:tcW w:w="284" w:type="dxa"/>
          </w:tcPr>
          <w:p w14:paraId="228AE643" w14:textId="77777777" w:rsidR="00D74DD5" w:rsidRPr="006A6394" w:rsidRDefault="00D74DD5" w:rsidP="00DA71A4">
            <w:pPr>
              <w:pStyle w:val="TAC"/>
            </w:pPr>
            <w:r w:rsidRPr="006A6394">
              <w:t>0</w:t>
            </w:r>
          </w:p>
        </w:tc>
        <w:tc>
          <w:tcPr>
            <w:tcW w:w="284" w:type="dxa"/>
          </w:tcPr>
          <w:p w14:paraId="45B06C56" w14:textId="77777777" w:rsidR="00D74DD5" w:rsidRPr="006A6394" w:rsidRDefault="00D74DD5" w:rsidP="00DA71A4">
            <w:pPr>
              <w:pStyle w:val="TAC"/>
            </w:pPr>
          </w:p>
        </w:tc>
        <w:tc>
          <w:tcPr>
            <w:tcW w:w="284" w:type="dxa"/>
          </w:tcPr>
          <w:p w14:paraId="1C38EA79" w14:textId="77777777" w:rsidR="00D74DD5" w:rsidRPr="006A6394" w:rsidRDefault="00D74DD5" w:rsidP="00DA71A4">
            <w:pPr>
              <w:pStyle w:val="TAC"/>
            </w:pPr>
          </w:p>
        </w:tc>
        <w:tc>
          <w:tcPr>
            <w:tcW w:w="5953" w:type="dxa"/>
          </w:tcPr>
          <w:p w14:paraId="4E87E585" w14:textId="77777777" w:rsidR="00D74DD5" w:rsidRPr="006A6394" w:rsidRDefault="00D74DD5" w:rsidP="00DA71A4">
            <w:pPr>
              <w:pStyle w:val="TAL"/>
            </w:pPr>
            <w:r>
              <w:rPr>
                <w:rFonts w:eastAsia="SimSun"/>
                <w:lang w:val="en-US" w:eastAsia="zh-CN"/>
              </w:rPr>
              <w:t>TCP port range for IPv4 absent</w:t>
            </w:r>
          </w:p>
        </w:tc>
      </w:tr>
      <w:tr w:rsidR="00D74DD5" w:rsidRPr="006A6394" w14:paraId="7A095F1F" w14:textId="77777777" w:rsidTr="00DA71A4">
        <w:trPr>
          <w:cantSplit/>
          <w:jc w:val="center"/>
        </w:trPr>
        <w:tc>
          <w:tcPr>
            <w:tcW w:w="284" w:type="dxa"/>
          </w:tcPr>
          <w:p w14:paraId="2B106979" w14:textId="77777777" w:rsidR="00D74DD5" w:rsidRPr="006A6394" w:rsidRDefault="00D74DD5" w:rsidP="00DA71A4">
            <w:pPr>
              <w:pStyle w:val="TAC"/>
            </w:pPr>
            <w:r>
              <w:t>1</w:t>
            </w:r>
          </w:p>
        </w:tc>
        <w:tc>
          <w:tcPr>
            <w:tcW w:w="284" w:type="dxa"/>
          </w:tcPr>
          <w:p w14:paraId="2FAB0EE4" w14:textId="77777777" w:rsidR="00D74DD5" w:rsidRPr="006A6394" w:rsidRDefault="00D74DD5" w:rsidP="00DA71A4">
            <w:pPr>
              <w:pStyle w:val="TAC"/>
            </w:pPr>
          </w:p>
        </w:tc>
        <w:tc>
          <w:tcPr>
            <w:tcW w:w="284" w:type="dxa"/>
          </w:tcPr>
          <w:p w14:paraId="506702B0" w14:textId="77777777" w:rsidR="00D74DD5" w:rsidRPr="006A6394" w:rsidRDefault="00D74DD5" w:rsidP="00DA71A4">
            <w:pPr>
              <w:pStyle w:val="TAC"/>
            </w:pPr>
          </w:p>
        </w:tc>
        <w:tc>
          <w:tcPr>
            <w:tcW w:w="5953" w:type="dxa"/>
          </w:tcPr>
          <w:p w14:paraId="1ADF0D2E" w14:textId="77777777" w:rsidR="00D74DD5" w:rsidRPr="006A6394" w:rsidRDefault="00D74DD5" w:rsidP="00DA71A4">
            <w:pPr>
              <w:pStyle w:val="TAL"/>
            </w:pPr>
            <w:r>
              <w:rPr>
                <w:rFonts w:eastAsia="SimSun"/>
                <w:lang w:val="en-US" w:eastAsia="zh-CN"/>
              </w:rPr>
              <w:t>TCP port range for IPv4 present</w:t>
            </w:r>
          </w:p>
        </w:tc>
      </w:tr>
      <w:tr w:rsidR="00D74DD5" w:rsidRPr="006A6394" w14:paraId="2A0EAB3A" w14:textId="77777777" w:rsidTr="00DA71A4">
        <w:trPr>
          <w:cantSplit/>
          <w:jc w:val="center"/>
        </w:trPr>
        <w:tc>
          <w:tcPr>
            <w:tcW w:w="6805" w:type="dxa"/>
            <w:gridSpan w:val="4"/>
          </w:tcPr>
          <w:p w14:paraId="5493180E"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TCP port range for IPv4 indicator bit is set to "TCP port range for IPv4 absent".</w:t>
            </w:r>
          </w:p>
        </w:tc>
      </w:tr>
      <w:tr w:rsidR="00D74DD5" w:rsidRPr="006A6394" w14:paraId="10766186" w14:textId="77777777" w:rsidTr="00DA71A4">
        <w:trPr>
          <w:cantSplit/>
          <w:jc w:val="center"/>
        </w:trPr>
        <w:tc>
          <w:tcPr>
            <w:tcW w:w="6805" w:type="dxa"/>
            <w:gridSpan w:val="4"/>
          </w:tcPr>
          <w:p w14:paraId="0FCB9741" w14:textId="77777777" w:rsidR="00D74DD5" w:rsidRPr="006A6394" w:rsidRDefault="00D74DD5" w:rsidP="00DA71A4">
            <w:pPr>
              <w:pStyle w:val="TAL"/>
            </w:pPr>
          </w:p>
        </w:tc>
      </w:tr>
      <w:tr w:rsidR="00D74DD5" w:rsidRPr="006A6394" w14:paraId="0E254A0B" w14:textId="77777777" w:rsidTr="00DA71A4">
        <w:trPr>
          <w:cantSplit/>
          <w:jc w:val="center"/>
        </w:trPr>
        <w:tc>
          <w:tcPr>
            <w:tcW w:w="6805" w:type="dxa"/>
            <w:gridSpan w:val="4"/>
          </w:tcPr>
          <w:p w14:paraId="2887FB0B" w14:textId="77777777" w:rsidR="00D74DD5" w:rsidRDefault="00D74DD5" w:rsidP="00DA71A4">
            <w:pPr>
              <w:pStyle w:val="TAL"/>
            </w:pPr>
            <w:r>
              <w:rPr>
                <w:rFonts w:eastAsia="SimSun"/>
                <w:lang w:val="en-US" w:eastAsia="zh-CN"/>
              </w:rPr>
              <w:t xml:space="preserve">UDP port range for IPv4 indicator (TPRI4I) </w:t>
            </w:r>
            <w:r>
              <w:t xml:space="preserve">(octet j+1, bits </w:t>
            </w:r>
            <w:r>
              <w:rPr>
                <w:rFonts w:eastAsia="SimSun"/>
                <w:lang w:val="en-US" w:eastAsia="zh-CN"/>
              </w:rPr>
              <w:t>5</w:t>
            </w:r>
            <w:r>
              <w:t>)</w:t>
            </w:r>
          </w:p>
          <w:p w14:paraId="03B692AB" w14:textId="77777777" w:rsidR="00D74DD5" w:rsidRPr="006A6394" w:rsidRDefault="00D74DD5" w:rsidP="00DA71A4">
            <w:pPr>
              <w:pStyle w:val="TAL"/>
            </w:pPr>
            <w:r w:rsidRPr="006A6394">
              <w:t>Bits</w:t>
            </w:r>
          </w:p>
        </w:tc>
      </w:tr>
      <w:tr w:rsidR="00D74DD5" w:rsidRPr="006A6394" w14:paraId="0D6EA0F1" w14:textId="77777777" w:rsidTr="00DA71A4">
        <w:trPr>
          <w:cantSplit/>
          <w:jc w:val="center"/>
        </w:trPr>
        <w:tc>
          <w:tcPr>
            <w:tcW w:w="284" w:type="dxa"/>
          </w:tcPr>
          <w:p w14:paraId="47964A02" w14:textId="77777777" w:rsidR="00D74DD5" w:rsidRPr="006A6394" w:rsidRDefault="00D74DD5" w:rsidP="00DA71A4">
            <w:pPr>
              <w:pStyle w:val="TAH"/>
            </w:pPr>
            <w:r>
              <w:t>5</w:t>
            </w:r>
          </w:p>
        </w:tc>
        <w:tc>
          <w:tcPr>
            <w:tcW w:w="284" w:type="dxa"/>
          </w:tcPr>
          <w:p w14:paraId="6BA2098A" w14:textId="77777777" w:rsidR="00D74DD5" w:rsidRPr="006A6394" w:rsidRDefault="00D74DD5" w:rsidP="00DA71A4">
            <w:pPr>
              <w:pStyle w:val="TAH"/>
            </w:pPr>
          </w:p>
        </w:tc>
        <w:tc>
          <w:tcPr>
            <w:tcW w:w="284" w:type="dxa"/>
          </w:tcPr>
          <w:p w14:paraId="4254D2AB" w14:textId="77777777" w:rsidR="00D74DD5" w:rsidRPr="006A6394" w:rsidRDefault="00D74DD5" w:rsidP="00DA71A4">
            <w:pPr>
              <w:pStyle w:val="TAH"/>
            </w:pPr>
          </w:p>
        </w:tc>
        <w:tc>
          <w:tcPr>
            <w:tcW w:w="5953" w:type="dxa"/>
          </w:tcPr>
          <w:p w14:paraId="4B22B460" w14:textId="77777777" w:rsidR="00D74DD5" w:rsidRPr="006A6394" w:rsidRDefault="00D74DD5" w:rsidP="00DA71A4">
            <w:pPr>
              <w:pStyle w:val="TAL"/>
            </w:pPr>
          </w:p>
        </w:tc>
      </w:tr>
      <w:tr w:rsidR="00D74DD5" w:rsidRPr="006A6394" w14:paraId="1761EB25" w14:textId="77777777" w:rsidTr="00DA71A4">
        <w:trPr>
          <w:cantSplit/>
          <w:jc w:val="center"/>
        </w:trPr>
        <w:tc>
          <w:tcPr>
            <w:tcW w:w="284" w:type="dxa"/>
          </w:tcPr>
          <w:p w14:paraId="6820FDC3" w14:textId="77777777" w:rsidR="00D74DD5" w:rsidRPr="006A6394" w:rsidRDefault="00D74DD5" w:rsidP="00DA71A4">
            <w:pPr>
              <w:pStyle w:val="TAC"/>
            </w:pPr>
            <w:r w:rsidRPr="006A6394">
              <w:t>0</w:t>
            </w:r>
          </w:p>
        </w:tc>
        <w:tc>
          <w:tcPr>
            <w:tcW w:w="284" w:type="dxa"/>
          </w:tcPr>
          <w:p w14:paraId="54B4153A" w14:textId="77777777" w:rsidR="00D74DD5" w:rsidRPr="006A6394" w:rsidRDefault="00D74DD5" w:rsidP="00DA71A4">
            <w:pPr>
              <w:pStyle w:val="TAC"/>
            </w:pPr>
          </w:p>
        </w:tc>
        <w:tc>
          <w:tcPr>
            <w:tcW w:w="284" w:type="dxa"/>
          </w:tcPr>
          <w:p w14:paraId="1B9F47C9" w14:textId="77777777" w:rsidR="00D74DD5" w:rsidRPr="006A6394" w:rsidRDefault="00D74DD5" w:rsidP="00DA71A4">
            <w:pPr>
              <w:pStyle w:val="TAC"/>
            </w:pPr>
          </w:p>
        </w:tc>
        <w:tc>
          <w:tcPr>
            <w:tcW w:w="5953" w:type="dxa"/>
          </w:tcPr>
          <w:p w14:paraId="4891AB35" w14:textId="77777777" w:rsidR="00D74DD5" w:rsidRPr="006A6394" w:rsidRDefault="00D74DD5" w:rsidP="00DA71A4">
            <w:pPr>
              <w:pStyle w:val="TAL"/>
            </w:pPr>
            <w:r>
              <w:rPr>
                <w:rFonts w:eastAsia="SimSun"/>
                <w:lang w:val="en-US" w:eastAsia="zh-CN"/>
              </w:rPr>
              <w:t>UDP port range for IPv4 absent</w:t>
            </w:r>
          </w:p>
        </w:tc>
      </w:tr>
      <w:tr w:rsidR="00D74DD5" w:rsidRPr="006A6394" w14:paraId="14D2F5EB" w14:textId="77777777" w:rsidTr="00DA71A4">
        <w:trPr>
          <w:cantSplit/>
          <w:jc w:val="center"/>
        </w:trPr>
        <w:tc>
          <w:tcPr>
            <w:tcW w:w="284" w:type="dxa"/>
          </w:tcPr>
          <w:p w14:paraId="2286AA95" w14:textId="77777777" w:rsidR="00D74DD5" w:rsidRPr="006A6394" w:rsidRDefault="00D74DD5" w:rsidP="00DA71A4">
            <w:pPr>
              <w:pStyle w:val="TAC"/>
            </w:pPr>
            <w:r>
              <w:t>1</w:t>
            </w:r>
          </w:p>
        </w:tc>
        <w:tc>
          <w:tcPr>
            <w:tcW w:w="284" w:type="dxa"/>
          </w:tcPr>
          <w:p w14:paraId="234ADC30" w14:textId="77777777" w:rsidR="00D74DD5" w:rsidRPr="006A6394" w:rsidRDefault="00D74DD5" w:rsidP="00DA71A4">
            <w:pPr>
              <w:pStyle w:val="TAC"/>
            </w:pPr>
          </w:p>
        </w:tc>
        <w:tc>
          <w:tcPr>
            <w:tcW w:w="284" w:type="dxa"/>
          </w:tcPr>
          <w:p w14:paraId="09EDF0E9" w14:textId="77777777" w:rsidR="00D74DD5" w:rsidRPr="006A6394" w:rsidRDefault="00D74DD5" w:rsidP="00DA71A4">
            <w:pPr>
              <w:pStyle w:val="TAC"/>
            </w:pPr>
          </w:p>
        </w:tc>
        <w:tc>
          <w:tcPr>
            <w:tcW w:w="5953" w:type="dxa"/>
          </w:tcPr>
          <w:p w14:paraId="083FDB76" w14:textId="77777777" w:rsidR="00D74DD5" w:rsidRPr="006A6394" w:rsidRDefault="00D74DD5" w:rsidP="00DA71A4">
            <w:pPr>
              <w:pStyle w:val="TAL"/>
            </w:pPr>
            <w:r>
              <w:rPr>
                <w:rFonts w:eastAsia="SimSun"/>
                <w:lang w:val="en-US" w:eastAsia="zh-CN"/>
              </w:rPr>
              <w:t>UDP port range for IPv4 present</w:t>
            </w:r>
          </w:p>
        </w:tc>
      </w:tr>
      <w:tr w:rsidR="00D74DD5" w:rsidRPr="006A6394" w14:paraId="7B113E4B" w14:textId="77777777" w:rsidTr="00DA71A4">
        <w:trPr>
          <w:cantSplit/>
          <w:jc w:val="center"/>
        </w:trPr>
        <w:tc>
          <w:tcPr>
            <w:tcW w:w="6805" w:type="dxa"/>
            <w:gridSpan w:val="4"/>
          </w:tcPr>
          <w:p w14:paraId="7C30E6C0"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UDP port range for IPv4 indicator bit is set to "UDP port range for IPv4 absent".</w:t>
            </w:r>
          </w:p>
        </w:tc>
      </w:tr>
      <w:tr w:rsidR="00D74DD5" w:rsidRPr="006A6394" w14:paraId="2AFED0DE" w14:textId="77777777" w:rsidTr="00DA71A4">
        <w:trPr>
          <w:cantSplit/>
          <w:jc w:val="center"/>
        </w:trPr>
        <w:tc>
          <w:tcPr>
            <w:tcW w:w="6805" w:type="dxa"/>
            <w:gridSpan w:val="4"/>
          </w:tcPr>
          <w:p w14:paraId="5F8FCED6" w14:textId="77777777" w:rsidR="00D74DD5" w:rsidRPr="006A6394" w:rsidRDefault="00D74DD5" w:rsidP="00DA71A4">
            <w:pPr>
              <w:pStyle w:val="TAL"/>
            </w:pPr>
          </w:p>
        </w:tc>
      </w:tr>
      <w:tr w:rsidR="00D74DD5" w:rsidRPr="006A6394" w14:paraId="640CED8E" w14:textId="77777777" w:rsidTr="00DA71A4">
        <w:trPr>
          <w:cantSplit/>
          <w:jc w:val="center"/>
        </w:trPr>
        <w:tc>
          <w:tcPr>
            <w:tcW w:w="6805" w:type="dxa"/>
            <w:gridSpan w:val="4"/>
          </w:tcPr>
          <w:p w14:paraId="0C9FA86C" w14:textId="77777777" w:rsidR="00D74DD5" w:rsidRPr="006A6394" w:rsidRDefault="00D74DD5" w:rsidP="00DA71A4">
            <w:pPr>
              <w:pStyle w:val="TAL"/>
            </w:pPr>
            <w:r w:rsidRPr="00340DBA">
              <w:t>Address information</w:t>
            </w:r>
            <w:r>
              <w:t xml:space="preserve"> (</w:t>
            </w:r>
            <w:r w:rsidRPr="00340DBA">
              <w:t>octet j+1 to octet j+k)</w:t>
            </w:r>
          </w:p>
        </w:tc>
      </w:tr>
      <w:tr w:rsidR="00D74DD5" w:rsidRPr="006A6394" w14:paraId="3EEF1F75" w14:textId="77777777" w:rsidTr="00DA71A4">
        <w:trPr>
          <w:cantSplit/>
          <w:jc w:val="center"/>
        </w:trPr>
        <w:tc>
          <w:tcPr>
            <w:tcW w:w="6805" w:type="dxa"/>
            <w:gridSpan w:val="4"/>
          </w:tcPr>
          <w:p w14:paraId="5F0254E0" w14:textId="77777777" w:rsidR="00D74DD5" w:rsidRPr="00D74DD5" w:rsidRDefault="00D74DD5" w:rsidP="005665F9">
            <w:pPr>
              <w:pStyle w:val="TAL"/>
            </w:pPr>
            <w:r w:rsidRPr="00A972FD">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27336E" w:rsidDel="00DA0884">
              <w:t>he port number</w:t>
            </w:r>
            <w:r w:rsidRPr="005665F9">
              <w:t xml:space="preserve"> is a port number from the TCP port range or the UDP port range, assigned to the remote UE in the NAT function of ProSe layer-3 UE-to-network relay.</w:t>
            </w:r>
          </w:p>
          <w:p w14:paraId="777EEB9D" w14:textId="77777777" w:rsidR="00D74DD5" w:rsidRPr="00D74DD5" w:rsidRDefault="00D74DD5" w:rsidP="005665F9">
            <w:pPr>
              <w:pStyle w:val="TAL"/>
            </w:pPr>
            <w:r w:rsidRPr="00D74DD5">
              <w:t xml:space="preserve">If Address type indicates IPv6, the Address information in octet j+1 to octet j+8 contains the </w:t>
            </w:r>
            <w:r w:rsidRPr="005665F9">
              <w:t>/64 IPv6 prefix of a remote UE</w:t>
            </w:r>
            <w:r w:rsidRPr="00D74DD5">
              <w:t xml:space="preserve">. Bit 8 of octet j+1 represents the most significant bit of the </w:t>
            </w:r>
            <w:r w:rsidRPr="005665F9">
              <w:t>/64 IPv6 prefix</w:t>
            </w:r>
            <w:r w:rsidRPr="00D74DD5">
              <w:t xml:space="preserve"> and bit 1 of octet j+8 the least significant bit.</w:t>
            </w:r>
          </w:p>
          <w:p w14:paraId="5B21E8DC" w14:textId="77777777" w:rsidR="00D74DD5" w:rsidRPr="006A6394" w:rsidRDefault="00D74DD5" w:rsidP="00DA71A4">
            <w:pPr>
              <w:pStyle w:val="TAL"/>
            </w:pPr>
            <w:r w:rsidRPr="00A972FD">
              <w:t>If Address type indicates No IP info, the Address information octets are not included.</w:t>
            </w:r>
          </w:p>
        </w:tc>
      </w:tr>
      <w:tr w:rsidR="00D74DD5" w:rsidRPr="006A6394" w14:paraId="09F92DAC" w14:textId="77777777" w:rsidTr="00DA71A4">
        <w:trPr>
          <w:cantSplit/>
          <w:jc w:val="center"/>
        </w:trPr>
        <w:tc>
          <w:tcPr>
            <w:tcW w:w="6805" w:type="dxa"/>
            <w:gridSpan w:val="4"/>
          </w:tcPr>
          <w:p w14:paraId="769695AE" w14:textId="77777777" w:rsidR="00D74DD5" w:rsidRPr="00A972FD" w:rsidRDefault="00D74DD5" w:rsidP="00DA71A4">
            <w:pPr>
              <w:pStyle w:val="TAL"/>
            </w:pPr>
          </w:p>
        </w:tc>
      </w:tr>
      <w:tr w:rsidR="00D74DD5" w:rsidRPr="006A6394" w14:paraId="0E889BD1" w14:textId="77777777" w:rsidTr="00DA71A4">
        <w:trPr>
          <w:cantSplit/>
          <w:jc w:val="center"/>
        </w:trPr>
        <w:tc>
          <w:tcPr>
            <w:tcW w:w="6805" w:type="dxa"/>
            <w:gridSpan w:val="4"/>
          </w:tcPr>
          <w:p w14:paraId="3759E3E5" w14:textId="77777777" w:rsidR="00D74DD5" w:rsidRPr="00340DBA" w:rsidDel="00DA0884" w:rsidRDefault="00D74DD5" w:rsidP="00DA71A4">
            <w:pPr>
              <w:pStyle w:val="TAL"/>
            </w:pPr>
            <w:r>
              <w:rPr>
                <w:rFonts w:eastAsia="SimSun"/>
                <w:lang w:val="en-US" w:eastAsia="zh-CN"/>
              </w:rPr>
              <w:t xml:space="preserve">UDP port range for IPv4 </w:t>
            </w:r>
            <w:r>
              <w:t xml:space="preserve">(octet </w:t>
            </w:r>
            <w:r w:rsidRPr="005665F9">
              <w:t xml:space="preserve">(j+k+1) to </w:t>
            </w:r>
            <w:r>
              <w:t xml:space="preserve">octet </w:t>
            </w:r>
            <w:r w:rsidRPr="005665F9">
              <w:t>(j+k+4)</w:t>
            </w:r>
            <w:r>
              <w:t>)</w:t>
            </w:r>
          </w:p>
        </w:tc>
      </w:tr>
      <w:tr w:rsidR="00D74DD5" w:rsidRPr="006A6394" w14:paraId="3848A4ED" w14:textId="77777777" w:rsidTr="00DA71A4">
        <w:trPr>
          <w:cantSplit/>
          <w:jc w:val="center"/>
        </w:trPr>
        <w:tc>
          <w:tcPr>
            <w:tcW w:w="6805" w:type="dxa"/>
            <w:gridSpan w:val="4"/>
          </w:tcPr>
          <w:p w14:paraId="29CE4950" w14:textId="77777777" w:rsidR="00D74DD5" w:rsidRDefault="00D74DD5" w:rsidP="00DA71A4">
            <w:pPr>
              <w:pStyle w:val="TAL"/>
              <w:rPr>
                <w:rFonts w:eastAsia="SimSun"/>
                <w:lang w:val="en-US" w:eastAsia="zh-CN"/>
              </w:rPr>
            </w:pPr>
            <w:r>
              <w:rPr>
                <w:rFonts w:eastAsia="SimSun"/>
                <w:lang w:val="en-US" w:eastAsia="zh-CN"/>
              </w:rPr>
              <w:t xml:space="preserve">The UDP port range for IPv4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w:t>
            </w:r>
          </w:p>
          <w:p w14:paraId="69DF583A" w14:textId="77777777" w:rsidR="00D74DD5" w:rsidRPr="005665F9" w:rsidRDefault="00D74DD5" w:rsidP="00DA71A4">
            <w:pPr>
              <w:pStyle w:val="TAL"/>
            </w:pPr>
            <w:r>
              <w:rPr>
                <w:rFonts w:eastAsia="SimSun"/>
                <w:lang w:val="en-US" w:eastAsia="zh-CN"/>
              </w:rPr>
              <w:t xml:space="preserve">If the UDP port range for IPv4 indicator bit is set to "UDP port range for IPv4 present" then the </w:t>
            </w:r>
            <w:r>
              <w:t>UDP port range for IPv4 field is present otherwise the UDP port range for IPv4 field is absent.</w:t>
            </w:r>
          </w:p>
        </w:tc>
      </w:tr>
      <w:tr w:rsidR="00D74DD5" w:rsidRPr="006A6394" w14:paraId="5920252D" w14:textId="77777777" w:rsidTr="00DA71A4">
        <w:trPr>
          <w:cantSplit/>
          <w:jc w:val="center"/>
        </w:trPr>
        <w:tc>
          <w:tcPr>
            <w:tcW w:w="6805" w:type="dxa"/>
            <w:gridSpan w:val="4"/>
          </w:tcPr>
          <w:p w14:paraId="55EBFB9A" w14:textId="77777777" w:rsidR="00D74DD5" w:rsidRDefault="00D74DD5" w:rsidP="00DA71A4">
            <w:pPr>
              <w:pStyle w:val="TAL"/>
              <w:rPr>
                <w:rFonts w:eastAsia="SimSun"/>
                <w:lang w:val="en-US" w:eastAsia="zh-CN"/>
              </w:rPr>
            </w:pPr>
          </w:p>
        </w:tc>
      </w:tr>
      <w:tr w:rsidR="00D74DD5" w:rsidRPr="006A6394" w14:paraId="2B10DF72" w14:textId="77777777" w:rsidTr="00DA71A4">
        <w:trPr>
          <w:cantSplit/>
          <w:jc w:val="center"/>
        </w:trPr>
        <w:tc>
          <w:tcPr>
            <w:tcW w:w="6805" w:type="dxa"/>
            <w:gridSpan w:val="4"/>
          </w:tcPr>
          <w:p w14:paraId="413F0E35" w14:textId="77777777" w:rsidR="00D74DD5" w:rsidRDefault="00D74DD5" w:rsidP="00DA71A4">
            <w:pPr>
              <w:pStyle w:val="TAL"/>
              <w:rPr>
                <w:rFonts w:eastAsia="SimSun"/>
                <w:lang w:val="en-US" w:eastAsia="zh-CN"/>
              </w:rPr>
            </w:pPr>
            <w:r>
              <w:rPr>
                <w:rFonts w:eastAsia="SimSun"/>
                <w:lang w:val="en-US" w:eastAsia="zh-CN"/>
              </w:rPr>
              <w:t xml:space="preserve">TCP port range for IPv4 </w:t>
            </w:r>
            <w:r>
              <w:t xml:space="preserve">(octet </w:t>
            </w:r>
            <w:r w:rsidRPr="005665F9">
              <w:t xml:space="preserve">l to </w:t>
            </w:r>
            <w:r>
              <w:t xml:space="preserve">octet </w:t>
            </w:r>
            <w:r w:rsidRPr="005665F9">
              <w:t>l+3</w:t>
            </w:r>
            <w:r>
              <w:t>)</w:t>
            </w:r>
          </w:p>
        </w:tc>
      </w:tr>
      <w:tr w:rsidR="00D74DD5" w:rsidRPr="006A6394" w14:paraId="3B957C9C" w14:textId="77777777" w:rsidTr="00DA71A4">
        <w:trPr>
          <w:cantSplit/>
          <w:jc w:val="center"/>
        </w:trPr>
        <w:tc>
          <w:tcPr>
            <w:tcW w:w="6805" w:type="dxa"/>
            <w:gridSpan w:val="4"/>
          </w:tcPr>
          <w:p w14:paraId="4158EA3C" w14:textId="77777777" w:rsidR="00D74DD5" w:rsidRDefault="00D74DD5" w:rsidP="00DA71A4">
            <w:pPr>
              <w:pStyle w:val="TAL"/>
              <w:rPr>
                <w:rFonts w:eastAsia="SimSun"/>
                <w:lang w:val="en-US" w:eastAsia="zh-CN"/>
              </w:rPr>
            </w:pPr>
            <w:r>
              <w:rPr>
                <w:rFonts w:eastAsia="SimSun"/>
                <w:lang w:val="en-US" w:eastAsia="zh-CN"/>
              </w:rPr>
              <w:t xml:space="preserve">The TCP port range for IPv4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0B1EE720" w14:textId="77777777" w:rsidR="00D74DD5" w:rsidRPr="005665F9" w:rsidRDefault="00D74DD5" w:rsidP="00DA71A4">
            <w:pPr>
              <w:pStyle w:val="TAL"/>
            </w:pPr>
            <w:r>
              <w:rPr>
                <w:rFonts w:eastAsia="SimSun"/>
                <w:lang w:val="en-US" w:eastAsia="zh-CN"/>
              </w:rPr>
              <w:t xml:space="preserve">If the TCP port range for IPv4 indicator bit is set to "TCP port range for IPv4 present" then the </w:t>
            </w:r>
            <w:r>
              <w:t>TCP port range for IPv4 field is present otherwise the TCP port range for IPv4 field is absent.</w:t>
            </w:r>
          </w:p>
        </w:tc>
      </w:tr>
      <w:tr w:rsidR="00D74DD5" w:rsidRPr="006A6394" w14:paraId="7ED03847" w14:textId="77777777" w:rsidTr="00DA71A4">
        <w:trPr>
          <w:cantSplit/>
          <w:jc w:val="center"/>
        </w:trPr>
        <w:tc>
          <w:tcPr>
            <w:tcW w:w="6805" w:type="dxa"/>
            <w:gridSpan w:val="4"/>
          </w:tcPr>
          <w:p w14:paraId="70DA392C" w14:textId="77777777" w:rsidR="00D74DD5" w:rsidRDefault="00D74DD5" w:rsidP="00DA71A4">
            <w:pPr>
              <w:pStyle w:val="TAL"/>
              <w:rPr>
                <w:rFonts w:eastAsia="SimSun"/>
                <w:lang w:val="en-US" w:eastAsia="zh-CN"/>
              </w:rPr>
            </w:pPr>
          </w:p>
        </w:tc>
      </w:tr>
      <w:tr w:rsidR="00D74DD5" w:rsidRPr="006A6394" w14:paraId="08703025" w14:textId="77777777" w:rsidTr="00DA71A4">
        <w:trPr>
          <w:cantSplit/>
          <w:jc w:val="center"/>
        </w:trPr>
        <w:tc>
          <w:tcPr>
            <w:tcW w:w="6805" w:type="dxa"/>
            <w:gridSpan w:val="4"/>
          </w:tcPr>
          <w:p w14:paraId="150C0032" w14:textId="77777777" w:rsidR="00D74DD5" w:rsidRDefault="00D74DD5" w:rsidP="00DA71A4">
            <w:pPr>
              <w:pStyle w:val="TAL"/>
              <w:rPr>
                <w:rFonts w:eastAsia="SimSun"/>
                <w:lang w:val="en-US" w:eastAsia="zh-CN"/>
              </w:rPr>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tc>
      </w:tr>
      <w:tr w:rsidR="00D74DD5" w:rsidRPr="006A6394" w14:paraId="6A6D54D3" w14:textId="77777777" w:rsidTr="005665F9">
        <w:trPr>
          <w:cantSplit/>
          <w:jc w:val="center"/>
        </w:trPr>
        <w:tc>
          <w:tcPr>
            <w:tcW w:w="6805" w:type="dxa"/>
            <w:gridSpan w:val="4"/>
            <w:tcBorders>
              <w:bottom w:val="single" w:sz="4" w:space="0" w:color="auto"/>
            </w:tcBorders>
          </w:tcPr>
          <w:p w14:paraId="52F3B4D6" w14:textId="77777777" w:rsidR="00D74DD5" w:rsidRDefault="00D74DD5" w:rsidP="00DA71A4">
            <w:pPr>
              <w:pStyle w:val="TAL"/>
              <w:rPr>
                <w:rFonts w:eastAsia="SimSun"/>
                <w:lang w:val="en-US" w:eastAsia="zh-CN"/>
              </w:rPr>
            </w:pPr>
          </w:p>
        </w:tc>
      </w:tr>
      <w:tr w:rsidR="00D74DD5" w:rsidRPr="006A639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Default="00D74DD5" w:rsidP="005665F9">
            <w:pPr>
              <w:pStyle w:val="TAN"/>
              <w:rPr>
                <w:rFonts w:eastAsia="SimSun"/>
                <w:lang w:val="en-US" w:eastAsia="zh-CN"/>
              </w:rPr>
            </w:pPr>
            <w:r>
              <w:t>NOTE:</w:t>
            </w:r>
            <w:r w:rsidRPr="00B86CA7">
              <w:tab/>
            </w:r>
            <w:r w:rsidRPr="00AC73DA">
              <w:t>In the present release of the specification, providing information for IP protocols other than UDP or TCP is not specified</w:t>
            </w:r>
            <w:r>
              <w:t>.</w:t>
            </w:r>
          </w:p>
        </w:tc>
      </w:tr>
    </w:tbl>
    <w:p w14:paraId="3CE7721F" w14:textId="77777777" w:rsidR="00D40C70" w:rsidRPr="006A6394" w:rsidRDefault="00D40C70" w:rsidP="00D40C70"/>
    <w:p w14:paraId="516CFD7E" w14:textId="77777777" w:rsidR="00D40C70" w:rsidRPr="006A6394" w:rsidRDefault="00D40C70" w:rsidP="00295835">
      <w:pPr>
        <w:pStyle w:val="Heading4"/>
      </w:pPr>
      <w:bookmarkStart w:id="8386" w:name="_Toc20218692"/>
      <w:bookmarkStart w:id="8387" w:name="_Toc27744581"/>
      <w:bookmarkStart w:id="8388" w:name="_Toc35960155"/>
      <w:bookmarkStart w:id="8389" w:name="_Toc45203594"/>
      <w:bookmarkStart w:id="8390" w:name="_Toc45700970"/>
      <w:bookmarkStart w:id="8391" w:name="_Toc51920706"/>
      <w:bookmarkStart w:id="8392" w:name="_Toc68251766"/>
      <w:bookmarkStart w:id="8393" w:name="_Toc131384441"/>
      <w:r w:rsidRPr="006A6394">
        <w:t>9.9.4.21</w:t>
      </w:r>
      <w:r w:rsidRPr="006A6394">
        <w:tab/>
        <w:t>PKMF address</w:t>
      </w:r>
      <w:bookmarkEnd w:id="8386"/>
      <w:bookmarkEnd w:id="8387"/>
      <w:bookmarkEnd w:id="8388"/>
      <w:bookmarkEnd w:id="8389"/>
      <w:bookmarkEnd w:id="8390"/>
      <w:bookmarkEnd w:id="8391"/>
      <w:bookmarkEnd w:id="8392"/>
      <w:bookmarkEnd w:id="8393"/>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lastRenderedPageBreak/>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bookmarkStart w:id="8394" w:name="MCCQCTEMPBM_00000497"/>
          </w:p>
        </w:tc>
      </w:tr>
      <w:bookmarkEnd w:id="8394"/>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bookmarkStart w:id="8395" w:name="MCCQCTEMPBM_00000498"/>
          </w:p>
        </w:tc>
      </w:tr>
      <w:bookmarkEnd w:id="8395"/>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8396" w:name="_Toc20218693"/>
      <w:bookmarkStart w:id="8397" w:name="_Toc27744582"/>
      <w:bookmarkStart w:id="8398" w:name="_Toc35960156"/>
      <w:bookmarkStart w:id="8399" w:name="_Toc45203595"/>
      <w:bookmarkStart w:id="8400" w:name="_Toc45700971"/>
      <w:bookmarkStart w:id="8401" w:name="_Toc51920707"/>
      <w:bookmarkStart w:id="8402" w:name="_Toc68251767"/>
      <w:bookmarkStart w:id="8403" w:name="_Toc131384442"/>
      <w:r w:rsidRPr="006A6394">
        <w:t>9.9.4.22</w:t>
      </w:r>
      <w:r w:rsidRPr="006A6394">
        <w:tab/>
        <w:t>Header compression configuration</w:t>
      </w:r>
      <w:bookmarkEnd w:id="8396"/>
      <w:bookmarkEnd w:id="8397"/>
      <w:bookmarkEnd w:id="8398"/>
      <w:bookmarkEnd w:id="8399"/>
      <w:bookmarkEnd w:id="8400"/>
      <w:bookmarkEnd w:id="8401"/>
      <w:bookmarkEnd w:id="8402"/>
      <w:bookmarkEnd w:id="8403"/>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bookmarkStart w:id="8404" w:name="MCCQCTEMPBM_00000521"/>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bookmarkEnd w:id="8404"/>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lastRenderedPageBreak/>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lastRenderedPageBreak/>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lastRenderedPageBreak/>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8405" w:name="_Toc20218694"/>
      <w:bookmarkStart w:id="8406" w:name="_Toc27744583"/>
      <w:bookmarkStart w:id="8407" w:name="_Toc35960157"/>
      <w:bookmarkStart w:id="8408" w:name="_Toc45203596"/>
      <w:bookmarkStart w:id="8409" w:name="_Toc45700972"/>
      <w:bookmarkStart w:id="8410" w:name="_Toc51920708"/>
      <w:bookmarkStart w:id="8411" w:name="_Toc68251768"/>
      <w:bookmarkStart w:id="8412" w:name="_Toc131384443"/>
      <w:r w:rsidRPr="006A6394">
        <w:t>9.9.4.23</w:t>
      </w:r>
      <w:r w:rsidRPr="006A6394">
        <w:tab/>
        <w:t>Control plane only indication</w:t>
      </w:r>
      <w:bookmarkEnd w:id="8405"/>
      <w:bookmarkEnd w:id="8406"/>
      <w:bookmarkEnd w:id="8407"/>
      <w:bookmarkEnd w:id="8408"/>
      <w:bookmarkEnd w:id="8409"/>
      <w:bookmarkEnd w:id="8410"/>
      <w:bookmarkEnd w:id="8411"/>
      <w:bookmarkEnd w:id="8412"/>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bookmarkStart w:id="8413" w:name="MCCQCTEMPBM_00000499"/>
          </w:p>
        </w:tc>
      </w:tr>
      <w:bookmarkEnd w:id="8413"/>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bookmarkStart w:id="8414" w:name="MCCQCTEMPBM_00000500"/>
          </w:p>
        </w:tc>
      </w:tr>
    </w:tbl>
    <w:p w14:paraId="62B479DB" w14:textId="77777777" w:rsidR="00FB1684" w:rsidRPr="006A6394" w:rsidRDefault="00FB1684" w:rsidP="00FB1684">
      <w:bookmarkStart w:id="8415" w:name="_Toc20218695"/>
      <w:bookmarkStart w:id="8416" w:name="_Toc27744584"/>
      <w:bookmarkStart w:id="8417" w:name="_Toc35960158"/>
      <w:bookmarkStart w:id="8418" w:name="_Toc45203597"/>
      <w:bookmarkStart w:id="8419" w:name="_Toc45700973"/>
      <w:bookmarkStart w:id="8420" w:name="_Toc51920709"/>
      <w:bookmarkStart w:id="8421" w:name="_Toc68251769"/>
      <w:bookmarkEnd w:id="8414"/>
    </w:p>
    <w:p w14:paraId="319616D1" w14:textId="365B2C05" w:rsidR="00D40C70" w:rsidRPr="006A6394" w:rsidRDefault="00D40C70" w:rsidP="00295835">
      <w:pPr>
        <w:pStyle w:val="Heading4"/>
      </w:pPr>
      <w:bookmarkStart w:id="8422" w:name="_Toc131384444"/>
      <w:r w:rsidRPr="006A6394">
        <w:t>9.9.4.24</w:t>
      </w:r>
      <w:r w:rsidRPr="006A6394">
        <w:tab/>
        <w:t>User data container</w:t>
      </w:r>
      <w:bookmarkEnd w:id="8415"/>
      <w:bookmarkEnd w:id="8416"/>
      <w:bookmarkEnd w:id="8417"/>
      <w:bookmarkEnd w:id="8418"/>
      <w:bookmarkEnd w:id="8419"/>
      <w:bookmarkEnd w:id="8420"/>
      <w:bookmarkEnd w:id="8421"/>
      <w:bookmarkEnd w:id="8422"/>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bookmarkStart w:id="8423" w:name="MCCQCTEMPBM_00000067"/>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bookmarkEnd w:id="8423"/>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8424" w:name="_PERM_MCCTEMPBM_CRPT81450164___4"/>
            <w:bookmarkEnd w:id="8424"/>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lastRenderedPageBreak/>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bookmarkStart w:id="8425" w:name="MCCQCTEMPBM_00000501"/>
          </w:p>
        </w:tc>
      </w:tr>
      <w:bookmarkEnd w:id="8425"/>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bookmarkStart w:id="8426" w:name="MCCQCTEMPBM_00000502"/>
          </w:p>
        </w:tc>
      </w:tr>
      <w:bookmarkEnd w:id="8426"/>
    </w:tbl>
    <w:p w14:paraId="36F0BDF0" w14:textId="77777777" w:rsidR="00D40C70" w:rsidRPr="006A6394" w:rsidRDefault="00D40C70" w:rsidP="00D40C70"/>
    <w:p w14:paraId="4CB37348" w14:textId="77777777" w:rsidR="00D40C70" w:rsidRPr="006A6394" w:rsidRDefault="00D40C70" w:rsidP="00295835">
      <w:pPr>
        <w:pStyle w:val="Heading4"/>
      </w:pPr>
      <w:bookmarkStart w:id="8427" w:name="_Toc20218696"/>
      <w:bookmarkStart w:id="8428" w:name="_Toc27744585"/>
      <w:bookmarkStart w:id="8429" w:name="_Toc35960159"/>
      <w:bookmarkStart w:id="8430" w:name="_Toc45203598"/>
      <w:bookmarkStart w:id="8431" w:name="_Toc45700974"/>
      <w:bookmarkStart w:id="8432" w:name="_Toc51920710"/>
      <w:bookmarkStart w:id="8433" w:name="_Toc68251770"/>
      <w:bookmarkStart w:id="8434" w:name="_Toc131384445"/>
      <w:r w:rsidRPr="006A6394">
        <w:t>9.9.4.25</w:t>
      </w:r>
      <w:r w:rsidRPr="006A6394">
        <w:tab/>
        <w:t>Release assistance indication</w:t>
      </w:r>
      <w:bookmarkEnd w:id="8427"/>
      <w:bookmarkEnd w:id="8428"/>
      <w:bookmarkEnd w:id="8429"/>
      <w:bookmarkEnd w:id="8430"/>
      <w:bookmarkEnd w:id="8431"/>
      <w:bookmarkEnd w:id="8432"/>
      <w:bookmarkEnd w:id="8433"/>
      <w:bookmarkEnd w:id="8434"/>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bookmarkStart w:id="8435"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bookmarkEnd w:id="8435"/>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8436" w:name="_PERM_MCCTEMPBM_CRPT81450165___4"/>
            <w:bookmarkEnd w:id="8436"/>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bookmarkStart w:id="8437" w:name="MCCQCTEMPBM_00000503"/>
          </w:p>
        </w:tc>
      </w:tr>
      <w:bookmarkEnd w:id="8437"/>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bookmarkStart w:id="8438" w:name="MCCQCTEMPBM_00000504"/>
          </w:p>
        </w:tc>
      </w:tr>
      <w:bookmarkEnd w:id="8438"/>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bookmarkStart w:id="8439" w:name="MCCQCTEMPBM_00000505"/>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bookmarkEnd w:id="8439"/>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bookmarkStart w:id="8440" w:name="MCCQCTEMPBM_00000506"/>
          </w:p>
        </w:tc>
      </w:tr>
      <w:bookmarkEnd w:id="8440"/>
    </w:tbl>
    <w:p w14:paraId="5A6949CB" w14:textId="77777777" w:rsidR="00D40C70" w:rsidRPr="006A6394" w:rsidRDefault="00D40C70" w:rsidP="00D40C70"/>
    <w:p w14:paraId="1440CE09" w14:textId="77777777" w:rsidR="00D40C70" w:rsidRPr="006A6394" w:rsidRDefault="00D40C70" w:rsidP="00295835">
      <w:pPr>
        <w:pStyle w:val="Heading4"/>
      </w:pPr>
      <w:bookmarkStart w:id="8441" w:name="_Toc20218697"/>
      <w:bookmarkStart w:id="8442" w:name="_Toc27744586"/>
      <w:bookmarkStart w:id="8443" w:name="_Toc35960160"/>
      <w:bookmarkStart w:id="8444" w:name="_Toc45203599"/>
      <w:bookmarkStart w:id="8445" w:name="_Toc45700975"/>
      <w:bookmarkStart w:id="8446" w:name="_Toc51920711"/>
      <w:bookmarkStart w:id="8447" w:name="_Toc68251771"/>
      <w:bookmarkStart w:id="8448" w:name="_Toc131384446"/>
      <w:r w:rsidRPr="006A6394">
        <w:t>9.9.4.26</w:t>
      </w:r>
      <w:r w:rsidRPr="006A6394">
        <w:tab/>
        <w:t>Extended protocol configuration options</w:t>
      </w:r>
      <w:bookmarkEnd w:id="8441"/>
      <w:bookmarkEnd w:id="8442"/>
      <w:bookmarkEnd w:id="8443"/>
      <w:bookmarkEnd w:id="8444"/>
      <w:bookmarkEnd w:id="8445"/>
      <w:bookmarkEnd w:id="8446"/>
      <w:bookmarkEnd w:id="8447"/>
      <w:bookmarkEnd w:id="8448"/>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8449" w:name="_Toc20218698"/>
      <w:bookmarkStart w:id="8450" w:name="_Toc27744587"/>
      <w:bookmarkStart w:id="8451" w:name="_Toc35960161"/>
      <w:bookmarkStart w:id="8452" w:name="_Toc45203600"/>
      <w:bookmarkStart w:id="8453" w:name="_Toc45700976"/>
      <w:bookmarkStart w:id="8454" w:name="_Toc51920712"/>
      <w:bookmarkStart w:id="8455" w:name="_Toc68251772"/>
      <w:bookmarkStart w:id="8456" w:name="_Toc131384447"/>
      <w:r w:rsidRPr="006A6394">
        <w:t>9.9.4.27</w:t>
      </w:r>
      <w:r w:rsidRPr="006A6394">
        <w:tab/>
        <w:t>Header compression configuration status</w:t>
      </w:r>
      <w:bookmarkEnd w:id="8449"/>
      <w:bookmarkEnd w:id="8450"/>
      <w:bookmarkEnd w:id="8451"/>
      <w:bookmarkEnd w:id="8452"/>
      <w:bookmarkEnd w:id="8453"/>
      <w:bookmarkEnd w:id="8454"/>
      <w:bookmarkEnd w:id="8455"/>
      <w:bookmarkEnd w:id="8456"/>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8457" w:name="_Toc20218699"/>
      <w:bookmarkStart w:id="8458" w:name="_Toc27744588"/>
      <w:bookmarkStart w:id="8459" w:name="_Toc35960162"/>
      <w:bookmarkStart w:id="8460" w:name="_Toc45203601"/>
      <w:bookmarkStart w:id="8461" w:name="_Toc45700977"/>
      <w:bookmarkStart w:id="8462" w:name="_Toc51920713"/>
      <w:bookmarkStart w:id="8463" w:name="_Toc68251773"/>
      <w:bookmarkStart w:id="8464" w:name="_Toc131384448"/>
      <w:r w:rsidRPr="006A6394">
        <w:t>9.9.4.28</w:t>
      </w:r>
      <w:r w:rsidRPr="006A6394">
        <w:tab/>
        <w:t>Serving PLMN rate control</w:t>
      </w:r>
      <w:bookmarkEnd w:id="8457"/>
      <w:bookmarkEnd w:id="8458"/>
      <w:bookmarkEnd w:id="8459"/>
      <w:bookmarkEnd w:id="8460"/>
      <w:bookmarkEnd w:id="8461"/>
      <w:bookmarkEnd w:id="8462"/>
      <w:bookmarkEnd w:id="8463"/>
      <w:bookmarkEnd w:id="8464"/>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8465" w:name="_Toc20218700"/>
      <w:bookmarkStart w:id="8466" w:name="_Toc27744589"/>
      <w:bookmarkStart w:id="8467" w:name="_Toc35960163"/>
      <w:bookmarkStart w:id="8468" w:name="_Toc45203602"/>
      <w:bookmarkStart w:id="8469" w:name="_Toc45700978"/>
      <w:bookmarkStart w:id="8470" w:name="_Toc51920714"/>
      <w:bookmarkStart w:id="8471" w:name="_Toc68251774"/>
      <w:bookmarkStart w:id="8472" w:name="_Toc131384449"/>
      <w:r w:rsidRPr="006A6394">
        <w:t>9.9.4.29</w:t>
      </w:r>
      <w:r w:rsidRPr="006A6394">
        <w:tab/>
        <w:t>Extended APN aggregate maximum bit rate</w:t>
      </w:r>
      <w:bookmarkEnd w:id="8465"/>
      <w:bookmarkEnd w:id="8466"/>
      <w:bookmarkEnd w:id="8467"/>
      <w:bookmarkEnd w:id="8468"/>
      <w:bookmarkEnd w:id="8469"/>
      <w:bookmarkEnd w:id="8470"/>
      <w:bookmarkEnd w:id="8471"/>
      <w:bookmarkEnd w:id="8472"/>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bookmarkStart w:id="8473" w:name="MCCQCTEMPBM_00000069"/>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bookmarkEnd w:id="8473"/>
          <w:p w14:paraId="5DD6E18F" w14:textId="77777777" w:rsidR="00D40C70" w:rsidRPr="006A6394" w:rsidRDefault="00D40C70" w:rsidP="00E6030B">
            <w:pPr>
              <w:pStyle w:val="TAC"/>
            </w:pPr>
            <w:r w:rsidRPr="006A6394">
              <w:lastRenderedPageBreak/>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8474" w:name="_Toc20218701"/>
      <w:bookmarkStart w:id="8475" w:name="_Toc27744590"/>
      <w:bookmarkStart w:id="8476" w:name="_Toc35960164"/>
      <w:bookmarkStart w:id="8477" w:name="_Toc45203603"/>
      <w:bookmarkStart w:id="8478" w:name="_Toc45700979"/>
      <w:bookmarkStart w:id="8479" w:name="_Toc51920715"/>
      <w:bookmarkStart w:id="8480" w:name="_Toc68251775"/>
      <w:bookmarkStart w:id="8481" w:name="_Toc131384450"/>
      <w:r w:rsidRPr="006A6394">
        <w:lastRenderedPageBreak/>
        <w:t>9.9.4.30</w:t>
      </w:r>
      <w:r w:rsidRPr="006A6394">
        <w:tab/>
        <w:t>Extended quality of service</w:t>
      </w:r>
      <w:bookmarkEnd w:id="8474"/>
      <w:bookmarkEnd w:id="8475"/>
      <w:bookmarkEnd w:id="8476"/>
      <w:bookmarkEnd w:id="8477"/>
      <w:bookmarkEnd w:id="8478"/>
      <w:bookmarkEnd w:id="8479"/>
      <w:bookmarkEnd w:id="8480"/>
      <w:bookmarkEnd w:id="8481"/>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bookmarkStart w:id="8482" w:name="MCCQCTEMPBM_000000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bookmarkEnd w:id="8482"/>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lastRenderedPageBreak/>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8483" w:name="_Toc20218702"/>
      <w:bookmarkStart w:id="8484" w:name="_Toc27744591"/>
      <w:bookmarkStart w:id="8485" w:name="_Toc35960165"/>
      <w:bookmarkStart w:id="8486" w:name="_Toc45203604"/>
      <w:bookmarkStart w:id="8487" w:name="_Toc45700980"/>
      <w:bookmarkStart w:id="8488" w:name="_Toc51920716"/>
      <w:bookmarkStart w:id="8489" w:name="_Toc68251776"/>
      <w:bookmarkStart w:id="8490" w:name="_Toc131384451"/>
      <w:r w:rsidRPr="006A6394">
        <w:t>10</w:t>
      </w:r>
      <w:r w:rsidRPr="006A6394">
        <w:tab/>
        <w:t>List of system parameters</w:t>
      </w:r>
      <w:bookmarkEnd w:id="8483"/>
      <w:bookmarkEnd w:id="8484"/>
      <w:bookmarkEnd w:id="8485"/>
      <w:bookmarkEnd w:id="8486"/>
      <w:bookmarkEnd w:id="8487"/>
      <w:bookmarkEnd w:id="8488"/>
      <w:bookmarkEnd w:id="8489"/>
      <w:bookmarkEnd w:id="8490"/>
    </w:p>
    <w:p w14:paraId="338C3DDB" w14:textId="77777777" w:rsidR="00D40C70" w:rsidRPr="006A6394" w:rsidRDefault="00D40C70" w:rsidP="00295835">
      <w:pPr>
        <w:pStyle w:val="Heading2"/>
      </w:pPr>
      <w:bookmarkStart w:id="8491" w:name="_Toc20218703"/>
      <w:bookmarkStart w:id="8492" w:name="_Toc27744592"/>
      <w:bookmarkStart w:id="8493" w:name="_Toc35960166"/>
      <w:bookmarkStart w:id="8494" w:name="_Toc45203605"/>
      <w:bookmarkStart w:id="8495" w:name="_Toc45700981"/>
      <w:bookmarkStart w:id="8496" w:name="_Toc51920717"/>
      <w:bookmarkStart w:id="8497" w:name="_Toc68251777"/>
      <w:bookmarkStart w:id="8498" w:name="_Toc131384452"/>
      <w:r w:rsidRPr="006A6394">
        <w:t>10.1</w:t>
      </w:r>
      <w:r w:rsidRPr="006A6394">
        <w:tab/>
        <w:t>General</w:t>
      </w:r>
      <w:bookmarkEnd w:id="8491"/>
      <w:bookmarkEnd w:id="8492"/>
      <w:bookmarkEnd w:id="8493"/>
      <w:bookmarkEnd w:id="8494"/>
      <w:bookmarkEnd w:id="8495"/>
      <w:bookmarkEnd w:id="8496"/>
      <w:bookmarkEnd w:id="8497"/>
      <w:bookmarkEnd w:id="8498"/>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8499" w:name="_Toc20218704"/>
      <w:bookmarkStart w:id="8500" w:name="_Toc27744593"/>
      <w:bookmarkStart w:id="8501" w:name="_Toc35960167"/>
      <w:bookmarkStart w:id="8502" w:name="_Toc45203606"/>
      <w:bookmarkStart w:id="8503" w:name="_Toc45700982"/>
      <w:bookmarkStart w:id="8504" w:name="_Toc51920718"/>
      <w:bookmarkStart w:id="8505" w:name="_Toc68251778"/>
      <w:bookmarkStart w:id="8506" w:name="_Toc131384453"/>
      <w:r w:rsidRPr="006A6394">
        <w:lastRenderedPageBreak/>
        <w:t>10.2</w:t>
      </w:r>
      <w:r w:rsidRPr="006A6394">
        <w:tab/>
        <w:t>Timers of EPS mobility management</w:t>
      </w:r>
      <w:bookmarkEnd w:id="8499"/>
      <w:bookmarkEnd w:id="8500"/>
      <w:bookmarkEnd w:id="8501"/>
      <w:bookmarkEnd w:id="8502"/>
      <w:bookmarkEnd w:id="8503"/>
      <w:bookmarkEnd w:id="8504"/>
      <w:bookmarkEnd w:id="8505"/>
      <w:bookmarkEnd w:id="8506"/>
    </w:p>
    <w:p w14:paraId="62BF904A" w14:textId="77777777" w:rsidR="00BF742D" w:rsidRPr="006A6394" w:rsidRDefault="00BF742D" w:rsidP="00BF742D">
      <w:pPr>
        <w:pStyle w:val="TH"/>
        <w:rPr>
          <w:ins w:id="8507" w:author="24.301_CR3900_(Rel-18)_SAES18" w:date="2023-06-20T01:07:00Z"/>
        </w:rPr>
      </w:pPr>
      <w:ins w:id="8508" w:author="24.301_CR3900_(Rel-18)_SAES18" w:date="2023-06-20T01:07:00Z">
        <w:r w:rsidRPr="006A6394">
          <w:t>Table 10.2.1: EPS mobility management timers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6A6394" w14:paraId="540F4C5C" w14:textId="77777777" w:rsidTr="00C20DFE">
        <w:trPr>
          <w:cantSplit/>
          <w:tblHeader/>
          <w:jc w:val="center"/>
          <w:ins w:id="8509" w:author="24.301_CR3900_(Rel-18)_SAES18" w:date="2023-06-20T01:07:00Z"/>
        </w:trPr>
        <w:tc>
          <w:tcPr>
            <w:tcW w:w="992" w:type="dxa"/>
          </w:tcPr>
          <w:p w14:paraId="6A0F6090" w14:textId="77777777" w:rsidR="00BF742D" w:rsidRPr="006A6394" w:rsidRDefault="00BF742D" w:rsidP="00C20DFE">
            <w:pPr>
              <w:pStyle w:val="TAH"/>
              <w:rPr>
                <w:ins w:id="8510" w:author="24.301_CR3900_(Rel-18)_SAES18" w:date="2023-06-20T01:07:00Z"/>
              </w:rPr>
            </w:pPr>
            <w:ins w:id="8511" w:author="24.301_CR3900_(Rel-18)_SAES18" w:date="2023-06-20T01:07:00Z">
              <w:r w:rsidRPr="006A6394">
                <w:lastRenderedPageBreak/>
                <w:t>TIMER NUM.</w:t>
              </w:r>
            </w:ins>
          </w:p>
        </w:tc>
        <w:tc>
          <w:tcPr>
            <w:tcW w:w="992" w:type="dxa"/>
          </w:tcPr>
          <w:p w14:paraId="6AF873EA" w14:textId="77777777" w:rsidR="00BF742D" w:rsidRPr="006A6394" w:rsidRDefault="00BF742D" w:rsidP="00C20DFE">
            <w:pPr>
              <w:pStyle w:val="TAH"/>
              <w:rPr>
                <w:ins w:id="8512" w:author="24.301_CR3900_(Rel-18)_SAES18" w:date="2023-06-20T01:07:00Z"/>
              </w:rPr>
            </w:pPr>
            <w:ins w:id="8513" w:author="24.301_CR3900_(Rel-18)_SAES18" w:date="2023-06-20T01:07:00Z">
              <w:r w:rsidRPr="006A6394">
                <w:t>TIMER VALUE</w:t>
              </w:r>
            </w:ins>
          </w:p>
        </w:tc>
        <w:tc>
          <w:tcPr>
            <w:tcW w:w="1560" w:type="dxa"/>
          </w:tcPr>
          <w:p w14:paraId="5883BEA9" w14:textId="77777777" w:rsidR="00BF742D" w:rsidRPr="006A6394" w:rsidRDefault="00BF742D" w:rsidP="00C20DFE">
            <w:pPr>
              <w:pStyle w:val="TAH"/>
              <w:rPr>
                <w:ins w:id="8514" w:author="24.301_CR3900_(Rel-18)_SAES18" w:date="2023-06-20T01:07:00Z"/>
              </w:rPr>
            </w:pPr>
            <w:ins w:id="8515" w:author="24.301_CR3900_(Rel-18)_SAES18" w:date="2023-06-20T01:07:00Z">
              <w:r w:rsidRPr="006A6394">
                <w:t>STATE</w:t>
              </w:r>
            </w:ins>
          </w:p>
        </w:tc>
        <w:tc>
          <w:tcPr>
            <w:tcW w:w="2693" w:type="dxa"/>
          </w:tcPr>
          <w:p w14:paraId="51362D8A" w14:textId="77777777" w:rsidR="00BF742D" w:rsidRPr="006A6394" w:rsidRDefault="00BF742D" w:rsidP="00C20DFE">
            <w:pPr>
              <w:pStyle w:val="TAH"/>
              <w:rPr>
                <w:ins w:id="8516" w:author="24.301_CR3900_(Rel-18)_SAES18" w:date="2023-06-20T01:07:00Z"/>
              </w:rPr>
            </w:pPr>
            <w:ins w:id="8517" w:author="24.301_CR3900_(Rel-18)_SAES18" w:date="2023-06-20T01:07:00Z">
              <w:r w:rsidRPr="006A6394">
                <w:t>CAUSE OF START</w:t>
              </w:r>
            </w:ins>
          </w:p>
        </w:tc>
        <w:tc>
          <w:tcPr>
            <w:tcW w:w="1701" w:type="dxa"/>
          </w:tcPr>
          <w:p w14:paraId="267DE04D" w14:textId="77777777" w:rsidR="00BF742D" w:rsidRPr="006A6394" w:rsidRDefault="00BF742D" w:rsidP="00C20DFE">
            <w:pPr>
              <w:pStyle w:val="TAH"/>
              <w:rPr>
                <w:ins w:id="8518" w:author="24.301_CR3900_(Rel-18)_SAES18" w:date="2023-06-20T01:07:00Z"/>
              </w:rPr>
            </w:pPr>
            <w:ins w:id="8519" w:author="24.301_CR3900_(Rel-18)_SAES18" w:date="2023-06-20T01:07:00Z">
              <w:r w:rsidRPr="006A6394">
                <w:t>NORMAL STOP</w:t>
              </w:r>
            </w:ins>
          </w:p>
        </w:tc>
        <w:tc>
          <w:tcPr>
            <w:tcW w:w="1700" w:type="dxa"/>
          </w:tcPr>
          <w:p w14:paraId="4612A34B" w14:textId="77777777" w:rsidR="00BF742D" w:rsidRPr="006A6394" w:rsidRDefault="00BF742D" w:rsidP="00C20DFE">
            <w:pPr>
              <w:pStyle w:val="TAH"/>
              <w:rPr>
                <w:ins w:id="8520" w:author="24.301_CR3900_(Rel-18)_SAES18" w:date="2023-06-20T01:07:00Z"/>
              </w:rPr>
            </w:pPr>
            <w:ins w:id="8521" w:author="24.301_CR3900_(Rel-18)_SAES18" w:date="2023-06-20T01:07:00Z">
              <w:r w:rsidRPr="006A6394">
                <w:t>ON</w:t>
              </w:r>
              <w:r w:rsidRPr="006A6394">
                <w:br/>
                <w:t>EXPIRY</w:t>
              </w:r>
            </w:ins>
          </w:p>
        </w:tc>
      </w:tr>
      <w:tr w:rsidR="00BF742D" w:rsidRPr="006A6394" w14:paraId="254ACF95" w14:textId="77777777" w:rsidTr="00C20DFE">
        <w:trPr>
          <w:cantSplit/>
          <w:jc w:val="center"/>
          <w:ins w:id="8522" w:author="24.301_CR3900_(Rel-18)_SAES18" w:date="2023-06-20T01:07:00Z"/>
        </w:trPr>
        <w:tc>
          <w:tcPr>
            <w:tcW w:w="992" w:type="dxa"/>
          </w:tcPr>
          <w:p w14:paraId="69F156A3" w14:textId="77777777" w:rsidR="00BF742D" w:rsidRPr="006A6394" w:rsidRDefault="00BF742D" w:rsidP="00C20DFE">
            <w:pPr>
              <w:pStyle w:val="TAC"/>
              <w:rPr>
                <w:ins w:id="8523" w:author="24.301_CR3900_(Rel-18)_SAES18" w:date="2023-06-20T01:07:00Z"/>
              </w:rPr>
            </w:pPr>
            <w:ins w:id="8524" w:author="24.301_CR3900_(Rel-18)_SAES18" w:date="2023-06-20T01:07:00Z">
              <w:r w:rsidRPr="006A6394">
                <w:t>T3402</w:t>
              </w:r>
            </w:ins>
          </w:p>
        </w:tc>
        <w:tc>
          <w:tcPr>
            <w:tcW w:w="992" w:type="dxa"/>
          </w:tcPr>
          <w:p w14:paraId="6A9596A9" w14:textId="77777777" w:rsidR="00BF742D" w:rsidRPr="006A6394" w:rsidRDefault="00BF742D" w:rsidP="00C20DFE">
            <w:pPr>
              <w:pStyle w:val="TAL"/>
              <w:rPr>
                <w:ins w:id="8525" w:author="24.301_CR3900_(Rel-18)_SAES18" w:date="2023-06-20T01:07:00Z"/>
              </w:rPr>
            </w:pPr>
            <w:ins w:id="8526" w:author="24.301_CR3900_(Rel-18)_SAES18" w:date="2023-06-20T01:07:00Z">
              <w:r w:rsidRPr="006A6394">
                <w:t>Default 12 min.</w:t>
              </w:r>
            </w:ins>
          </w:p>
          <w:p w14:paraId="07C1BD5F" w14:textId="77777777" w:rsidR="00BF742D" w:rsidRPr="006A6394" w:rsidRDefault="00BF742D" w:rsidP="00C20DFE">
            <w:pPr>
              <w:pStyle w:val="TAL"/>
              <w:rPr>
                <w:ins w:id="8527" w:author="24.301_CR3900_(Rel-18)_SAES18" w:date="2023-06-20T01:07:00Z"/>
              </w:rPr>
            </w:pPr>
            <w:ins w:id="8528" w:author="24.301_CR3900_(Rel-18)_SAES18" w:date="2023-06-20T01:07:00Z">
              <w:r w:rsidRPr="006A6394">
                <w:t>NOTE 1</w:t>
              </w:r>
            </w:ins>
          </w:p>
        </w:tc>
        <w:tc>
          <w:tcPr>
            <w:tcW w:w="1560" w:type="dxa"/>
          </w:tcPr>
          <w:p w14:paraId="2E8A8F2C" w14:textId="77777777" w:rsidR="00BF742D" w:rsidRPr="006A6394" w:rsidRDefault="00BF742D" w:rsidP="00C20DFE">
            <w:pPr>
              <w:pStyle w:val="TAC"/>
              <w:rPr>
                <w:ins w:id="8529" w:author="24.301_CR3900_(Rel-18)_SAES18" w:date="2023-06-20T01:07:00Z"/>
              </w:rPr>
            </w:pPr>
            <w:ins w:id="8530" w:author="24.301_CR3900_(Rel-18)_SAES18" w:date="2023-06-20T01:07:00Z">
              <w:r w:rsidRPr="006A6394">
                <w:t>EMM-DEREGISTERED</w:t>
              </w:r>
            </w:ins>
          </w:p>
          <w:p w14:paraId="14A36487" w14:textId="77777777" w:rsidR="00BF742D" w:rsidRPr="006A6394" w:rsidRDefault="00BF742D" w:rsidP="00C20DFE">
            <w:pPr>
              <w:pStyle w:val="TAC"/>
              <w:rPr>
                <w:ins w:id="8531" w:author="24.301_CR3900_(Rel-18)_SAES18" w:date="2023-06-20T01:07:00Z"/>
              </w:rPr>
            </w:pPr>
            <w:ins w:id="8532" w:author="24.301_CR3900_(Rel-18)_SAES18" w:date="2023-06-20T01:07:00Z">
              <w:r w:rsidRPr="006A6394">
                <w:t>EMM-REGISTERED</w:t>
              </w:r>
            </w:ins>
          </w:p>
        </w:tc>
        <w:tc>
          <w:tcPr>
            <w:tcW w:w="2693" w:type="dxa"/>
          </w:tcPr>
          <w:p w14:paraId="5B5444D7" w14:textId="77777777" w:rsidR="00BF742D" w:rsidRPr="006A6394" w:rsidRDefault="00BF742D" w:rsidP="00C20DFE">
            <w:pPr>
              <w:pStyle w:val="TAL"/>
              <w:rPr>
                <w:ins w:id="8533" w:author="24.301_CR3900_(Rel-18)_SAES18" w:date="2023-06-20T01:07:00Z"/>
              </w:rPr>
            </w:pPr>
            <w:ins w:id="8534" w:author="24.301_CR3900_(Rel-18)_SAES18" w:date="2023-06-20T01:07:00Z">
              <w:r w:rsidRPr="006A6394">
                <w:t>At attach failure and the attempt counter is equal to 5.</w:t>
              </w:r>
            </w:ins>
          </w:p>
          <w:p w14:paraId="4AE1D5FB" w14:textId="77777777" w:rsidR="00BF742D" w:rsidRPr="006A6394" w:rsidRDefault="00BF742D" w:rsidP="00C20DFE">
            <w:pPr>
              <w:pStyle w:val="TAL"/>
              <w:rPr>
                <w:ins w:id="8535" w:author="24.301_CR3900_(Rel-18)_SAES18" w:date="2023-06-20T01:07:00Z"/>
              </w:rPr>
            </w:pPr>
            <w:ins w:id="8536" w:author="24.301_CR3900_(Rel-18)_SAES18" w:date="2023-06-20T01:07:00Z">
              <w:r w:rsidRPr="006A6394">
                <w:t>At tracking area updating failure and the attempt counter is equal to 5.</w:t>
              </w:r>
            </w:ins>
          </w:p>
          <w:p w14:paraId="54DACAE9" w14:textId="77777777" w:rsidR="00BF742D" w:rsidRPr="006A6394" w:rsidRDefault="00BF742D" w:rsidP="00C20DFE">
            <w:pPr>
              <w:pStyle w:val="TAL"/>
              <w:rPr>
                <w:ins w:id="8537" w:author="24.301_CR3900_(Rel-18)_SAES18" w:date="2023-06-20T01:07:00Z"/>
              </w:rPr>
            </w:pPr>
            <w:ins w:id="8538" w:author="24.301_CR3900_(Rel-18)_SAES18" w:date="2023-06-20T01:07:00Z">
              <w:r w:rsidRPr="006A6394">
                <w:t>ATTACH ACCEPT with EMM cause #16 or #17 and the attempt counter is equal to 5 for CS/PS mode 2 UE, or ATTACH ACCEPT with EMM cause #22, as described in clause 5.5.1.3.4.3.</w:t>
              </w:r>
            </w:ins>
          </w:p>
          <w:p w14:paraId="68A7267B" w14:textId="77777777" w:rsidR="00BF742D" w:rsidRPr="006A6394" w:rsidRDefault="00BF742D" w:rsidP="00C20DFE">
            <w:pPr>
              <w:pStyle w:val="TAL"/>
              <w:rPr>
                <w:ins w:id="8539" w:author="24.301_CR3900_(Rel-18)_SAES18" w:date="2023-06-20T01:07:00Z"/>
              </w:rPr>
            </w:pPr>
            <w:ins w:id="8540" w:author="24.301_CR3900_(Rel-18)_SAES18" w:date="2023-06-20T01:07:00Z">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or TRACKING AREA UPDATE ACCEPT with EMM cause #22, as described in clause 5.5.3.3.4.3.</w:t>
              </w:r>
            </w:ins>
          </w:p>
          <w:p w14:paraId="6F7C34B7" w14:textId="77777777" w:rsidR="00BF742D" w:rsidRPr="006A6394" w:rsidRDefault="00BF742D" w:rsidP="00C20DFE">
            <w:pPr>
              <w:pStyle w:val="TAL"/>
              <w:rPr>
                <w:ins w:id="8541" w:author="24.301_CR3900_(Rel-18)_SAES18" w:date="2023-06-20T01:07:00Z"/>
              </w:rPr>
            </w:pPr>
            <w:ins w:id="8542" w:author="24.301_CR3900_(Rel-18)_SAES18" w:date="2023-06-20T01:07:00Z">
              <w:r w:rsidRPr="006A6394">
                <w:t>ATTACH ACCEPT and the attempt counter is equal to 5 as described in clause 5.5.1.2.4A and 5.5.1.2.6A.</w:t>
              </w:r>
            </w:ins>
          </w:p>
          <w:p w14:paraId="0AFF503D" w14:textId="77777777" w:rsidR="00BF742D" w:rsidRPr="006A6394" w:rsidRDefault="00BF742D" w:rsidP="00C20DFE">
            <w:pPr>
              <w:pStyle w:val="TAL"/>
              <w:rPr>
                <w:ins w:id="8543" w:author="24.301_CR3900_(Rel-18)_SAES18" w:date="2023-06-20T01:07:00Z"/>
              </w:rPr>
            </w:pPr>
            <w:ins w:id="8544" w:author="24.301_CR3900_(Rel-18)_SAES18" w:date="2023-06-20T01:07:00Z">
              <w:r w:rsidRPr="006A6394">
                <w:t>TRACKING AREA UPDATE ACCEPT and the attempt counter is equal to 5 as described in clause 5.5.3.2.4A and 5.5.3.2.6A.</w:t>
              </w:r>
            </w:ins>
          </w:p>
          <w:p w14:paraId="7FB5DC18" w14:textId="77777777" w:rsidR="00BF742D" w:rsidRPr="006A6394" w:rsidRDefault="00BF742D" w:rsidP="00C20DFE">
            <w:pPr>
              <w:pStyle w:val="TAL"/>
              <w:rPr>
                <w:ins w:id="8545" w:author="24.301_CR3900_(Rel-18)_SAES18" w:date="2023-06-20T01:07:00Z"/>
              </w:rPr>
            </w:pPr>
            <w:ins w:id="8546" w:author="24.301_CR3900_(Rel-18)_SAES18" w:date="2023-06-20T01:07:00Z">
              <w:r w:rsidRPr="006A6394">
                <w:t xml:space="preserve">DETACH REQUEST with </w:t>
              </w:r>
              <w:r w:rsidRPr="006A6394">
                <w:rPr>
                  <w:noProof/>
                </w:rPr>
                <w:t xml:space="preserve">other EMM cause values than those treated in clause 5.5.2.3.2 or no EMM cause IE and </w:t>
              </w:r>
              <w:r w:rsidRPr="006A6394">
                <w:t xml:space="preserve">Detach type IE indicates "re-attach not required" as described in clause 5.5.2.3.4. </w:t>
              </w:r>
            </w:ins>
          </w:p>
        </w:tc>
        <w:tc>
          <w:tcPr>
            <w:tcW w:w="1701" w:type="dxa"/>
          </w:tcPr>
          <w:p w14:paraId="7EC97DCD" w14:textId="77777777" w:rsidR="00BF742D" w:rsidRPr="006A6394" w:rsidRDefault="00BF742D" w:rsidP="00C20DFE">
            <w:pPr>
              <w:pStyle w:val="TAL"/>
              <w:rPr>
                <w:ins w:id="8547" w:author="24.301_CR3900_(Rel-18)_SAES18" w:date="2023-06-20T01:07:00Z"/>
              </w:rPr>
            </w:pPr>
            <w:ins w:id="8548" w:author="24.301_CR3900_(Rel-18)_SAES18" w:date="2023-06-20T01:07:00Z">
              <w:r w:rsidRPr="006A6394">
                <w:t>ATTACH REQUEST sent</w:t>
              </w:r>
            </w:ins>
          </w:p>
          <w:p w14:paraId="12EC0FB2" w14:textId="77777777" w:rsidR="00BF742D" w:rsidRPr="006A6394" w:rsidRDefault="00BF742D" w:rsidP="00C20DFE">
            <w:pPr>
              <w:pStyle w:val="TAL"/>
              <w:rPr>
                <w:ins w:id="8549" w:author="24.301_CR3900_(Rel-18)_SAES18" w:date="2023-06-20T01:07:00Z"/>
              </w:rPr>
            </w:pPr>
            <w:ins w:id="8550" w:author="24.301_CR3900_(Rel-18)_SAES18" w:date="2023-06-20T01:07:00Z">
              <w:r w:rsidRPr="006A6394">
                <w:t>TRACKING AREA UPDATE REQUEST sent</w:t>
              </w:r>
            </w:ins>
          </w:p>
          <w:p w14:paraId="0522DAA3" w14:textId="77777777" w:rsidR="00BF742D" w:rsidRPr="006A6394" w:rsidRDefault="00BF742D" w:rsidP="00C20DFE">
            <w:pPr>
              <w:pStyle w:val="TAL"/>
              <w:rPr>
                <w:ins w:id="8551" w:author="24.301_CR3900_(Rel-18)_SAES18" w:date="2023-06-20T01:07:00Z"/>
              </w:rPr>
            </w:pPr>
            <w:ins w:id="8552" w:author="24.301_CR3900_(Rel-18)_SAES18" w:date="2023-06-20T01:07:00Z">
              <w:r w:rsidRPr="006A6394">
                <w:t>NAS signalling connection released</w:t>
              </w:r>
            </w:ins>
          </w:p>
          <w:p w14:paraId="252A50D2" w14:textId="77777777" w:rsidR="00BF742D" w:rsidRPr="006A6394" w:rsidRDefault="00BF742D" w:rsidP="00C20DFE">
            <w:pPr>
              <w:pStyle w:val="TAL"/>
              <w:rPr>
                <w:ins w:id="8553" w:author="24.301_CR3900_(Rel-18)_SAES18" w:date="2023-06-20T01:07:00Z"/>
              </w:rPr>
            </w:pPr>
          </w:p>
        </w:tc>
        <w:tc>
          <w:tcPr>
            <w:tcW w:w="1700" w:type="dxa"/>
          </w:tcPr>
          <w:p w14:paraId="636B4534" w14:textId="77777777" w:rsidR="00BF742D" w:rsidRPr="006A6394" w:rsidRDefault="00BF742D" w:rsidP="00C20DFE">
            <w:pPr>
              <w:pStyle w:val="TAL"/>
              <w:rPr>
                <w:ins w:id="8554" w:author="24.301_CR3900_(Rel-18)_SAES18" w:date="2023-06-20T01:07:00Z"/>
              </w:rPr>
            </w:pPr>
            <w:ins w:id="8555" w:author="24.301_CR3900_(Rel-18)_SAES18" w:date="2023-06-20T01:07:00Z">
              <w:r w:rsidRPr="006A6394">
                <w:t xml:space="preserve">Initiation of the attach procedure, if still required or </w:t>
              </w:r>
              <w:r w:rsidRPr="00BA7161">
                <w:t>tracking area updating</w:t>
              </w:r>
              <w:r w:rsidRPr="006A6394">
                <w:t xml:space="preserve"> procedure</w:t>
              </w:r>
            </w:ins>
          </w:p>
        </w:tc>
      </w:tr>
      <w:tr w:rsidR="00BF742D" w:rsidRPr="006A6394" w14:paraId="7B0348A7" w14:textId="77777777" w:rsidTr="00C20DFE">
        <w:trPr>
          <w:cantSplit/>
          <w:jc w:val="center"/>
          <w:ins w:id="8556" w:author="24.301_CR3900_(Rel-18)_SAES18" w:date="2023-06-20T01:07:00Z"/>
        </w:trPr>
        <w:tc>
          <w:tcPr>
            <w:tcW w:w="992" w:type="dxa"/>
          </w:tcPr>
          <w:p w14:paraId="420A4BFD" w14:textId="77777777" w:rsidR="00BF742D" w:rsidRPr="006A6394" w:rsidRDefault="00BF742D" w:rsidP="00C20DFE">
            <w:pPr>
              <w:pStyle w:val="TAC"/>
              <w:rPr>
                <w:ins w:id="8557" w:author="24.301_CR3900_(Rel-18)_SAES18" w:date="2023-06-20T01:07:00Z"/>
              </w:rPr>
            </w:pPr>
            <w:ins w:id="8558" w:author="24.301_CR3900_(Rel-18)_SAES18" w:date="2023-06-20T01:07:00Z">
              <w:r w:rsidRPr="006A6394">
                <w:t>T3410</w:t>
              </w:r>
            </w:ins>
          </w:p>
        </w:tc>
        <w:tc>
          <w:tcPr>
            <w:tcW w:w="992" w:type="dxa"/>
          </w:tcPr>
          <w:p w14:paraId="2011FFFB" w14:textId="77777777" w:rsidR="00BF742D" w:rsidRPr="006A6394" w:rsidRDefault="00BF742D" w:rsidP="00C20DFE">
            <w:pPr>
              <w:pStyle w:val="TAL"/>
              <w:rPr>
                <w:ins w:id="8559" w:author="24.301_CR3900_(Rel-18)_SAES18" w:date="2023-06-20T01:07:00Z"/>
              </w:rPr>
            </w:pPr>
            <w:ins w:id="8560" w:author="24.301_CR3900_(Rel-18)_SAES18" w:date="2023-06-20T01:07:00Z">
              <w:r w:rsidRPr="006A6394">
                <w:t>15s</w:t>
              </w:r>
              <w:r w:rsidRPr="006A6394">
                <w:br/>
                <w:t>NOTE 7</w:t>
              </w:r>
              <w:r w:rsidRPr="006A6394">
                <w:br/>
                <w:t>NOTE 8</w:t>
              </w:r>
            </w:ins>
          </w:p>
          <w:p w14:paraId="6D95F634" w14:textId="77777777" w:rsidR="00BF742D" w:rsidRDefault="00BF742D" w:rsidP="00C20DFE">
            <w:pPr>
              <w:pStyle w:val="TAL"/>
              <w:rPr>
                <w:ins w:id="8561" w:author="24.301_CR3900_(Rel-18)_SAES18" w:date="2023-06-20T01:07:00Z"/>
              </w:rPr>
            </w:pPr>
            <w:ins w:id="8562" w:author="24.301_CR3900_(Rel-18)_SAES18" w:date="2023-06-20T01:07:00Z">
              <w:r w:rsidRPr="006A6394">
                <w:t>In WB-S1/CE mode, 85s</w:t>
              </w:r>
            </w:ins>
          </w:p>
          <w:p w14:paraId="2D1327AC" w14:textId="77777777" w:rsidR="00BF742D" w:rsidRPr="006A6394" w:rsidRDefault="00BF742D" w:rsidP="00C20DFE">
            <w:pPr>
              <w:pStyle w:val="TAL"/>
              <w:rPr>
                <w:ins w:id="8563" w:author="24.301_CR3900_(Rel-18)_SAES18" w:date="2023-06-20T01:07:00Z"/>
              </w:rPr>
            </w:pPr>
            <w:ins w:id="8564" w:author="24.301_CR3900_(Rel-18)_SAES18" w:date="2023-06-20T01:07:00Z">
              <w:r>
                <w:t>NOTE 15</w:t>
              </w:r>
            </w:ins>
          </w:p>
        </w:tc>
        <w:tc>
          <w:tcPr>
            <w:tcW w:w="1560" w:type="dxa"/>
          </w:tcPr>
          <w:p w14:paraId="52E5B1D9" w14:textId="77777777" w:rsidR="00BF742D" w:rsidRPr="006A6394" w:rsidRDefault="00BF742D" w:rsidP="00C20DFE">
            <w:pPr>
              <w:pStyle w:val="TAC"/>
              <w:rPr>
                <w:ins w:id="8565" w:author="24.301_CR3900_(Rel-18)_SAES18" w:date="2023-06-20T01:07:00Z"/>
              </w:rPr>
            </w:pPr>
            <w:ins w:id="8566" w:author="24.301_CR3900_(Rel-18)_SAES18" w:date="2023-06-20T01:07:00Z">
              <w:r w:rsidRPr="006A6394">
                <w:t>EMM-REGISTERED-INITIATED</w:t>
              </w:r>
            </w:ins>
          </w:p>
        </w:tc>
        <w:tc>
          <w:tcPr>
            <w:tcW w:w="2693" w:type="dxa"/>
          </w:tcPr>
          <w:p w14:paraId="50E4ACCB" w14:textId="77777777" w:rsidR="00BF742D" w:rsidRPr="006A6394" w:rsidRDefault="00BF742D" w:rsidP="00C20DFE">
            <w:pPr>
              <w:pStyle w:val="TAL"/>
              <w:rPr>
                <w:ins w:id="8567" w:author="24.301_CR3900_(Rel-18)_SAES18" w:date="2023-06-20T01:07:00Z"/>
              </w:rPr>
            </w:pPr>
            <w:ins w:id="8568" w:author="24.301_CR3900_(Rel-18)_SAES18" w:date="2023-06-20T01:07:00Z">
              <w:r w:rsidRPr="006A6394">
                <w:t>ATTACH REQUEST sent</w:t>
              </w:r>
            </w:ins>
          </w:p>
        </w:tc>
        <w:tc>
          <w:tcPr>
            <w:tcW w:w="1701" w:type="dxa"/>
          </w:tcPr>
          <w:p w14:paraId="6FC5D537" w14:textId="77777777" w:rsidR="00BF742D" w:rsidRPr="006A6394" w:rsidRDefault="00BF742D" w:rsidP="00C20DFE">
            <w:pPr>
              <w:pStyle w:val="TAL"/>
              <w:rPr>
                <w:ins w:id="8569" w:author="24.301_CR3900_(Rel-18)_SAES18" w:date="2023-06-20T01:07:00Z"/>
              </w:rPr>
            </w:pPr>
            <w:ins w:id="8570" w:author="24.301_CR3900_(Rel-18)_SAES18" w:date="2023-06-20T01:07:00Z">
              <w:r w:rsidRPr="006A6394">
                <w:t>ATTACH ACCEPT received</w:t>
              </w:r>
            </w:ins>
          </w:p>
          <w:p w14:paraId="13918749" w14:textId="77777777" w:rsidR="00BF742D" w:rsidRPr="006A6394" w:rsidRDefault="00BF742D" w:rsidP="00C20DFE">
            <w:pPr>
              <w:pStyle w:val="TAL"/>
              <w:rPr>
                <w:ins w:id="8571" w:author="24.301_CR3900_(Rel-18)_SAES18" w:date="2023-06-20T01:07:00Z"/>
              </w:rPr>
            </w:pPr>
            <w:ins w:id="8572" w:author="24.301_CR3900_(Rel-18)_SAES18" w:date="2023-06-20T01:07:00Z">
              <w:r w:rsidRPr="006A6394">
                <w:t>ATTACH REJECT received</w:t>
              </w:r>
            </w:ins>
          </w:p>
        </w:tc>
        <w:tc>
          <w:tcPr>
            <w:tcW w:w="1700" w:type="dxa"/>
          </w:tcPr>
          <w:p w14:paraId="50FFA900" w14:textId="77777777" w:rsidR="00BF742D" w:rsidRPr="006A6394" w:rsidRDefault="00BF742D" w:rsidP="00C20DFE">
            <w:pPr>
              <w:pStyle w:val="TAL"/>
              <w:rPr>
                <w:ins w:id="8573" w:author="24.301_CR3900_(Rel-18)_SAES18" w:date="2023-06-20T01:07:00Z"/>
                <w:bCs/>
              </w:rPr>
            </w:pPr>
            <w:ins w:id="8574" w:author="24.301_CR3900_(Rel-18)_SAES18" w:date="2023-06-20T01:07:00Z">
              <w:r w:rsidRPr="006A6394">
                <w:rPr>
                  <w:bCs/>
                </w:rPr>
                <w:t>Start T3411 or T3402 as described in clause 5.5.1.2.6</w:t>
              </w:r>
            </w:ins>
          </w:p>
        </w:tc>
      </w:tr>
      <w:tr w:rsidR="00BF742D" w:rsidRPr="006A6394" w14:paraId="5507AD8C" w14:textId="77777777" w:rsidTr="00C20DFE">
        <w:trPr>
          <w:cantSplit/>
          <w:tblHeader/>
          <w:jc w:val="center"/>
          <w:ins w:id="8575" w:author="24.301_CR3900_(Rel-18)_SAES18" w:date="2023-06-20T01:07:00Z"/>
        </w:trPr>
        <w:tc>
          <w:tcPr>
            <w:tcW w:w="992" w:type="dxa"/>
          </w:tcPr>
          <w:p w14:paraId="48071ED6" w14:textId="77777777" w:rsidR="00BF742D" w:rsidRPr="006A6394" w:rsidRDefault="00BF742D" w:rsidP="00C20DFE">
            <w:pPr>
              <w:pStyle w:val="TAC"/>
              <w:rPr>
                <w:ins w:id="8576" w:author="24.301_CR3900_(Rel-18)_SAES18" w:date="2023-06-20T01:07:00Z"/>
              </w:rPr>
            </w:pPr>
            <w:ins w:id="8577" w:author="24.301_CR3900_(Rel-18)_SAES18" w:date="2023-06-20T01:07:00Z">
              <w:r w:rsidRPr="006A6394">
                <w:lastRenderedPageBreak/>
                <w:t>T3411</w:t>
              </w:r>
            </w:ins>
          </w:p>
        </w:tc>
        <w:tc>
          <w:tcPr>
            <w:tcW w:w="992" w:type="dxa"/>
          </w:tcPr>
          <w:p w14:paraId="5436CE6F" w14:textId="77777777" w:rsidR="00BF742D" w:rsidRPr="006A6394" w:rsidDel="00DF1271" w:rsidRDefault="00BF742D" w:rsidP="00C20DFE">
            <w:pPr>
              <w:pStyle w:val="TAL"/>
              <w:rPr>
                <w:ins w:id="8578" w:author="24.301_CR3900_(Rel-18)_SAES18" w:date="2023-06-20T01:07:00Z"/>
              </w:rPr>
            </w:pPr>
            <w:ins w:id="8579" w:author="24.301_CR3900_(Rel-18)_SAES18" w:date="2023-06-20T01:07:00Z">
              <w:r w:rsidRPr="006A6394">
                <w:t>10s</w:t>
              </w:r>
            </w:ins>
          </w:p>
        </w:tc>
        <w:tc>
          <w:tcPr>
            <w:tcW w:w="1560" w:type="dxa"/>
          </w:tcPr>
          <w:p w14:paraId="559A583B" w14:textId="77777777" w:rsidR="00BF742D" w:rsidRPr="006A6394" w:rsidRDefault="00BF742D" w:rsidP="00C20DFE">
            <w:pPr>
              <w:pStyle w:val="TAC"/>
              <w:rPr>
                <w:ins w:id="8580" w:author="24.301_CR3900_(Rel-18)_SAES18" w:date="2023-06-20T01:07:00Z"/>
              </w:rPr>
            </w:pPr>
            <w:ins w:id="8581" w:author="24.301_CR3900_(Rel-18)_SAES18" w:date="2023-06-20T01:07:00Z">
              <w:r w:rsidRPr="006A6394">
                <w:t>EMM-DEREGISTERED. ATTEMPTING-TO-ATTACH</w:t>
              </w:r>
            </w:ins>
          </w:p>
          <w:p w14:paraId="1D37BC75" w14:textId="77777777" w:rsidR="00BF742D" w:rsidRPr="006A6394" w:rsidRDefault="00BF742D" w:rsidP="00C20DFE">
            <w:pPr>
              <w:pStyle w:val="TAC"/>
              <w:rPr>
                <w:ins w:id="8582" w:author="24.301_CR3900_(Rel-18)_SAES18" w:date="2023-06-20T01:07:00Z"/>
              </w:rPr>
            </w:pPr>
          </w:p>
          <w:p w14:paraId="7E4592FE" w14:textId="77777777" w:rsidR="00BF742D" w:rsidRPr="006A6394" w:rsidRDefault="00BF742D" w:rsidP="00C20DFE">
            <w:pPr>
              <w:pStyle w:val="TAC"/>
              <w:rPr>
                <w:ins w:id="8583" w:author="24.301_CR3900_(Rel-18)_SAES18" w:date="2023-06-20T01:07:00Z"/>
              </w:rPr>
            </w:pPr>
            <w:ins w:id="8584" w:author="24.301_CR3900_(Rel-18)_SAES18" w:date="2023-06-20T01:07:00Z">
              <w:r w:rsidRPr="006A6394">
                <w:t>EMM-REGISTERED. ATTEMPTING-TO-UPDATE</w:t>
              </w:r>
            </w:ins>
          </w:p>
          <w:p w14:paraId="4E2506D8" w14:textId="77777777" w:rsidR="00BF742D" w:rsidRPr="006A6394" w:rsidRDefault="00BF742D" w:rsidP="00C20DFE">
            <w:pPr>
              <w:pStyle w:val="TAC"/>
              <w:rPr>
                <w:ins w:id="8585" w:author="24.301_CR3900_(Rel-18)_SAES18" w:date="2023-06-20T01:07:00Z"/>
              </w:rPr>
            </w:pPr>
          </w:p>
          <w:p w14:paraId="7D846DF2" w14:textId="77777777" w:rsidR="00BF742D" w:rsidRPr="006A6394" w:rsidRDefault="00BF742D" w:rsidP="00C20DFE">
            <w:pPr>
              <w:pStyle w:val="TAC"/>
              <w:rPr>
                <w:ins w:id="8586" w:author="24.301_CR3900_(Rel-18)_SAES18" w:date="2023-06-20T01:07:00Z"/>
              </w:rPr>
            </w:pPr>
            <w:ins w:id="8587" w:author="24.301_CR3900_(Rel-18)_SAES18" w:date="2023-06-20T01:07:00Z">
              <w:r w:rsidRPr="006A6394">
                <w:t>EMM-REGISTERED. NORMAL-SERVICE</w:t>
              </w:r>
            </w:ins>
          </w:p>
        </w:tc>
        <w:tc>
          <w:tcPr>
            <w:tcW w:w="2693" w:type="dxa"/>
          </w:tcPr>
          <w:p w14:paraId="5C7AE92E" w14:textId="77777777" w:rsidR="00BF742D" w:rsidRPr="006A6394" w:rsidRDefault="00BF742D" w:rsidP="00C20DFE">
            <w:pPr>
              <w:pStyle w:val="TAL"/>
              <w:rPr>
                <w:ins w:id="8588" w:author="24.301_CR3900_(Rel-18)_SAES18" w:date="2023-06-20T01:07:00Z"/>
              </w:rPr>
            </w:pPr>
            <w:ins w:id="8589" w:author="24.301_CR3900_(Rel-18)_SAES18" w:date="2023-06-20T01:07:00Z">
              <w:r w:rsidRPr="006A6394">
                <w:t>At attach failure due to lower layer failure, T3410 timeout or attach rejected with other EMM cause values than those treated in clause 5.5.1.2.5.</w:t>
              </w:r>
            </w:ins>
          </w:p>
          <w:p w14:paraId="725064BF" w14:textId="77777777" w:rsidR="00BF742D" w:rsidRPr="006A6394" w:rsidRDefault="00BF742D" w:rsidP="00C20DFE">
            <w:pPr>
              <w:pStyle w:val="TAL"/>
              <w:rPr>
                <w:ins w:id="8590" w:author="24.301_CR3900_(Rel-18)_SAES18" w:date="2023-06-20T01:07:00Z"/>
              </w:rPr>
            </w:pPr>
          </w:p>
          <w:p w14:paraId="1135E7D4" w14:textId="77777777" w:rsidR="00BF742D" w:rsidRPr="006A6394" w:rsidRDefault="00BF742D" w:rsidP="00C20DFE">
            <w:pPr>
              <w:pStyle w:val="TAL"/>
              <w:rPr>
                <w:ins w:id="8591" w:author="24.301_CR3900_(Rel-18)_SAES18" w:date="2023-06-20T01:07:00Z"/>
              </w:rPr>
            </w:pPr>
            <w:ins w:id="8592" w:author="24.301_CR3900_(Rel-18)_SAES18" w:date="2023-06-20T01:07:00Z">
              <w:r w:rsidRPr="006A6394">
                <w:t>At tracking area updating failure due to lower layer failure, T3430 timeout or TAU rejected with other EMM cause values than those treated in clause 5.5.3.2.5.</w:t>
              </w:r>
            </w:ins>
          </w:p>
          <w:p w14:paraId="5C0B6DFB" w14:textId="77777777" w:rsidR="00BF742D" w:rsidRPr="006A6394" w:rsidRDefault="00BF742D" w:rsidP="00C20DFE">
            <w:pPr>
              <w:pStyle w:val="TAL"/>
              <w:rPr>
                <w:ins w:id="8593" w:author="24.301_CR3900_(Rel-18)_SAES18" w:date="2023-06-20T01:07:00Z"/>
              </w:rPr>
            </w:pPr>
            <w:ins w:id="8594" w:author="24.301_CR3900_(Rel-18)_SAES18" w:date="2023-06-20T01:07:00Z">
              <w:r w:rsidRPr="006A6394">
                <w:t>ATTACH ACCEPT and the attempt counter is less than 5 as described in clause 5.5.1.2.4A and 5.5.1.2.6A.</w:t>
              </w:r>
            </w:ins>
          </w:p>
          <w:p w14:paraId="3D871857" w14:textId="77777777" w:rsidR="00BF742D" w:rsidRPr="006A6394" w:rsidRDefault="00BF742D" w:rsidP="00C20DFE">
            <w:pPr>
              <w:pStyle w:val="TAL"/>
              <w:rPr>
                <w:ins w:id="8595" w:author="24.301_CR3900_(Rel-18)_SAES18" w:date="2023-06-20T01:07:00Z"/>
              </w:rPr>
            </w:pPr>
            <w:ins w:id="8596" w:author="24.301_CR3900_(Rel-18)_SAES18" w:date="2023-06-20T01:07:00Z">
              <w:r w:rsidRPr="006A6394">
                <w:t>TRACKING AREA UPDATE ACCEPT and the attempt counter is less than 5 as described in clause 5.5.3.2.4A and 5.5.3.2.6A.</w:t>
              </w:r>
            </w:ins>
          </w:p>
        </w:tc>
        <w:tc>
          <w:tcPr>
            <w:tcW w:w="1701" w:type="dxa"/>
          </w:tcPr>
          <w:p w14:paraId="02BD9980" w14:textId="77777777" w:rsidR="00BF742D" w:rsidRPr="006A6394" w:rsidRDefault="00BF742D" w:rsidP="00C20DFE">
            <w:pPr>
              <w:pStyle w:val="TAL"/>
              <w:rPr>
                <w:ins w:id="8597" w:author="24.301_CR3900_(Rel-18)_SAES18" w:date="2023-06-20T01:07:00Z"/>
              </w:rPr>
            </w:pPr>
            <w:ins w:id="8598" w:author="24.301_CR3900_(Rel-18)_SAES18" w:date="2023-06-20T01:07:00Z">
              <w:r w:rsidRPr="006A6394">
                <w:t>ATTACH REQUEST sent</w:t>
              </w:r>
            </w:ins>
          </w:p>
          <w:p w14:paraId="3EB67973" w14:textId="77777777" w:rsidR="00BF742D" w:rsidRPr="006A6394" w:rsidRDefault="00BF742D" w:rsidP="00C20DFE">
            <w:pPr>
              <w:pStyle w:val="TAL"/>
              <w:rPr>
                <w:ins w:id="8599" w:author="24.301_CR3900_(Rel-18)_SAES18" w:date="2023-06-20T01:07:00Z"/>
              </w:rPr>
            </w:pPr>
            <w:ins w:id="8600" w:author="24.301_CR3900_(Rel-18)_SAES18" w:date="2023-06-20T01:07:00Z">
              <w:r w:rsidRPr="006A6394">
                <w:t>TRACKING AREA UPDATE REQUEST sent</w:t>
              </w:r>
            </w:ins>
          </w:p>
          <w:p w14:paraId="795E0239" w14:textId="77777777" w:rsidR="00BF742D" w:rsidRPr="006A6394" w:rsidRDefault="00BF742D" w:rsidP="00C20DFE">
            <w:pPr>
              <w:pStyle w:val="TAL"/>
              <w:rPr>
                <w:ins w:id="8601" w:author="24.301_CR3900_(Rel-18)_SAES18" w:date="2023-06-20T01:07:00Z"/>
              </w:rPr>
            </w:pPr>
            <w:ins w:id="8602" w:author="24.301_CR3900_(Rel-18)_SAES18" w:date="2023-06-20T01:07:00Z">
              <w:r w:rsidRPr="006A6394">
                <w:t>EMM-CONNECTED mode entered (NOTE 6)</w:t>
              </w:r>
            </w:ins>
          </w:p>
        </w:tc>
        <w:tc>
          <w:tcPr>
            <w:tcW w:w="1700" w:type="dxa"/>
          </w:tcPr>
          <w:p w14:paraId="2688468F" w14:textId="77777777" w:rsidR="00BF742D" w:rsidRPr="006A6394" w:rsidRDefault="00BF742D" w:rsidP="00C20DFE">
            <w:pPr>
              <w:pStyle w:val="TAL"/>
              <w:rPr>
                <w:ins w:id="8603" w:author="24.301_CR3900_(Rel-18)_SAES18" w:date="2023-06-20T01:07:00Z"/>
              </w:rPr>
            </w:pPr>
            <w:ins w:id="8604" w:author="24.301_CR3900_(Rel-18)_SAES18" w:date="2023-06-20T01:07:00Z">
              <w:r w:rsidRPr="006A6394">
                <w:t xml:space="preserve">Retransmission of the ATTACH REQUEST, if still required </w:t>
              </w:r>
              <w:r w:rsidRPr="006A6394">
                <w:rPr>
                  <w:bCs/>
                </w:rPr>
                <w:t>as described in clause 5.5.1.2.6</w:t>
              </w:r>
              <w:r w:rsidRPr="006A6394">
                <w:t xml:space="preserve"> or retransmission of TRACKING AREA UPDATE REQUEST</w:t>
              </w:r>
            </w:ins>
          </w:p>
        </w:tc>
      </w:tr>
      <w:tr w:rsidR="00BF742D" w:rsidRPr="006A6394" w14:paraId="74A6A30E" w14:textId="77777777" w:rsidTr="00C20DFE">
        <w:trPr>
          <w:cantSplit/>
          <w:tblHeader/>
          <w:jc w:val="center"/>
          <w:ins w:id="8605" w:author="24.301_CR3900_(Rel-18)_SAES18" w:date="2023-06-20T01:07:00Z"/>
        </w:trPr>
        <w:tc>
          <w:tcPr>
            <w:tcW w:w="992" w:type="dxa"/>
          </w:tcPr>
          <w:p w14:paraId="2299A648" w14:textId="77777777" w:rsidR="00BF742D" w:rsidRPr="006A6394" w:rsidRDefault="00BF742D" w:rsidP="00C20DFE">
            <w:pPr>
              <w:pStyle w:val="TAC"/>
              <w:rPr>
                <w:ins w:id="8606" w:author="24.301_CR3900_(Rel-18)_SAES18" w:date="2023-06-20T01:07:00Z"/>
              </w:rPr>
            </w:pPr>
            <w:ins w:id="8607" w:author="24.301_CR3900_(Rel-18)_SAES18" w:date="2023-06-20T01:07:00Z">
              <w:r w:rsidRPr="006A6394">
                <w:t>T3412</w:t>
              </w:r>
            </w:ins>
          </w:p>
        </w:tc>
        <w:tc>
          <w:tcPr>
            <w:tcW w:w="992" w:type="dxa"/>
          </w:tcPr>
          <w:p w14:paraId="7B8CEA80" w14:textId="77777777" w:rsidR="00BF742D" w:rsidRPr="006A6394" w:rsidRDefault="00BF742D" w:rsidP="00C20DFE">
            <w:pPr>
              <w:pStyle w:val="TAL"/>
              <w:rPr>
                <w:ins w:id="8608" w:author="24.301_CR3900_(Rel-18)_SAES18" w:date="2023-06-20T01:07:00Z"/>
              </w:rPr>
            </w:pPr>
            <w:ins w:id="8609" w:author="24.301_CR3900_(Rel-18)_SAES18" w:date="2023-06-20T01:07:00Z">
              <w:r w:rsidRPr="006A6394">
                <w:t>Default 54 min.</w:t>
              </w:r>
            </w:ins>
          </w:p>
          <w:p w14:paraId="680D223D" w14:textId="77777777" w:rsidR="00BF742D" w:rsidRPr="006A6394" w:rsidRDefault="00BF742D" w:rsidP="00C20DFE">
            <w:pPr>
              <w:pStyle w:val="TAL"/>
              <w:rPr>
                <w:ins w:id="8610" w:author="24.301_CR3900_(Rel-18)_SAES18" w:date="2023-06-20T01:07:00Z"/>
              </w:rPr>
            </w:pPr>
            <w:ins w:id="8611" w:author="24.301_CR3900_(Rel-18)_SAES18" w:date="2023-06-20T01:07:00Z">
              <w:r w:rsidRPr="006A6394">
                <w:t>NOTE 2</w:t>
              </w:r>
            </w:ins>
          </w:p>
          <w:p w14:paraId="5AE7742C" w14:textId="77777777" w:rsidR="00BF742D" w:rsidRPr="006A6394" w:rsidRDefault="00BF742D" w:rsidP="00C20DFE">
            <w:pPr>
              <w:pStyle w:val="TAL"/>
              <w:rPr>
                <w:ins w:id="8612" w:author="24.301_CR3900_(Rel-18)_SAES18" w:date="2023-06-20T01:07:00Z"/>
              </w:rPr>
            </w:pPr>
            <w:ins w:id="8613" w:author="24.301_CR3900_(Rel-18)_SAES18" w:date="2023-06-20T01:07:00Z">
              <w:r w:rsidRPr="006A6394">
                <w:t>NOTE 5</w:t>
              </w:r>
            </w:ins>
          </w:p>
        </w:tc>
        <w:tc>
          <w:tcPr>
            <w:tcW w:w="1560" w:type="dxa"/>
          </w:tcPr>
          <w:p w14:paraId="7C60990B" w14:textId="77777777" w:rsidR="00BF742D" w:rsidRPr="006A6394" w:rsidRDefault="00BF742D" w:rsidP="00C20DFE">
            <w:pPr>
              <w:pStyle w:val="TAC"/>
              <w:rPr>
                <w:ins w:id="8614" w:author="24.301_CR3900_(Rel-18)_SAES18" w:date="2023-06-20T01:07:00Z"/>
              </w:rPr>
            </w:pPr>
            <w:ins w:id="8615" w:author="24.301_CR3900_(Rel-18)_SAES18" w:date="2023-06-20T01:07:00Z">
              <w:r w:rsidRPr="006A6394">
                <w:t>EMM-REGISTERED</w:t>
              </w:r>
            </w:ins>
          </w:p>
        </w:tc>
        <w:tc>
          <w:tcPr>
            <w:tcW w:w="2693" w:type="dxa"/>
          </w:tcPr>
          <w:p w14:paraId="20DC2BC4" w14:textId="77777777" w:rsidR="00BF742D" w:rsidRPr="006A6394" w:rsidRDefault="00BF742D" w:rsidP="00C20DFE">
            <w:pPr>
              <w:pStyle w:val="TAL"/>
              <w:rPr>
                <w:ins w:id="8616" w:author="24.301_CR3900_(Rel-18)_SAES18" w:date="2023-06-20T01:07:00Z"/>
              </w:rPr>
            </w:pPr>
            <w:ins w:id="8617" w:author="24.301_CR3900_(Rel-18)_SAES18" w:date="2023-06-20T01:07:00Z">
              <w:r w:rsidRPr="006A6394">
                <w:t>In EMM-REGISTERED, when EMM-CONNECTED mode is left.</w:t>
              </w:r>
            </w:ins>
          </w:p>
        </w:tc>
        <w:tc>
          <w:tcPr>
            <w:tcW w:w="1701" w:type="dxa"/>
          </w:tcPr>
          <w:p w14:paraId="3987BFEA" w14:textId="77777777" w:rsidR="00BF742D" w:rsidRPr="006A6394" w:rsidRDefault="00BF742D" w:rsidP="00C20DFE">
            <w:pPr>
              <w:pStyle w:val="TAL"/>
              <w:rPr>
                <w:ins w:id="8618" w:author="24.301_CR3900_(Rel-18)_SAES18" w:date="2023-06-20T01:07:00Z"/>
              </w:rPr>
            </w:pPr>
            <w:ins w:id="8619" w:author="24.301_CR3900_(Rel-18)_SAES18" w:date="2023-06-20T01:07:00Z">
              <w:r w:rsidRPr="006A6394">
                <w:t xml:space="preserve">When entering state EMM-DEREGISTERED or when entering EMM-CONNECTED mode. </w:t>
              </w:r>
            </w:ins>
          </w:p>
        </w:tc>
        <w:tc>
          <w:tcPr>
            <w:tcW w:w="1700" w:type="dxa"/>
          </w:tcPr>
          <w:p w14:paraId="27DA5950" w14:textId="77777777" w:rsidR="00BF742D" w:rsidRPr="006A6394" w:rsidRDefault="00BF742D" w:rsidP="00C20DFE">
            <w:pPr>
              <w:pStyle w:val="TAL"/>
              <w:rPr>
                <w:ins w:id="8620" w:author="24.301_CR3900_(Rel-18)_SAES18" w:date="2023-06-20T01:07:00Z"/>
                <w:lang w:eastAsia="zh-TW"/>
              </w:rPr>
            </w:pPr>
            <w:ins w:id="8621" w:author="24.301_CR3900_(Rel-18)_SAES18" w:date="2023-06-20T01:07:00Z">
              <w:r w:rsidRPr="006A6394">
                <w:t xml:space="preserve">Initiation of the periodic </w:t>
              </w:r>
              <w:r w:rsidRPr="00BA7161">
                <w:t>tracking area updating</w:t>
              </w:r>
              <w:r w:rsidRPr="006A6394">
                <w:t xml:space="preserve"> procedure</w:t>
              </w:r>
              <w:r w:rsidRPr="006A6394">
                <w:rPr>
                  <w:lang w:eastAsia="zh-TW"/>
                </w:rPr>
                <w:t xml:space="preserve"> if the UE is not attached for emergency bearer services</w:t>
              </w:r>
              <w:r w:rsidRPr="006A6394">
                <w:rPr>
                  <w:lang w:eastAsia="zh-CN"/>
                </w:rPr>
                <w:t xml:space="preserve"> or T3423 started under the conditions as specified in clause 5.3.5</w:t>
              </w:r>
              <w:r w:rsidRPr="006A6394">
                <w:rPr>
                  <w:lang w:eastAsia="zh-TW"/>
                </w:rPr>
                <w:t>.</w:t>
              </w:r>
            </w:ins>
          </w:p>
          <w:p w14:paraId="7EA11BB7" w14:textId="77777777" w:rsidR="00BF742D" w:rsidRPr="006A6394" w:rsidRDefault="00BF742D" w:rsidP="00C20DFE">
            <w:pPr>
              <w:pStyle w:val="TAL"/>
              <w:rPr>
                <w:ins w:id="8622" w:author="24.301_CR3900_(Rel-18)_SAES18" w:date="2023-06-20T01:07:00Z"/>
                <w:lang w:eastAsia="zh-TW"/>
              </w:rPr>
            </w:pPr>
          </w:p>
          <w:p w14:paraId="05B12A87" w14:textId="77777777" w:rsidR="00BF742D" w:rsidRPr="006A6394" w:rsidRDefault="00BF742D" w:rsidP="00C20DFE">
            <w:pPr>
              <w:pStyle w:val="TAL"/>
              <w:rPr>
                <w:ins w:id="8623" w:author="24.301_CR3900_(Rel-18)_SAES18" w:date="2023-06-20T01:07:00Z"/>
                <w:lang w:eastAsia="zh-TW"/>
              </w:rPr>
            </w:pPr>
            <w:ins w:id="8624" w:author="24.301_CR3900_(Rel-18)_SAES18" w:date="2023-06-20T01:07:00Z">
              <w:r w:rsidRPr="006A6394">
                <w:rPr>
                  <w:lang w:eastAsia="zh-TW"/>
                </w:rPr>
                <w:t>Implicit detach from network if the UE is attached for emergency bearer services.</w:t>
              </w:r>
            </w:ins>
          </w:p>
          <w:p w14:paraId="78B93802" w14:textId="77777777" w:rsidR="00BF742D" w:rsidRPr="006A6394" w:rsidRDefault="00BF742D" w:rsidP="00C20DFE">
            <w:pPr>
              <w:pStyle w:val="TAL"/>
              <w:rPr>
                <w:ins w:id="8625" w:author="24.301_CR3900_(Rel-18)_SAES18" w:date="2023-06-20T01:07:00Z"/>
              </w:rPr>
            </w:pPr>
          </w:p>
        </w:tc>
      </w:tr>
      <w:tr w:rsidR="00BF742D" w:rsidRPr="006A6394" w14:paraId="491FF9D9" w14:textId="77777777" w:rsidTr="00C20DFE">
        <w:trPr>
          <w:cantSplit/>
          <w:tblHeader/>
          <w:jc w:val="center"/>
          <w:ins w:id="8626" w:author="24.301_CR3900_(Rel-18)_SAES18" w:date="2023-06-20T01:07:00Z"/>
        </w:trPr>
        <w:tc>
          <w:tcPr>
            <w:tcW w:w="992" w:type="dxa"/>
          </w:tcPr>
          <w:p w14:paraId="37CA3384" w14:textId="77777777" w:rsidR="00BF742D" w:rsidRPr="006A6394" w:rsidRDefault="00BF742D" w:rsidP="00C20DFE">
            <w:pPr>
              <w:pStyle w:val="TAC"/>
              <w:rPr>
                <w:ins w:id="8627" w:author="24.301_CR3900_(Rel-18)_SAES18" w:date="2023-06-20T01:07:00Z"/>
              </w:rPr>
            </w:pPr>
            <w:ins w:id="8628" w:author="24.301_CR3900_(Rel-18)_SAES18" w:date="2023-06-20T01:07:00Z">
              <w:r w:rsidRPr="006A6394">
                <w:t>T3416</w:t>
              </w:r>
            </w:ins>
          </w:p>
        </w:tc>
        <w:tc>
          <w:tcPr>
            <w:tcW w:w="992" w:type="dxa"/>
          </w:tcPr>
          <w:p w14:paraId="63272A4A" w14:textId="77777777" w:rsidR="00BF742D" w:rsidRPr="006A6394" w:rsidRDefault="00BF742D" w:rsidP="00C20DFE">
            <w:pPr>
              <w:pStyle w:val="TAL"/>
              <w:rPr>
                <w:ins w:id="8629" w:author="24.301_CR3900_(Rel-18)_SAES18" w:date="2023-06-20T01:07:00Z"/>
              </w:rPr>
            </w:pPr>
            <w:ins w:id="8630" w:author="24.301_CR3900_(Rel-18)_SAES18" w:date="2023-06-20T01:07:00Z">
              <w:r w:rsidRPr="006A6394">
                <w:t>30s</w:t>
              </w:r>
              <w:r w:rsidRPr="006A6394">
                <w:br/>
                <w:t>NOTE 7</w:t>
              </w:r>
              <w:r w:rsidRPr="006A6394">
                <w:br/>
                <w:t>NOTE 8</w:t>
              </w:r>
            </w:ins>
          </w:p>
          <w:p w14:paraId="708E42D4" w14:textId="77777777" w:rsidR="00BF742D" w:rsidRDefault="00BF742D" w:rsidP="00C20DFE">
            <w:pPr>
              <w:pStyle w:val="TAL"/>
              <w:rPr>
                <w:ins w:id="8631" w:author="24.301_CR3900_(Rel-18)_SAES18" w:date="2023-06-20T01:07:00Z"/>
              </w:rPr>
            </w:pPr>
            <w:ins w:id="8632" w:author="24.301_CR3900_(Rel-18)_SAES18" w:date="2023-06-20T01:07:00Z">
              <w:r w:rsidRPr="006A6394">
                <w:t>In WB-S1/CE mode, 48s</w:t>
              </w:r>
            </w:ins>
          </w:p>
          <w:p w14:paraId="1CA6B914" w14:textId="77777777" w:rsidR="00BF742D" w:rsidRPr="006A6394" w:rsidRDefault="00BF742D" w:rsidP="00C20DFE">
            <w:pPr>
              <w:pStyle w:val="TAL"/>
              <w:rPr>
                <w:ins w:id="8633" w:author="24.301_CR3900_(Rel-18)_SAES18" w:date="2023-06-20T01:07:00Z"/>
              </w:rPr>
            </w:pPr>
            <w:ins w:id="8634" w:author="24.301_CR3900_(Rel-18)_SAES18" w:date="2023-06-20T01:07:00Z">
              <w:r>
                <w:t>NOTE 15</w:t>
              </w:r>
            </w:ins>
          </w:p>
        </w:tc>
        <w:tc>
          <w:tcPr>
            <w:tcW w:w="1560" w:type="dxa"/>
          </w:tcPr>
          <w:p w14:paraId="4316E3B2" w14:textId="77777777" w:rsidR="00BF742D" w:rsidRPr="006A6394" w:rsidRDefault="00BF742D" w:rsidP="00C20DFE">
            <w:pPr>
              <w:pStyle w:val="TAC"/>
              <w:rPr>
                <w:ins w:id="8635" w:author="24.301_CR3900_(Rel-18)_SAES18" w:date="2023-06-20T01:07:00Z"/>
              </w:rPr>
            </w:pPr>
            <w:ins w:id="8636" w:author="24.301_CR3900_(Rel-18)_SAES18" w:date="2023-06-20T01:07:00Z">
              <w:r w:rsidRPr="006A6394">
                <w:t>EMM-REGISTERED-INITIATED</w:t>
              </w:r>
            </w:ins>
          </w:p>
          <w:p w14:paraId="6029FCAD" w14:textId="77777777" w:rsidR="00BF742D" w:rsidRPr="006A6394" w:rsidRDefault="00BF742D" w:rsidP="00C20DFE">
            <w:pPr>
              <w:pStyle w:val="TAC"/>
              <w:rPr>
                <w:ins w:id="8637" w:author="24.301_CR3900_(Rel-18)_SAES18" w:date="2023-06-20T01:07:00Z"/>
              </w:rPr>
            </w:pPr>
            <w:ins w:id="8638" w:author="24.301_CR3900_(Rel-18)_SAES18" w:date="2023-06-20T01:07:00Z">
              <w:r w:rsidRPr="006A6394">
                <w:t>EMM-REGISTERED</w:t>
              </w:r>
            </w:ins>
          </w:p>
          <w:p w14:paraId="45CF70F5" w14:textId="77777777" w:rsidR="00BF742D" w:rsidRPr="006A6394" w:rsidRDefault="00BF742D" w:rsidP="00C20DFE">
            <w:pPr>
              <w:pStyle w:val="TAC"/>
              <w:rPr>
                <w:ins w:id="8639" w:author="24.301_CR3900_(Rel-18)_SAES18" w:date="2023-06-20T01:07:00Z"/>
              </w:rPr>
            </w:pPr>
            <w:ins w:id="8640" w:author="24.301_CR3900_(Rel-18)_SAES18" w:date="2023-06-20T01:07:00Z">
              <w:r w:rsidRPr="006A6394">
                <w:t>EMM-DEREGISTERED-INITIATED</w:t>
              </w:r>
            </w:ins>
          </w:p>
          <w:p w14:paraId="422D475D" w14:textId="77777777" w:rsidR="00BF742D" w:rsidRPr="006A6394" w:rsidRDefault="00BF742D" w:rsidP="00C20DFE">
            <w:pPr>
              <w:pStyle w:val="TAC"/>
              <w:rPr>
                <w:ins w:id="8641" w:author="24.301_CR3900_(Rel-18)_SAES18" w:date="2023-06-20T01:07:00Z"/>
              </w:rPr>
            </w:pPr>
            <w:ins w:id="8642" w:author="24.301_CR3900_(Rel-18)_SAES18" w:date="2023-06-20T01:07:00Z">
              <w:r w:rsidRPr="006A6394">
                <w:t>EMM-TRACKING-AREA-UPDATING-INITIATED</w:t>
              </w:r>
            </w:ins>
          </w:p>
          <w:p w14:paraId="5E1784E3" w14:textId="77777777" w:rsidR="00BF742D" w:rsidRPr="006A6394" w:rsidRDefault="00BF742D" w:rsidP="00C20DFE">
            <w:pPr>
              <w:pStyle w:val="TAC"/>
              <w:rPr>
                <w:ins w:id="8643" w:author="24.301_CR3900_(Rel-18)_SAES18" w:date="2023-06-20T01:07:00Z"/>
              </w:rPr>
            </w:pPr>
            <w:ins w:id="8644" w:author="24.301_CR3900_(Rel-18)_SAES18" w:date="2023-06-20T01:07:00Z">
              <w:r w:rsidRPr="006A6394">
                <w:t>EMM-SERVICE-REQUEST-INITIATED</w:t>
              </w:r>
            </w:ins>
          </w:p>
        </w:tc>
        <w:tc>
          <w:tcPr>
            <w:tcW w:w="2693" w:type="dxa"/>
          </w:tcPr>
          <w:p w14:paraId="4751EAF5" w14:textId="77777777" w:rsidR="00BF742D" w:rsidRPr="006A6394" w:rsidRDefault="00BF742D" w:rsidP="00C20DFE">
            <w:pPr>
              <w:pStyle w:val="TAL"/>
              <w:rPr>
                <w:ins w:id="8645" w:author="24.301_CR3900_(Rel-18)_SAES18" w:date="2023-06-20T01:07:00Z"/>
              </w:rPr>
            </w:pPr>
            <w:ins w:id="8646" w:author="24.301_CR3900_(Rel-18)_SAES18" w:date="2023-06-20T01:07:00Z">
              <w:r w:rsidRPr="006A6394">
                <w:t>RAND and RES stored as a result of an EPS authentication challenge</w:t>
              </w:r>
            </w:ins>
          </w:p>
        </w:tc>
        <w:tc>
          <w:tcPr>
            <w:tcW w:w="1701" w:type="dxa"/>
          </w:tcPr>
          <w:p w14:paraId="2CAF8176" w14:textId="77777777" w:rsidR="00BF742D" w:rsidRPr="006A6394" w:rsidRDefault="00BF742D" w:rsidP="00C20DFE">
            <w:pPr>
              <w:pStyle w:val="TAL"/>
              <w:rPr>
                <w:ins w:id="8647" w:author="24.301_CR3900_(Rel-18)_SAES18" w:date="2023-06-20T01:07:00Z"/>
              </w:rPr>
            </w:pPr>
            <w:ins w:id="8648" w:author="24.301_CR3900_(Rel-18)_SAES18" w:date="2023-06-20T01:07:00Z">
              <w:r w:rsidRPr="006A6394">
                <w:t>SECURITY MODE COMMAND received</w:t>
              </w:r>
            </w:ins>
          </w:p>
          <w:p w14:paraId="64065824" w14:textId="77777777" w:rsidR="00BF742D" w:rsidRPr="006A6394" w:rsidRDefault="00BF742D" w:rsidP="00C20DFE">
            <w:pPr>
              <w:pStyle w:val="TAL"/>
              <w:rPr>
                <w:ins w:id="8649" w:author="24.301_CR3900_(Rel-18)_SAES18" w:date="2023-06-20T01:07:00Z"/>
              </w:rPr>
            </w:pPr>
            <w:ins w:id="8650" w:author="24.301_CR3900_(Rel-18)_SAES18" w:date="2023-06-20T01:07:00Z">
              <w:r w:rsidRPr="006A6394">
                <w:t>SERVICE REJECT received</w:t>
              </w:r>
            </w:ins>
          </w:p>
          <w:p w14:paraId="627059D5" w14:textId="77777777" w:rsidR="00BF742D" w:rsidRPr="006A6394" w:rsidRDefault="00BF742D" w:rsidP="00C20DFE">
            <w:pPr>
              <w:pStyle w:val="TAL"/>
              <w:rPr>
                <w:ins w:id="8651" w:author="24.301_CR3900_(Rel-18)_SAES18" w:date="2023-06-20T01:07:00Z"/>
              </w:rPr>
            </w:pPr>
            <w:ins w:id="8652" w:author="24.301_CR3900_(Rel-18)_SAES18" w:date="2023-06-20T01:07:00Z">
              <w:r w:rsidRPr="006A6394">
                <w:t>SERVICE ACCEPT received</w:t>
              </w:r>
            </w:ins>
          </w:p>
          <w:p w14:paraId="0B332AC8" w14:textId="77777777" w:rsidR="00BF742D" w:rsidRPr="006A6394" w:rsidRDefault="00BF742D" w:rsidP="00C20DFE">
            <w:pPr>
              <w:pStyle w:val="TAL"/>
              <w:rPr>
                <w:ins w:id="8653" w:author="24.301_CR3900_(Rel-18)_SAES18" w:date="2023-06-20T01:07:00Z"/>
              </w:rPr>
            </w:pPr>
            <w:ins w:id="8654" w:author="24.301_CR3900_(Rel-18)_SAES18" w:date="2023-06-20T01:07:00Z">
              <w:r w:rsidRPr="006A6394">
                <w:t>TRACKING AREA UPDATE ACCEPT received</w:t>
              </w:r>
            </w:ins>
          </w:p>
          <w:p w14:paraId="44FCEB6F" w14:textId="77777777" w:rsidR="00BF742D" w:rsidRPr="006A6394" w:rsidRDefault="00BF742D" w:rsidP="00C20DFE">
            <w:pPr>
              <w:pStyle w:val="TAL"/>
              <w:rPr>
                <w:ins w:id="8655" w:author="24.301_CR3900_(Rel-18)_SAES18" w:date="2023-06-20T01:07:00Z"/>
              </w:rPr>
            </w:pPr>
            <w:ins w:id="8656" w:author="24.301_CR3900_(Rel-18)_SAES18" w:date="2023-06-20T01:07:00Z">
              <w:r w:rsidRPr="006A6394">
                <w:t>AUTHENTICATION REJECT received</w:t>
              </w:r>
            </w:ins>
          </w:p>
          <w:p w14:paraId="35E0E4AE" w14:textId="77777777" w:rsidR="00BF742D" w:rsidRPr="006A6394" w:rsidRDefault="00BF742D" w:rsidP="00C20DFE">
            <w:pPr>
              <w:pStyle w:val="TAL"/>
              <w:rPr>
                <w:ins w:id="8657" w:author="24.301_CR3900_(Rel-18)_SAES18" w:date="2023-06-20T01:07:00Z"/>
              </w:rPr>
            </w:pPr>
            <w:ins w:id="8658" w:author="24.301_CR3900_(Rel-18)_SAES18" w:date="2023-06-20T01:07:00Z">
              <w:r w:rsidRPr="006A6394">
                <w:t>AUTHENTICATION FAILURE sent</w:t>
              </w:r>
            </w:ins>
          </w:p>
          <w:p w14:paraId="0FB1BB82" w14:textId="77777777" w:rsidR="00BF742D" w:rsidRPr="006A6394" w:rsidRDefault="00BF742D" w:rsidP="00C20DFE">
            <w:pPr>
              <w:pStyle w:val="TAL"/>
              <w:rPr>
                <w:ins w:id="8659" w:author="24.301_CR3900_(Rel-18)_SAES18" w:date="2023-06-20T01:07:00Z"/>
              </w:rPr>
            </w:pPr>
            <w:ins w:id="8660" w:author="24.301_CR3900_(Rel-18)_SAES18" w:date="2023-06-20T01:07:00Z">
              <w:r w:rsidRPr="006A6394">
                <w:t>EMM-DEREGISTERED, EMM-NULL or</w:t>
              </w:r>
            </w:ins>
          </w:p>
          <w:p w14:paraId="30732AF7" w14:textId="77777777" w:rsidR="00BF742D" w:rsidRPr="006A6394" w:rsidRDefault="00BF742D" w:rsidP="00C20DFE">
            <w:pPr>
              <w:pStyle w:val="TAL"/>
              <w:rPr>
                <w:ins w:id="8661" w:author="24.301_CR3900_(Rel-18)_SAES18" w:date="2023-06-20T01:07:00Z"/>
              </w:rPr>
            </w:pPr>
            <w:ins w:id="8662" w:author="24.301_CR3900_(Rel-18)_SAES18" w:date="2023-06-20T01:07:00Z">
              <w:r w:rsidRPr="006A6394">
                <w:t>EMM-IDLE mode entered</w:t>
              </w:r>
            </w:ins>
          </w:p>
        </w:tc>
        <w:tc>
          <w:tcPr>
            <w:tcW w:w="1700" w:type="dxa"/>
          </w:tcPr>
          <w:p w14:paraId="4D441D2C" w14:textId="77777777" w:rsidR="00BF742D" w:rsidRPr="006A6394" w:rsidRDefault="00BF742D" w:rsidP="00C20DFE">
            <w:pPr>
              <w:pStyle w:val="TAL"/>
              <w:rPr>
                <w:ins w:id="8663" w:author="24.301_CR3900_(Rel-18)_SAES18" w:date="2023-06-20T01:07:00Z"/>
              </w:rPr>
            </w:pPr>
            <w:ins w:id="8664" w:author="24.301_CR3900_(Rel-18)_SAES18" w:date="2023-06-20T01:07:00Z">
              <w:r w:rsidRPr="006A6394">
                <w:t>Delete the stored RAND and RES</w:t>
              </w:r>
            </w:ins>
          </w:p>
        </w:tc>
      </w:tr>
      <w:tr w:rsidR="00BF742D" w:rsidRPr="006A6394" w14:paraId="171B620D" w14:textId="77777777" w:rsidTr="00C20DFE">
        <w:trPr>
          <w:cantSplit/>
          <w:tblHeader/>
          <w:jc w:val="center"/>
          <w:ins w:id="8665" w:author="24.301_CR3900_(Rel-18)_SAES18" w:date="2023-06-20T01:07:00Z"/>
        </w:trPr>
        <w:tc>
          <w:tcPr>
            <w:tcW w:w="992" w:type="dxa"/>
          </w:tcPr>
          <w:p w14:paraId="6AC0E401" w14:textId="77777777" w:rsidR="00BF742D" w:rsidRPr="006A6394" w:rsidRDefault="00BF742D" w:rsidP="00C20DFE">
            <w:pPr>
              <w:pStyle w:val="TAC"/>
              <w:rPr>
                <w:ins w:id="8666" w:author="24.301_CR3900_(Rel-18)_SAES18" w:date="2023-06-20T01:07:00Z"/>
              </w:rPr>
            </w:pPr>
            <w:ins w:id="8667" w:author="24.301_CR3900_(Rel-18)_SAES18" w:date="2023-06-20T01:07:00Z">
              <w:r w:rsidRPr="006A6394">
                <w:lastRenderedPageBreak/>
                <w:t>T3417</w:t>
              </w:r>
            </w:ins>
          </w:p>
        </w:tc>
        <w:tc>
          <w:tcPr>
            <w:tcW w:w="992" w:type="dxa"/>
          </w:tcPr>
          <w:p w14:paraId="04F7E2F8" w14:textId="77777777" w:rsidR="00BF742D" w:rsidRPr="006A6394" w:rsidRDefault="00BF742D" w:rsidP="00C20DFE">
            <w:pPr>
              <w:pStyle w:val="TAL"/>
              <w:rPr>
                <w:ins w:id="8668" w:author="24.301_CR3900_(Rel-18)_SAES18" w:date="2023-06-20T01:07:00Z"/>
              </w:rPr>
            </w:pPr>
            <w:ins w:id="8669" w:author="24.301_CR3900_(Rel-18)_SAES18" w:date="2023-06-20T01:07:00Z">
              <w:r w:rsidRPr="006A6394">
                <w:t>5s</w:t>
              </w:r>
              <w:r w:rsidRPr="006A6394">
                <w:br/>
                <w:t>NOTE 7</w:t>
              </w:r>
              <w:r w:rsidRPr="006A6394">
                <w:br/>
                <w:t>NOTE 8</w:t>
              </w:r>
            </w:ins>
          </w:p>
          <w:p w14:paraId="34CAE716" w14:textId="77777777" w:rsidR="00BF742D" w:rsidRPr="006A6394" w:rsidRDefault="00BF742D" w:rsidP="00C20DFE">
            <w:pPr>
              <w:pStyle w:val="TAL"/>
              <w:rPr>
                <w:ins w:id="8670" w:author="24.301_CR3900_(Rel-18)_SAES18" w:date="2023-06-20T01:07:00Z"/>
              </w:rPr>
            </w:pPr>
            <w:ins w:id="8671" w:author="24.301_CR3900_(Rel-18)_SAES18" w:date="2023-06-20T01:07:00Z">
              <w:r w:rsidRPr="006A6394">
                <w:t>NOTE 13</w:t>
              </w:r>
            </w:ins>
          </w:p>
          <w:p w14:paraId="67100A29" w14:textId="77777777" w:rsidR="00BF742D" w:rsidRDefault="00BF742D" w:rsidP="00C20DFE">
            <w:pPr>
              <w:pStyle w:val="TAL"/>
              <w:rPr>
                <w:ins w:id="8672" w:author="24.301_CR3900_(Rel-18)_SAES18" w:date="2023-06-20T01:07:00Z"/>
              </w:rPr>
            </w:pPr>
            <w:ins w:id="8673" w:author="24.301_CR3900_(Rel-18)_SAES18" w:date="2023-06-20T01:07:00Z">
              <w:r w:rsidRPr="006A6394">
                <w:t>In WB-S1/CE mode, 51s</w:t>
              </w:r>
            </w:ins>
          </w:p>
          <w:p w14:paraId="6D62B88F" w14:textId="77777777" w:rsidR="00BF742D" w:rsidRPr="006A6394" w:rsidRDefault="00BF742D" w:rsidP="00C20DFE">
            <w:pPr>
              <w:pStyle w:val="TAL"/>
              <w:rPr>
                <w:ins w:id="8674" w:author="24.301_CR3900_(Rel-18)_SAES18" w:date="2023-06-20T01:07:00Z"/>
              </w:rPr>
            </w:pPr>
            <w:ins w:id="8675" w:author="24.301_CR3900_(Rel-18)_SAES18" w:date="2023-06-20T01:07:00Z">
              <w:r>
                <w:t>NOTE 15</w:t>
              </w:r>
            </w:ins>
          </w:p>
        </w:tc>
        <w:tc>
          <w:tcPr>
            <w:tcW w:w="1560" w:type="dxa"/>
          </w:tcPr>
          <w:p w14:paraId="7F4F34D7" w14:textId="77777777" w:rsidR="00BF742D" w:rsidRPr="006A6394" w:rsidRDefault="00BF742D" w:rsidP="00C20DFE">
            <w:pPr>
              <w:pStyle w:val="TAC"/>
              <w:rPr>
                <w:ins w:id="8676" w:author="24.301_CR3900_(Rel-18)_SAES18" w:date="2023-06-20T01:07:00Z"/>
              </w:rPr>
            </w:pPr>
            <w:ins w:id="8677" w:author="24.301_CR3900_(Rel-18)_SAES18" w:date="2023-06-20T01:07:00Z">
              <w:r w:rsidRPr="006A6394">
                <w:t>EMM-SERVICE-REQUEST-INITIATED</w:t>
              </w:r>
            </w:ins>
          </w:p>
        </w:tc>
        <w:tc>
          <w:tcPr>
            <w:tcW w:w="2693" w:type="dxa"/>
          </w:tcPr>
          <w:p w14:paraId="1CAB15B7" w14:textId="77777777" w:rsidR="00BF742D" w:rsidRPr="006A6394" w:rsidRDefault="00BF742D" w:rsidP="00C20DFE">
            <w:pPr>
              <w:pStyle w:val="TAL"/>
              <w:rPr>
                <w:ins w:id="8678" w:author="24.301_CR3900_(Rel-18)_SAES18" w:date="2023-06-20T01:07:00Z"/>
              </w:rPr>
            </w:pPr>
            <w:ins w:id="8679" w:author="24.301_CR3900_(Rel-18)_SAES18" w:date="2023-06-20T01:07:00Z">
              <w:r w:rsidRPr="006A6394">
                <w:t>SERVICE REQUEST sent</w:t>
              </w:r>
              <w:r>
                <w:t xml:space="preserve"> or EXTENDED SERVICE REQUEST sent with service type set to "packet services via S1" in case a, b, c, h, k, l and o in clause 5.6.1.1</w:t>
              </w:r>
            </w:ins>
          </w:p>
          <w:p w14:paraId="6A6CDFD3" w14:textId="77777777" w:rsidR="00BF742D" w:rsidRPr="006A6394" w:rsidRDefault="00BF742D" w:rsidP="00C20DFE">
            <w:pPr>
              <w:pStyle w:val="TAL"/>
              <w:rPr>
                <w:ins w:id="8680" w:author="24.301_CR3900_(Rel-18)_SAES18" w:date="2023-06-20T01:07:00Z"/>
                <w:lang w:eastAsia="ko-KR"/>
              </w:rPr>
            </w:pPr>
            <w:ins w:id="8681" w:author="24.301_CR3900_(Rel-18)_SAES18" w:date="2023-06-20T01:07:00Z">
              <w:r w:rsidRPr="006A6394">
                <w:t>EXTENDED SERVICE REQUEST sent in case f, g, i</w:t>
              </w:r>
              <w:r>
                <w:t>,</w:t>
              </w:r>
              <w:r w:rsidRPr="006A6394">
                <w:t xml:space="preserve"> j</w:t>
              </w:r>
              <w:r>
                <w:t>, p and q</w:t>
              </w:r>
              <w:r w:rsidRPr="006A6394">
                <w:t xml:space="preserve"> in clause 5.6.1.1</w:t>
              </w:r>
            </w:ins>
          </w:p>
          <w:p w14:paraId="6DD39364" w14:textId="77777777" w:rsidR="00BF742D" w:rsidRPr="006A6394" w:rsidRDefault="00BF742D" w:rsidP="00C20DFE">
            <w:pPr>
              <w:pStyle w:val="TAL"/>
              <w:rPr>
                <w:ins w:id="8682" w:author="24.301_CR3900_(Rel-18)_SAES18" w:date="2023-06-20T01:07:00Z"/>
              </w:rPr>
            </w:pPr>
            <w:ins w:id="8683" w:author="24.301_CR3900_(Rel-18)_SAES18" w:date="2023-06-20T01:07:00Z">
              <w:r w:rsidRPr="006A6394">
                <w:rPr>
                  <w:lang w:eastAsia="zh-CN"/>
                </w:rPr>
                <w:t>CONTROL PLANE SERVICE REQUEST sent as specified in clause 5.6.1.2.2</w:t>
              </w:r>
            </w:ins>
          </w:p>
        </w:tc>
        <w:tc>
          <w:tcPr>
            <w:tcW w:w="1701" w:type="dxa"/>
          </w:tcPr>
          <w:p w14:paraId="68CA5930" w14:textId="77777777" w:rsidR="00BF742D" w:rsidRPr="006A6394" w:rsidRDefault="00BF742D" w:rsidP="00C20DFE">
            <w:pPr>
              <w:pStyle w:val="TAL"/>
              <w:rPr>
                <w:ins w:id="8684" w:author="24.301_CR3900_(Rel-18)_SAES18" w:date="2023-06-20T01:07:00Z"/>
              </w:rPr>
            </w:pPr>
            <w:ins w:id="8685" w:author="24.301_CR3900_(Rel-18)_SAES18" w:date="2023-06-20T01:07:00Z">
              <w:r w:rsidRPr="006A6394">
                <w:t>Bearers have been set up</w:t>
              </w:r>
            </w:ins>
          </w:p>
          <w:p w14:paraId="35CC7C00" w14:textId="77777777" w:rsidR="00BF742D" w:rsidRPr="006A6394" w:rsidRDefault="00BF742D" w:rsidP="00C20DFE">
            <w:pPr>
              <w:pStyle w:val="TAL"/>
              <w:rPr>
                <w:ins w:id="8686" w:author="24.301_CR3900_(Rel-18)_SAES18" w:date="2023-06-20T01:07:00Z"/>
              </w:rPr>
            </w:pPr>
            <w:ins w:id="8687" w:author="24.301_CR3900_(Rel-18)_SAES18" w:date="2023-06-20T01:07:00Z">
              <w:r w:rsidRPr="006A6394">
                <w:t>SERVICE REJECT received</w:t>
              </w:r>
            </w:ins>
          </w:p>
          <w:p w14:paraId="00BDE59E" w14:textId="77777777" w:rsidR="00BF742D" w:rsidRPr="006A6394" w:rsidRDefault="00BF742D" w:rsidP="00C20DFE">
            <w:pPr>
              <w:pStyle w:val="TAL"/>
              <w:rPr>
                <w:ins w:id="8688" w:author="24.301_CR3900_(Rel-18)_SAES18" w:date="2023-06-20T01:07:00Z"/>
                <w:lang w:eastAsia="zh-CN"/>
              </w:rPr>
            </w:pPr>
            <w:ins w:id="8689" w:author="24.301_CR3900_(Rel-18)_SAES18" w:date="2023-06-20T01:07:00Z">
              <w:r w:rsidRPr="006A6394">
                <w:t>SERVICE ACCEPT received</w:t>
              </w:r>
            </w:ins>
          </w:p>
          <w:p w14:paraId="101E9B2B" w14:textId="77777777" w:rsidR="00BF742D" w:rsidRPr="006A6394" w:rsidRDefault="00BF742D" w:rsidP="00C20DFE">
            <w:pPr>
              <w:pStyle w:val="TAL"/>
              <w:rPr>
                <w:ins w:id="8690" w:author="24.301_CR3900_(Rel-18)_SAES18" w:date="2023-06-20T01:07:00Z"/>
                <w:lang w:eastAsia="zh-CN"/>
              </w:rPr>
            </w:pPr>
            <w:ins w:id="8691" w:author="24.301_CR3900_(Rel-18)_SAES18" w:date="2023-06-20T01:07:00Z">
              <w:r w:rsidRPr="006A6394">
                <w:rPr>
                  <w:lang w:eastAsia="zh-CN"/>
                </w:rPr>
                <w:t>I</w:t>
              </w:r>
              <w:r w:rsidRPr="006A6394">
                <w:t xml:space="preserve">ndication of system change from </w:t>
              </w:r>
              <w:r w:rsidRPr="006A6394">
                <w:rPr>
                  <w:lang w:eastAsia="zh-CN"/>
                </w:rPr>
                <w:t>lower layer received</w:t>
              </w:r>
            </w:ins>
          </w:p>
          <w:p w14:paraId="01338004" w14:textId="77777777" w:rsidR="00BF742D" w:rsidRPr="006A6394" w:rsidRDefault="00BF742D" w:rsidP="00C20DFE">
            <w:pPr>
              <w:pStyle w:val="TAL"/>
              <w:rPr>
                <w:ins w:id="8692" w:author="24.301_CR3900_(Rel-18)_SAES18" w:date="2023-06-20T01:07:00Z"/>
                <w:lang w:eastAsia="zh-CN"/>
              </w:rPr>
            </w:pPr>
            <w:ins w:id="8693" w:author="24.301_CR3900_(Rel-18)_SAES18" w:date="2023-06-20T01:07:00Z">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ins>
          </w:p>
          <w:p w14:paraId="2FC2CBB2" w14:textId="77777777" w:rsidR="00BF742D" w:rsidRPr="006A6394" w:rsidRDefault="00BF742D" w:rsidP="00C20DFE">
            <w:pPr>
              <w:pStyle w:val="TAL"/>
              <w:rPr>
                <w:ins w:id="8694" w:author="24.301_CR3900_(Rel-18)_SAES18" w:date="2023-06-20T01:07:00Z"/>
              </w:rPr>
            </w:pPr>
            <w:ins w:id="8695" w:author="24.301_CR3900_(Rel-18)_SAES18" w:date="2023-06-20T01:07:00Z">
              <w:r w:rsidRPr="006A6394">
                <w:rPr>
                  <w:lang w:eastAsia="zh-CN"/>
                </w:rPr>
                <w:t>see clause 5.6.1.4.2</w:t>
              </w:r>
            </w:ins>
          </w:p>
        </w:tc>
        <w:tc>
          <w:tcPr>
            <w:tcW w:w="1700" w:type="dxa"/>
          </w:tcPr>
          <w:p w14:paraId="5F0D2A44" w14:textId="77777777" w:rsidR="00BF742D" w:rsidRPr="006A6394" w:rsidRDefault="00BF742D" w:rsidP="00C20DFE">
            <w:pPr>
              <w:pStyle w:val="TAL"/>
              <w:rPr>
                <w:ins w:id="8696" w:author="24.301_CR3900_(Rel-18)_SAES18" w:date="2023-06-20T01:07:00Z"/>
              </w:rPr>
            </w:pPr>
            <w:ins w:id="8697" w:author="24.301_CR3900_(Rel-18)_SAES18" w:date="2023-06-20T01:07:00Z">
              <w:r w:rsidRPr="006A6394">
                <w:t>Abort the procedure</w:t>
              </w:r>
            </w:ins>
          </w:p>
        </w:tc>
      </w:tr>
      <w:tr w:rsidR="00BF742D" w:rsidRPr="006A6394" w14:paraId="0296699D" w14:textId="77777777" w:rsidTr="00C20DFE">
        <w:trPr>
          <w:cantSplit/>
          <w:tblHeader/>
          <w:jc w:val="center"/>
          <w:ins w:id="8698" w:author="24.301_CR3900_(Rel-18)_SAES18" w:date="2023-06-20T01:07:00Z"/>
        </w:trPr>
        <w:tc>
          <w:tcPr>
            <w:tcW w:w="992" w:type="dxa"/>
          </w:tcPr>
          <w:p w14:paraId="108D3D0E" w14:textId="77777777" w:rsidR="00BF742D" w:rsidRPr="006A6394" w:rsidRDefault="00BF742D" w:rsidP="00C20DFE">
            <w:pPr>
              <w:pStyle w:val="TAC"/>
              <w:rPr>
                <w:ins w:id="8699" w:author="24.301_CR3900_(Rel-18)_SAES18" w:date="2023-06-20T01:07:00Z"/>
              </w:rPr>
            </w:pPr>
            <w:ins w:id="8700" w:author="24.301_CR3900_(Rel-18)_SAES18" w:date="2023-06-20T01:07:00Z">
              <w:r w:rsidRPr="006A6394">
                <w:t>T3417ext</w:t>
              </w:r>
            </w:ins>
          </w:p>
        </w:tc>
        <w:tc>
          <w:tcPr>
            <w:tcW w:w="992" w:type="dxa"/>
          </w:tcPr>
          <w:p w14:paraId="156BFBA2" w14:textId="77777777" w:rsidR="00BF742D" w:rsidRPr="006A6394" w:rsidRDefault="00BF742D" w:rsidP="00C20DFE">
            <w:pPr>
              <w:pStyle w:val="TAL"/>
              <w:rPr>
                <w:ins w:id="8701" w:author="24.301_CR3900_(Rel-18)_SAES18" w:date="2023-06-20T01:07:00Z"/>
              </w:rPr>
            </w:pPr>
            <w:ins w:id="8702" w:author="24.301_CR3900_(Rel-18)_SAES18" w:date="2023-06-20T01:07:00Z">
              <w:r w:rsidRPr="006A6394">
                <w:t>10s</w:t>
              </w:r>
            </w:ins>
          </w:p>
        </w:tc>
        <w:tc>
          <w:tcPr>
            <w:tcW w:w="1560" w:type="dxa"/>
          </w:tcPr>
          <w:p w14:paraId="6AA13C82" w14:textId="77777777" w:rsidR="00BF742D" w:rsidRPr="006A6394" w:rsidRDefault="00BF742D" w:rsidP="00C20DFE">
            <w:pPr>
              <w:pStyle w:val="TAC"/>
              <w:rPr>
                <w:ins w:id="8703" w:author="24.301_CR3900_(Rel-18)_SAES18" w:date="2023-06-20T01:07:00Z"/>
              </w:rPr>
            </w:pPr>
            <w:ins w:id="8704" w:author="24.301_CR3900_(Rel-18)_SAES18" w:date="2023-06-20T01:07:00Z">
              <w:r w:rsidRPr="006A6394">
                <w:t>EMM-SERVICE-REQUEST-INITIATED</w:t>
              </w:r>
            </w:ins>
          </w:p>
        </w:tc>
        <w:tc>
          <w:tcPr>
            <w:tcW w:w="2693" w:type="dxa"/>
          </w:tcPr>
          <w:p w14:paraId="469B2C14" w14:textId="77777777" w:rsidR="00BF742D" w:rsidRPr="006A6394" w:rsidRDefault="00BF742D" w:rsidP="00C20DFE">
            <w:pPr>
              <w:pStyle w:val="TAL"/>
              <w:rPr>
                <w:ins w:id="8705" w:author="24.301_CR3900_(Rel-18)_SAES18" w:date="2023-06-20T01:07:00Z"/>
              </w:rPr>
            </w:pPr>
            <w:ins w:id="8706" w:author="24.301_CR3900_(Rel-18)_SAES18" w:date="2023-06-20T01:07:00Z">
              <w:r w:rsidRPr="006A6394">
                <w:t>EXTENDED SERVICE REQUEST sent in case d in clause 5.6.1.1</w:t>
              </w:r>
            </w:ins>
          </w:p>
          <w:p w14:paraId="49F6E7D6" w14:textId="77777777" w:rsidR="00BF742D" w:rsidRPr="006A6394" w:rsidRDefault="00BF742D" w:rsidP="00C20DFE">
            <w:pPr>
              <w:pStyle w:val="TAL"/>
              <w:rPr>
                <w:ins w:id="8707" w:author="24.301_CR3900_(Rel-18)_SAES18" w:date="2023-06-20T01:07:00Z"/>
              </w:rPr>
            </w:pPr>
          </w:p>
        </w:tc>
        <w:tc>
          <w:tcPr>
            <w:tcW w:w="1701" w:type="dxa"/>
          </w:tcPr>
          <w:p w14:paraId="2028DE27" w14:textId="77777777" w:rsidR="00BF742D" w:rsidRPr="006A6394" w:rsidRDefault="00BF742D" w:rsidP="00C20DFE">
            <w:pPr>
              <w:pStyle w:val="TAL"/>
              <w:rPr>
                <w:ins w:id="8708" w:author="24.301_CR3900_(Rel-18)_SAES18" w:date="2023-06-20T01:07:00Z"/>
              </w:rPr>
            </w:pPr>
            <w:ins w:id="8709" w:author="24.301_CR3900_(Rel-18)_SAES18" w:date="2023-06-20T01:07:00Z">
              <w:r w:rsidRPr="006A6394">
                <w:t>Inter-system change from S1 mode to A/Gb mode or Iu mode is completed</w:t>
              </w:r>
            </w:ins>
          </w:p>
          <w:p w14:paraId="5ADF36BD" w14:textId="77777777" w:rsidR="00BF742D" w:rsidRPr="006A6394" w:rsidRDefault="00BF742D" w:rsidP="00C20DFE">
            <w:pPr>
              <w:pStyle w:val="TAL"/>
              <w:rPr>
                <w:ins w:id="8710" w:author="24.301_CR3900_(Rel-18)_SAES18" w:date="2023-06-20T01:07:00Z"/>
              </w:rPr>
            </w:pPr>
            <w:ins w:id="8711" w:author="24.301_CR3900_(Rel-18)_SAES18" w:date="2023-06-20T01:07:00Z">
              <w:r w:rsidRPr="006A6394">
                <w:t>Inter-system change from S1 mode to A/Gb mode or Iu mode is failed</w:t>
              </w:r>
            </w:ins>
          </w:p>
          <w:p w14:paraId="4043CFD2" w14:textId="77777777" w:rsidR="00BF742D" w:rsidRPr="006A6394" w:rsidRDefault="00BF742D" w:rsidP="00C20DFE">
            <w:pPr>
              <w:pStyle w:val="TAL"/>
              <w:rPr>
                <w:ins w:id="8712" w:author="24.301_CR3900_(Rel-18)_SAES18" w:date="2023-06-20T01:07:00Z"/>
              </w:rPr>
            </w:pPr>
            <w:ins w:id="8713" w:author="24.301_CR3900_(Rel-18)_SAES18" w:date="2023-06-20T01:07:00Z">
              <w:r w:rsidRPr="006A6394">
                <w:t>SERVICE REJECT received</w:t>
              </w:r>
            </w:ins>
          </w:p>
        </w:tc>
        <w:tc>
          <w:tcPr>
            <w:tcW w:w="1700" w:type="dxa"/>
          </w:tcPr>
          <w:p w14:paraId="048878FE" w14:textId="77777777" w:rsidR="00BF742D" w:rsidRPr="006A6394" w:rsidRDefault="00BF742D" w:rsidP="00C20DFE">
            <w:pPr>
              <w:pStyle w:val="TAL"/>
              <w:rPr>
                <w:ins w:id="8714" w:author="24.301_CR3900_(Rel-18)_SAES18" w:date="2023-06-20T01:07:00Z"/>
              </w:rPr>
            </w:pPr>
            <w:ins w:id="8715" w:author="24.301_CR3900_(Rel-18)_SAES18" w:date="2023-06-20T01:07:00Z">
              <w:r w:rsidRPr="006A6394">
                <w:t>Select GERAN or UTRAN</w:t>
              </w:r>
            </w:ins>
          </w:p>
        </w:tc>
      </w:tr>
      <w:tr w:rsidR="00BF742D" w:rsidRPr="006A6394" w14:paraId="3CFC54CC" w14:textId="77777777" w:rsidTr="00C20DFE">
        <w:trPr>
          <w:cantSplit/>
          <w:tblHeader/>
          <w:jc w:val="center"/>
          <w:ins w:id="8716" w:author="24.301_CR3900_(Rel-18)_SAES18" w:date="2023-06-20T01:07:00Z"/>
        </w:trPr>
        <w:tc>
          <w:tcPr>
            <w:tcW w:w="992" w:type="dxa"/>
          </w:tcPr>
          <w:p w14:paraId="5F5E6E7F" w14:textId="77777777" w:rsidR="00BF742D" w:rsidRPr="006A6394" w:rsidRDefault="00BF742D" w:rsidP="00C20DFE">
            <w:pPr>
              <w:pStyle w:val="TAC"/>
              <w:rPr>
                <w:ins w:id="8717" w:author="24.301_CR3900_(Rel-18)_SAES18" w:date="2023-06-20T01:07:00Z"/>
              </w:rPr>
            </w:pPr>
            <w:ins w:id="8718" w:author="24.301_CR3900_(Rel-18)_SAES18" w:date="2023-06-20T01:07:00Z">
              <w:r w:rsidRPr="006A6394">
                <w:t>T3417ext-mt</w:t>
              </w:r>
            </w:ins>
          </w:p>
        </w:tc>
        <w:tc>
          <w:tcPr>
            <w:tcW w:w="992" w:type="dxa"/>
          </w:tcPr>
          <w:p w14:paraId="44C1DC66" w14:textId="77777777" w:rsidR="00BF742D" w:rsidRPr="006A6394" w:rsidRDefault="00BF742D" w:rsidP="00C20DFE">
            <w:pPr>
              <w:pStyle w:val="TAL"/>
              <w:rPr>
                <w:ins w:id="8719" w:author="24.301_CR3900_(Rel-18)_SAES18" w:date="2023-06-20T01:07:00Z"/>
              </w:rPr>
            </w:pPr>
            <w:ins w:id="8720" w:author="24.301_CR3900_(Rel-18)_SAES18" w:date="2023-06-20T01:07:00Z">
              <w:r w:rsidRPr="006A6394">
                <w:t>4s</w:t>
              </w:r>
            </w:ins>
          </w:p>
        </w:tc>
        <w:tc>
          <w:tcPr>
            <w:tcW w:w="1560" w:type="dxa"/>
          </w:tcPr>
          <w:p w14:paraId="5C3112DD" w14:textId="77777777" w:rsidR="00BF742D" w:rsidRPr="006A6394" w:rsidRDefault="00BF742D" w:rsidP="00C20DFE">
            <w:pPr>
              <w:pStyle w:val="TAC"/>
              <w:rPr>
                <w:ins w:id="8721" w:author="24.301_CR3900_(Rel-18)_SAES18" w:date="2023-06-20T01:07:00Z"/>
              </w:rPr>
            </w:pPr>
            <w:ins w:id="8722" w:author="24.301_CR3900_(Rel-18)_SAES18" w:date="2023-06-20T01:07:00Z">
              <w:r w:rsidRPr="006A6394">
                <w:t>EMM-SERVICE-REQUEST-INITIATED</w:t>
              </w:r>
            </w:ins>
          </w:p>
        </w:tc>
        <w:tc>
          <w:tcPr>
            <w:tcW w:w="2693" w:type="dxa"/>
          </w:tcPr>
          <w:p w14:paraId="61AD9202" w14:textId="77777777" w:rsidR="00BF742D" w:rsidRPr="006A6394" w:rsidRDefault="00BF742D" w:rsidP="00C20DFE">
            <w:pPr>
              <w:pStyle w:val="TAL"/>
              <w:rPr>
                <w:ins w:id="8723" w:author="24.301_CR3900_(Rel-18)_SAES18" w:date="2023-06-20T01:07:00Z"/>
              </w:rPr>
            </w:pPr>
            <w:ins w:id="8724" w:author="24.301_CR3900_(Rel-18)_SAES18" w:date="2023-06-20T01:07:00Z">
              <w:r w:rsidRPr="006A6394">
                <w:t>EXTENDED SERVICE REQUEST sent in case e in clause 5.6.1.1</w:t>
              </w:r>
              <w:r w:rsidRPr="006A6394">
                <w:rPr>
                  <w:lang w:eastAsia="ja-JP"/>
                </w:rPr>
                <w:t xml:space="preserve"> and the CSFB response was set to "CS fallback accepted by the UE"</w:t>
              </w:r>
            </w:ins>
          </w:p>
        </w:tc>
        <w:tc>
          <w:tcPr>
            <w:tcW w:w="1701" w:type="dxa"/>
          </w:tcPr>
          <w:p w14:paraId="5AC73BE1" w14:textId="77777777" w:rsidR="00BF742D" w:rsidRPr="006A6394" w:rsidRDefault="00BF742D" w:rsidP="00C20DFE">
            <w:pPr>
              <w:pStyle w:val="TAL"/>
              <w:rPr>
                <w:ins w:id="8725" w:author="24.301_CR3900_(Rel-18)_SAES18" w:date="2023-06-20T01:07:00Z"/>
              </w:rPr>
            </w:pPr>
            <w:ins w:id="8726" w:author="24.301_CR3900_(Rel-18)_SAES18" w:date="2023-06-20T01:07:00Z">
              <w:r w:rsidRPr="006A6394">
                <w:t>Inter-system change from S1 mode to A/Gb mode or Iu mode is completed</w:t>
              </w:r>
            </w:ins>
          </w:p>
          <w:p w14:paraId="285108D2" w14:textId="77777777" w:rsidR="00BF742D" w:rsidRPr="006A6394" w:rsidRDefault="00BF742D" w:rsidP="00C20DFE">
            <w:pPr>
              <w:pStyle w:val="TAL"/>
              <w:rPr>
                <w:ins w:id="8727" w:author="24.301_CR3900_(Rel-18)_SAES18" w:date="2023-06-20T01:07:00Z"/>
              </w:rPr>
            </w:pPr>
            <w:ins w:id="8728" w:author="24.301_CR3900_(Rel-18)_SAES18" w:date="2023-06-20T01:07:00Z">
              <w:r w:rsidRPr="006A6394">
                <w:t>Inter-system change from S1 mode to A/Gb mode or Iu mode is failed</w:t>
              </w:r>
            </w:ins>
          </w:p>
          <w:p w14:paraId="47CC3136" w14:textId="77777777" w:rsidR="00BF742D" w:rsidRPr="006A6394" w:rsidRDefault="00BF742D" w:rsidP="00C20DFE">
            <w:pPr>
              <w:pStyle w:val="TAL"/>
              <w:rPr>
                <w:ins w:id="8729" w:author="24.301_CR3900_(Rel-18)_SAES18" w:date="2023-06-20T01:07:00Z"/>
              </w:rPr>
            </w:pPr>
            <w:ins w:id="8730" w:author="24.301_CR3900_(Rel-18)_SAES18" w:date="2023-06-20T01:07:00Z">
              <w:r w:rsidRPr="006A6394">
                <w:t>SERVICE REJECT received</w:t>
              </w:r>
            </w:ins>
          </w:p>
        </w:tc>
        <w:tc>
          <w:tcPr>
            <w:tcW w:w="1700" w:type="dxa"/>
          </w:tcPr>
          <w:p w14:paraId="7F88C50C" w14:textId="77777777" w:rsidR="00BF742D" w:rsidRPr="006A6394" w:rsidRDefault="00BF742D" w:rsidP="00C20DFE">
            <w:pPr>
              <w:pStyle w:val="TAL"/>
              <w:rPr>
                <w:ins w:id="8731" w:author="24.301_CR3900_(Rel-18)_SAES18" w:date="2023-06-20T01:07:00Z"/>
              </w:rPr>
            </w:pPr>
            <w:ins w:id="8732" w:author="24.301_CR3900_(Rel-18)_SAES18" w:date="2023-06-20T01:07:00Z">
              <w:r w:rsidRPr="006A6394">
                <w:t>Select GERAN or UTRAN</w:t>
              </w:r>
            </w:ins>
          </w:p>
        </w:tc>
      </w:tr>
      <w:tr w:rsidR="00BF742D" w:rsidRPr="006A6394" w14:paraId="5F3C67E3" w14:textId="77777777" w:rsidTr="00C20DFE">
        <w:trPr>
          <w:cantSplit/>
          <w:tblHeader/>
          <w:jc w:val="center"/>
          <w:ins w:id="8733" w:author="24.301_CR3900_(Rel-18)_SAES18" w:date="2023-06-20T01:07:00Z"/>
        </w:trPr>
        <w:tc>
          <w:tcPr>
            <w:tcW w:w="992" w:type="dxa"/>
          </w:tcPr>
          <w:p w14:paraId="374DDE44" w14:textId="77777777" w:rsidR="00BF742D" w:rsidRPr="006A6394" w:rsidRDefault="00BF742D" w:rsidP="00C20DFE">
            <w:pPr>
              <w:pStyle w:val="TAC"/>
              <w:rPr>
                <w:ins w:id="8734" w:author="24.301_CR3900_(Rel-18)_SAES18" w:date="2023-06-20T01:07:00Z"/>
              </w:rPr>
            </w:pPr>
            <w:ins w:id="8735" w:author="24.301_CR3900_(Rel-18)_SAES18" w:date="2023-06-20T01:07:00Z">
              <w:r w:rsidRPr="006A6394">
                <w:t>T3418</w:t>
              </w:r>
            </w:ins>
          </w:p>
        </w:tc>
        <w:tc>
          <w:tcPr>
            <w:tcW w:w="992" w:type="dxa"/>
          </w:tcPr>
          <w:p w14:paraId="4154AD78" w14:textId="77777777" w:rsidR="00BF742D" w:rsidRPr="006A6394" w:rsidRDefault="00BF742D" w:rsidP="00C20DFE">
            <w:pPr>
              <w:pStyle w:val="TAL"/>
              <w:rPr>
                <w:ins w:id="8736" w:author="24.301_CR3900_(Rel-18)_SAES18" w:date="2023-06-20T01:07:00Z"/>
              </w:rPr>
            </w:pPr>
            <w:ins w:id="8737" w:author="24.301_CR3900_(Rel-18)_SAES18" w:date="2023-06-20T01:07:00Z">
              <w:r w:rsidRPr="006A6394">
                <w:t>20s</w:t>
              </w:r>
              <w:r w:rsidRPr="006A6394">
                <w:br/>
                <w:t>NOTE 7</w:t>
              </w:r>
              <w:r w:rsidRPr="006A6394">
                <w:br/>
                <w:t>NOTE 8</w:t>
              </w:r>
            </w:ins>
          </w:p>
          <w:p w14:paraId="688FBB78" w14:textId="77777777" w:rsidR="00BF742D" w:rsidRDefault="00BF742D" w:rsidP="00C20DFE">
            <w:pPr>
              <w:pStyle w:val="TAL"/>
              <w:rPr>
                <w:ins w:id="8738" w:author="24.301_CR3900_(Rel-18)_SAES18" w:date="2023-06-20T01:07:00Z"/>
              </w:rPr>
            </w:pPr>
            <w:ins w:id="8739" w:author="24.301_CR3900_(Rel-18)_SAES18" w:date="2023-06-20T01:07:00Z">
              <w:r w:rsidRPr="006A6394">
                <w:t>In WB-S1/CE mode, 38s</w:t>
              </w:r>
            </w:ins>
          </w:p>
          <w:p w14:paraId="6D17D37E" w14:textId="77777777" w:rsidR="00BF742D" w:rsidRPr="006A6394" w:rsidRDefault="00BF742D" w:rsidP="00C20DFE">
            <w:pPr>
              <w:pStyle w:val="TAL"/>
              <w:rPr>
                <w:ins w:id="8740" w:author="24.301_CR3900_(Rel-18)_SAES18" w:date="2023-06-20T01:07:00Z"/>
              </w:rPr>
            </w:pPr>
            <w:ins w:id="8741" w:author="24.301_CR3900_(Rel-18)_SAES18" w:date="2023-06-20T01:07:00Z">
              <w:r>
                <w:t>NOTE 15</w:t>
              </w:r>
            </w:ins>
          </w:p>
        </w:tc>
        <w:tc>
          <w:tcPr>
            <w:tcW w:w="1560" w:type="dxa"/>
          </w:tcPr>
          <w:p w14:paraId="46196E00" w14:textId="77777777" w:rsidR="00BF742D" w:rsidRPr="006A6394" w:rsidRDefault="00BF742D" w:rsidP="00C20DFE">
            <w:pPr>
              <w:pStyle w:val="TAC"/>
              <w:rPr>
                <w:ins w:id="8742" w:author="24.301_CR3900_(Rel-18)_SAES18" w:date="2023-06-20T01:07:00Z"/>
              </w:rPr>
            </w:pPr>
            <w:ins w:id="8743" w:author="24.301_CR3900_(Rel-18)_SAES18" w:date="2023-06-20T01:07:00Z">
              <w:r w:rsidRPr="006A6394">
                <w:t>EMM-REGISTERED-INITIATED</w:t>
              </w:r>
            </w:ins>
          </w:p>
          <w:p w14:paraId="589DDF20" w14:textId="77777777" w:rsidR="00BF742D" w:rsidRPr="006A6394" w:rsidRDefault="00BF742D" w:rsidP="00C20DFE">
            <w:pPr>
              <w:pStyle w:val="TAC"/>
              <w:rPr>
                <w:ins w:id="8744" w:author="24.301_CR3900_(Rel-18)_SAES18" w:date="2023-06-20T01:07:00Z"/>
              </w:rPr>
            </w:pPr>
            <w:ins w:id="8745" w:author="24.301_CR3900_(Rel-18)_SAES18" w:date="2023-06-20T01:07:00Z">
              <w:r w:rsidRPr="006A6394">
                <w:t>EMM-REGISTERED</w:t>
              </w:r>
            </w:ins>
          </w:p>
          <w:p w14:paraId="3B85A265" w14:textId="77777777" w:rsidR="00BF742D" w:rsidRPr="006A6394" w:rsidRDefault="00BF742D" w:rsidP="00C20DFE">
            <w:pPr>
              <w:pStyle w:val="TAC"/>
              <w:rPr>
                <w:ins w:id="8746" w:author="24.301_CR3900_(Rel-18)_SAES18" w:date="2023-06-20T01:07:00Z"/>
              </w:rPr>
            </w:pPr>
            <w:ins w:id="8747" w:author="24.301_CR3900_(Rel-18)_SAES18" w:date="2023-06-20T01:07:00Z">
              <w:r w:rsidRPr="006A6394">
                <w:t>EMM-TRACKING-AREA-UPDATING-INITIATED</w:t>
              </w:r>
            </w:ins>
          </w:p>
          <w:p w14:paraId="10B3D962" w14:textId="77777777" w:rsidR="00BF742D" w:rsidRPr="006A6394" w:rsidRDefault="00BF742D" w:rsidP="00C20DFE">
            <w:pPr>
              <w:pStyle w:val="TAC"/>
              <w:rPr>
                <w:ins w:id="8748" w:author="24.301_CR3900_(Rel-18)_SAES18" w:date="2023-06-20T01:07:00Z"/>
              </w:rPr>
            </w:pPr>
            <w:ins w:id="8749" w:author="24.301_CR3900_(Rel-18)_SAES18" w:date="2023-06-20T01:07:00Z">
              <w:r w:rsidRPr="006A6394">
                <w:t>EMM-DEREGISTERED-INITIATED</w:t>
              </w:r>
            </w:ins>
          </w:p>
          <w:p w14:paraId="5EA72C2A" w14:textId="77777777" w:rsidR="00BF742D" w:rsidRPr="006A6394" w:rsidRDefault="00BF742D" w:rsidP="00C20DFE">
            <w:pPr>
              <w:pStyle w:val="TAC"/>
              <w:rPr>
                <w:ins w:id="8750" w:author="24.301_CR3900_(Rel-18)_SAES18" w:date="2023-06-20T01:07:00Z"/>
              </w:rPr>
            </w:pPr>
            <w:ins w:id="8751" w:author="24.301_CR3900_(Rel-18)_SAES18" w:date="2023-06-20T01:07:00Z">
              <w:r w:rsidRPr="006A6394">
                <w:t>EMM-SERVICE-REQUEST-INITIATED</w:t>
              </w:r>
            </w:ins>
          </w:p>
        </w:tc>
        <w:tc>
          <w:tcPr>
            <w:tcW w:w="2693" w:type="dxa"/>
          </w:tcPr>
          <w:p w14:paraId="4E561D80" w14:textId="77777777" w:rsidR="00BF742D" w:rsidRPr="006A6394" w:rsidRDefault="00BF742D" w:rsidP="00C20DFE">
            <w:pPr>
              <w:pStyle w:val="TAL"/>
              <w:rPr>
                <w:ins w:id="8752" w:author="24.301_CR3900_(Rel-18)_SAES18" w:date="2023-06-20T01:07:00Z"/>
              </w:rPr>
            </w:pPr>
            <w:ins w:id="8753" w:author="24.301_CR3900_(Rel-18)_SAES18" w:date="2023-06-20T01:07:00Z">
              <w:r w:rsidRPr="006A6394">
                <w:t>AUTHENTICATION FAILURE (EMM cause = #20 "MAC failure" or #26 "non-EPS authentication unacceptable") sent</w:t>
              </w:r>
            </w:ins>
          </w:p>
        </w:tc>
        <w:tc>
          <w:tcPr>
            <w:tcW w:w="1701" w:type="dxa"/>
          </w:tcPr>
          <w:p w14:paraId="58B693F6" w14:textId="77777777" w:rsidR="00BF742D" w:rsidRPr="006A6394" w:rsidRDefault="00BF742D" w:rsidP="00C20DFE">
            <w:pPr>
              <w:pStyle w:val="TAL"/>
              <w:rPr>
                <w:ins w:id="8754" w:author="24.301_CR3900_(Rel-18)_SAES18" w:date="2023-06-20T01:07:00Z"/>
              </w:rPr>
            </w:pPr>
            <w:ins w:id="8755" w:author="24.301_CR3900_(Rel-18)_SAES18" w:date="2023-06-20T01:07:00Z">
              <w:r w:rsidRPr="006A6394">
                <w:t>AUTHENTICATION REQUEST received or AUTHENTICATION REJECT received</w:t>
              </w:r>
            </w:ins>
          </w:p>
          <w:p w14:paraId="6F5723C0" w14:textId="77777777" w:rsidR="00BF742D" w:rsidRPr="006A6394" w:rsidRDefault="00BF742D" w:rsidP="00C20DFE">
            <w:pPr>
              <w:pStyle w:val="TAL"/>
              <w:rPr>
                <w:ins w:id="8756" w:author="24.301_CR3900_(Rel-18)_SAES18" w:date="2023-06-20T01:07:00Z"/>
              </w:rPr>
            </w:pPr>
            <w:ins w:id="8757" w:author="24.301_CR3900_(Rel-18)_SAES18" w:date="2023-06-20T01:07:00Z">
              <w:r w:rsidRPr="006A6394">
                <w:t>or</w:t>
              </w:r>
            </w:ins>
          </w:p>
          <w:p w14:paraId="7D035F5A" w14:textId="77777777" w:rsidR="00BF742D" w:rsidRPr="006A6394" w:rsidRDefault="00BF742D" w:rsidP="00C20DFE">
            <w:pPr>
              <w:pStyle w:val="TAL"/>
              <w:rPr>
                <w:ins w:id="8758" w:author="24.301_CR3900_(Rel-18)_SAES18" w:date="2023-06-20T01:07:00Z"/>
              </w:rPr>
            </w:pPr>
            <w:ins w:id="8759" w:author="24.301_CR3900_(Rel-18)_SAES18" w:date="2023-06-20T01:07:00Z">
              <w:r w:rsidRPr="006A6394">
                <w:t>SECURITY MODE COMMAND received</w:t>
              </w:r>
            </w:ins>
          </w:p>
          <w:p w14:paraId="056E0166" w14:textId="77777777" w:rsidR="00BF742D" w:rsidRPr="006A6394" w:rsidRDefault="00BF742D" w:rsidP="00C20DFE">
            <w:pPr>
              <w:pStyle w:val="TAL"/>
              <w:rPr>
                <w:ins w:id="8760" w:author="24.301_CR3900_(Rel-18)_SAES18" w:date="2023-06-20T01:07:00Z"/>
              </w:rPr>
            </w:pPr>
          </w:p>
          <w:p w14:paraId="683869B6" w14:textId="77777777" w:rsidR="00BF742D" w:rsidRPr="006A6394" w:rsidRDefault="00BF742D" w:rsidP="00C20DFE">
            <w:pPr>
              <w:pStyle w:val="TAL"/>
              <w:rPr>
                <w:ins w:id="8761" w:author="24.301_CR3900_(Rel-18)_SAES18" w:date="2023-06-20T01:07:00Z"/>
              </w:rPr>
            </w:pPr>
            <w:ins w:id="8762" w:author="24.301_CR3900_(Rel-18)_SAES18" w:date="2023-06-20T01:07:00Z">
              <w:r w:rsidRPr="006A6394">
                <w:t>when entering EMM-IDLE mode</w:t>
              </w:r>
            </w:ins>
          </w:p>
          <w:p w14:paraId="573C6C25" w14:textId="77777777" w:rsidR="00BF742D" w:rsidRPr="006A6394" w:rsidRDefault="00BF742D" w:rsidP="00C20DFE">
            <w:pPr>
              <w:pStyle w:val="TAL"/>
              <w:rPr>
                <w:ins w:id="8763" w:author="24.301_CR3900_(Rel-18)_SAES18" w:date="2023-06-20T01:07:00Z"/>
              </w:rPr>
            </w:pPr>
          </w:p>
          <w:p w14:paraId="440D990A" w14:textId="77777777" w:rsidR="00BF742D" w:rsidRPr="006A6394" w:rsidRDefault="00BF742D" w:rsidP="00C20DFE">
            <w:pPr>
              <w:pStyle w:val="TAL"/>
              <w:rPr>
                <w:ins w:id="8764" w:author="24.301_CR3900_(Rel-18)_SAES18" w:date="2023-06-20T01:07:00Z"/>
              </w:rPr>
            </w:pPr>
            <w:ins w:id="8765" w:author="24.301_CR3900_(Rel-18)_SAES18" w:date="2023-06-20T01:07:00Z">
              <w:r w:rsidRPr="006A6394">
                <w:t>indication of transmission failure of AUTHENTICATION FAILURE message from lower layers</w:t>
              </w:r>
            </w:ins>
          </w:p>
        </w:tc>
        <w:tc>
          <w:tcPr>
            <w:tcW w:w="1700" w:type="dxa"/>
          </w:tcPr>
          <w:p w14:paraId="58B4E70E" w14:textId="77777777" w:rsidR="00BF742D" w:rsidRPr="006A6394" w:rsidRDefault="00BF742D" w:rsidP="00C20DFE">
            <w:pPr>
              <w:pStyle w:val="TAL"/>
              <w:rPr>
                <w:ins w:id="8766" w:author="24.301_CR3900_(Rel-18)_SAES18" w:date="2023-06-20T01:07:00Z"/>
                <w:lang w:eastAsia="zh-TW"/>
              </w:rPr>
            </w:pPr>
            <w:ins w:id="8767" w:author="24.301_CR3900_(Rel-18)_SAES18" w:date="2023-06-20T01:07:00Z">
              <w:r w:rsidRPr="006A6394">
                <w:t>On first expiry, the UE should consider the network as false</w:t>
              </w:r>
              <w:r w:rsidRPr="006A6394">
                <w:rPr>
                  <w:lang w:eastAsia="zh-TW"/>
                </w:rPr>
                <w:t xml:space="preserve"> and follow item f of clause 5.4.2.7, if the UE is not attached for emergency bearer services or access to RLOS.</w:t>
              </w:r>
            </w:ins>
          </w:p>
          <w:p w14:paraId="2F10D66F" w14:textId="77777777" w:rsidR="00BF742D" w:rsidRPr="006A6394" w:rsidRDefault="00BF742D" w:rsidP="00C20DFE">
            <w:pPr>
              <w:pStyle w:val="TAL"/>
              <w:rPr>
                <w:ins w:id="8768" w:author="24.301_CR3900_(Rel-18)_SAES18" w:date="2023-06-20T01:07:00Z"/>
                <w:lang w:eastAsia="zh-TW"/>
              </w:rPr>
            </w:pPr>
          </w:p>
          <w:p w14:paraId="33FF2BB4" w14:textId="77777777" w:rsidR="00BF742D" w:rsidRPr="006A6394" w:rsidRDefault="00BF742D" w:rsidP="00C20DFE">
            <w:pPr>
              <w:pStyle w:val="TAL"/>
              <w:rPr>
                <w:ins w:id="8769" w:author="24.301_CR3900_(Rel-18)_SAES18" w:date="2023-06-20T01:07:00Z"/>
              </w:rPr>
            </w:pPr>
            <w:ins w:id="8770" w:author="24.301_CR3900_(Rel-18)_SAES18" w:date="2023-06-20T01:07:00Z">
              <w:r w:rsidRPr="006A6394">
                <w:rPr>
                  <w:lang w:eastAsia="zh-TW"/>
                </w:rPr>
                <w:t>On first expiry, the UE will follow clause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ins>
          </w:p>
        </w:tc>
      </w:tr>
      <w:tr w:rsidR="00BF742D" w:rsidRPr="006A6394" w14:paraId="136DB056" w14:textId="77777777" w:rsidTr="00C20DFE">
        <w:trPr>
          <w:cantSplit/>
          <w:tblHeader/>
          <w:jc w:val="center"/>
          <w:ins w:id="8771" w:author="24.301_CR3900_(Rel-18)_SAES18" w:date="2023-06-20T01:07:00Z"/>
        </w:trPr>
        <w:tc>
          <w:tcPr>
            <w:tcW w:w="992" w:type="dxa"/>
          </w:tcPr>
          <w:p w14:paraId="2B6A64F4" w14:textId="77777777" w:rsidR="00BF742D" w:rsidRPr="006A6394" w:rsidRDefault="00BF742D" w:rsidP="00C20DFE">
            <w:pPr>
              <w:pStyle w:val="TAC"/>
              <w:rPr>
                <w:ins w:id="8772" w:author="24.301_CR3900_(Rel-18)_SAES18" w:date="2023-06-20T01:07:00Z"/>
              </w:rPr>
            </w:pPr>
            <w:ins w:id="8773" w:author="24.301_CR3900_(Rel-18)_SAES18" w:date="2023-06-20T01:07:00Z">
              <w:r w:rsidRPr="006A6394">
                <w:lastRenderedPageBreak/>
                <w:t>T3420</w:t>
              </w:r>
            </w:ins>
          </w:p>
        </w:tc>
        <w:tc>
          <w:tcPr>
            <w:tcW w:w="992" w:type="dxa"/>
          </w:tcPr>
          <w:p w14:paraId="2BAFB74A" w14:textId="77777777" w:rsidR="00BF742D" w:rsidRPr="006A6394" w:rsidRDefault="00BF742D" w:rsidP="00C20DFE">
            <w:pPr>
              <w:pStyle w:val="TAL"/>
              <w:rPr>
                <w:ins w:id="8774" w:author="24.301_CR3900_(Rel-18)_SAES18" w:date="2023-06-20T01:07:00Z"/>
              </w:rPr>
            </w:pPr>
            <w:ins w:id="8775" w:author="24.301_CR3900_(Rel-18)_SAES18" w:date="2023-06-20T01:07:00Z">
              <w:r w:rsidRPr="006A6394">
                <w:t>15s</w:t>
              </w:r>
              <w:r w:rsidRPr="006A6394">
                <w:br/>
                <w:t>NOTE 7</w:t>
              </w:r>
              <w:r w:rsidRPr="006A6394">
                <w:br/>
                <w:t>NOTE 8</w:t>
              </w:r>
            </w:ins>
          </w:p>
          <w:p w14:paraId="0F1752C6" w14:textId="77777777" w:rsidR="00BF742D" w:rsidRDefault="00BF742D" w:rsidP="00C20DFE">
            <w:pPr>
              <w:pStyle w:val="TAL"/>
              <w:rPr>
                <w:ins w:id="8776" w:author="24.301_CR3900_(Rel-18)_SAES18" w:date="2023-06-20T01:07:00Z"/>
              </w:rPr>
            </w:pPr>
            <w:ins w:id="8777" w:author="24.301_CR3900_(Rel-18)_SAES18" w:date="2023-06-20T01:07:00Z">
              <w:r w:rsidRPr="006A6394">
                <w:t>In WB-S1/CE mode, 33s</w:t>
              </w:r>
            </w:ins>
          </w:p>
          <w:p w14:paraId="0CCF34F3" w14:textId="77777777" w:rsidR="00BF742D" w:rsidRPr="006A6394" w:rsidRDefault="00BF742D" w:rsidP="00C20DFE">
            <w:pPr>
              <w:pStyle w:val="TAL"/>
              <w:rPr>
                <w:ins w:id="8778" w:author="24.301_CR3900_(Rel-18)_SAES18" w:date="2023-06-20T01:07:00Z"/>
              </w:rPr>
            </w:pPr>
            <w:ins w:id="8779" w:author="24.301_CR3900_(Rel-18)_SAES18" w:date="2023-06-20T01:07:00Z">
              <w:r>
                <w:t>NOTE 15</w:t>
              </w:r>
            </w:ins>
          </w:p>
        </w:tc>
        <w:tc>
          <w:tcPr>
            <w:tcW w:w="1560" w:type="dxa"/>
          </w:tcPr>
          <w:p w14:paraId="042EF88A" w14:textId="77777777" w:rsidR="00BF742D" w:rsidRPr="006A6394" w:rsidRDefault="00BF742D" w:rsidP="00C20DFE">
            <w:pPr>
              <w:pStyle w:val="TAC"/>
              <w:rPr>
                <w:ins w:id="8780" w:author="24.301_CR3900_(Rel-18)_SAES18" w:date="2023-06-20T01:07:00Z"/>
              </w:rPr>
            </w:pPr>
            <w:ins w:id="8781" w:author="24.301_CR3900_(Rel-18)_SAES18" w:date="2023-06-20T01:07:00Z">
              <w:r w:rsidRPr="006A6394">
                <w:t>EMM-REGISTERED-INITIATED</w:t>
              </w:r>
            </w:ins>
          </w:p>
          <w:p w14:paraId="19018AB2" w14:textId="77777777" w:rsidR="00BF742D" w:rsidRPr="006A6394" w:rsidRDefault="00BF742D" w:rsidP="00C20DFE">
            <w:pPr>
              <w:pStyle w:val="TAC"/>
              <w:rPr>
                <w:ins w:id="8782" w:author="24.301_CR3900_(Rel-18)_SAES18" w:date="2023-06-20T01:07:00Z"/>
              </w:rPr>
            </w:pPr>
            <w:ins w:id="8783" w:author="24.301_CR3900_(Rel-18)_SAES18" w:date="2023-06-20T01:07:00Z">
              <w:r w:rsidRPr="006A6394">
                <w:t>EMM-REGISTERED</w:t>
              </w:r>
            </w:ins>
          </w:p>
          <w:p w14:paraId="6B3289DB" w14:textId="77777777" w:rsidR="00BF742D" w:rsidRPr="006A6394" w:rsidRDefault="00BF742D" w:rsidP="00C20DFE">
            <w:pPr>
              <w:pStyle w:val="TAC"/>
              <w:rPr>
                <w:ins w:id="8784" w:author="24.301_CR3900_(Rel-18)_SAES18" w:date="2023-06-20T01:07:00Z"/>
              </w:rPr>
            </w:pPr>
            <w:ins w:id="8785" w:author="24.301_CR3900_(Rel-18)_SAES18" w:date="2023-06-20T01:07:00Z">
              <w:r w:rsidRPr="006A6394">
                <w:t>EMM-DEREGISTERED-INITIATED</w:t>
              </w:r>
            </w:ins>
          </w:p>
          <w:p w14:paraId="0CDF836F" w14:textId="77777777" w:rsidR="00BF742D" w:rsidRPr="006A6394" w:rsidRDefault="00BF742D" w:rsidP="00C20DFE">
            <w:pPr>
              <w:pStyle w:val="TAC"/>
              <w:rPr>
                <w:ins w:id="8786" w:author="24.301_CR3900_(Rel-18)_SAES18" w:date="2023-06-20T01:07:00Z"/>
              </w:rPr>
            </w:pPr>
            <w:ins w:id="8787" w:author="24.301_CR3900_(Rel-18)_SAES18" w:date="2023-06-20T01:07:00Z">
              <w:r w:rsidRPr="006A6394">
                <w:t>EMM-TRACKING-AREA-UPDATING-INITIATED</w:t>
              </w:r>
            </w:ins>
          </w:p>
          <w:p w14:paraId="75C1E9F3" w14:textId="77777777" w:rsidR="00BF742D" w:rsidRPr="006A6394" w:rsidRDefault="00BF742D" w:rsidP="00C20DFE">
            <w:pPr>
              <w:pStyle w:val="TAC"/>
              <w:rPr>
                <w:ins w:id="8788" w:author="24.301_CR3900_(Rel-18)_SAES18" w:date="2023-06-20T01:07:00Z"/>
              </w:rPr>
            </w:pPr>
            <w:ins w:id="8789" w:author="24.301_CR3900_(Rel-18)_SAES18" w:date="2023-06-20T01:07:00Z">
              <w:r w:rsidRPr="006A6394">
                <w:t>EMM-SERVICE-REQUEST-INITIATED</w:t>
              </w:r>
            </w:ins>
          </w:p>
        </w:tc>
        <w:tc>
          <w:tcPr>
            <w:tcW w:w="2693" w:type="dxa"/>
          </w:tcPr>
          <w:p w14:paraId="2B390B0F" w14:textId="77777777" w:rsidR="00BF742D" w:rsidRPr="006A6394" w:rsidRDefault="00BF742D" w:rsidP="00C20DFE">
            <w:pPr>
              <w:pStyle w:val="TAL"/>
              <w:rPr>
                <w:ins w:id="8790" w:author="24.301_CR3900_(Rel-18)_SAES18" w:date="2023-06-20T01:07:00Z"/>
              </w:rPr>
            </w:pPr>
            <w:ins w:id="8791" w:author="24.301_CR3900_(Rel-18)_SAES18" w:date="2023-06-20T01:07:00Z">
              <w:r w:rsidRPr="006A6394">
                <w:t>AUTHENTICATION FAILURE (cause = #21 "synch failure") sent</w:t>
              </w:r>
            </w:ins>
          </w:p>
        </w:tc>
        <w:tc>
          <w:tcPr>
            <w:tcW w:w="1701" w:type="dxa"/>
          </w:tcPr>
          <w:p w14:paraId="466A1AFC" w14:textId="77777777" w:rsidR="00BF742D" w:rsidRPr="006A6394" w:rsidRDefault="00BF742D" w:rsidP="00C20DFE">
            <w:pPr>
              <w:pStyle w:val="TAL"/>
              <w:rPr>
                <w:ins w:id="8792" w:author="24.301_CR3900_(Rel-18)_SAES18" w:date="2023-06-20T01:07:00Z"/>
              </w:rPr>
            </w:pPr>
            <w:ins w:id="8793" w:author="24.301_CR3900_(Rel-18)_SAES18" w:date="2023-06-20T01:07:00Z">
              <w:r w:rsidRPr="006A6394">
                <w:t>AUTHENTICATION REQUEST received or AUTHENTICATION REJECT received</w:t>
              </w:r>
            </w:ins>
          </w:p>
          <w:p w14:paraId="6F9A1BE5" w14:textId="77777777" w:rsidR="00BF742D" w:rsidRPr="006A6394" w:rsidRDefault="00BF742D" w:rsidP="00C20DFE">
            <w:pPr>
              <w:pStyle w:val="TAL"/>
              <w:rPr>
                <w:ins w:id="8794" w:author="24.301_CR3900_(Rel-18)_SAES18" w:date="2023-06-20T01:07:00Z"/>
              </w:rPr>
            </w:pPr>
            <w:ins w:id="8795" w:author="24.301_CR3900_(Rel-18)_SAES18" w:date="2023-06-20T01:07:00Z">
              <w:r w:rsidRPr="006A6394">
                <w:t>or</w:t>
              </w:r>
            </w:ins>
          </w:p>
          <w:p w14:paraId="062D250B" w14:textId="77777777" w:rsidR="00BF742D" w:rsidRPr="006A6394" w:rsidRDefault="00BF742D" w:rsidP="00C20DFE">
            <w:pPr>
              <w:pStyle w:val="TAL"/>
              <w:rPr>
                <w:ins w:id="8796" w:author="24.301_CR3900_(Rel-18)_SAES18" w:date="2023-06-20T01:07:00Z"/>
              </w:rPr>
            </w:pPr>
            <w:ins w:id="8797" w:author="24.301_CR3900_(Rel-18)_SAES18" w:date="2023-06-20T01:07:00Z">
              <w:r w:rsidRPr="006A6394">
                <w:t>SECURITY MODE COMMAND received</w:t>
              </w:r>
            </w:ins>
          </w:p>
          <w:p w14:paraId="0CF2CC6C" w14:textId="77777777" w:rsidR="00BF742D" w:rsidRPr="006A6394" w:rsidRDefault="00BF742D" w:rsidP="00C20DFE">
            <w:pPr>
              <w:pStyle w:val="TAL"/>
              <w:rPr>
                <w:ins w:id="8798" w:author="24.301_CR3900_(Rel-18)_SAES18" w:date="2023-06-20T01:07:00Z"/>
              </w:rPr>
            </w:pPr>
          </w:p>
          <w:p w14:paraId="59991244" w14:textId="77777777" w:rsidR="00BF742D" w:rsidRPr="006A6394" w:rsidRDefault="00BF742D" w:rsidP="00C20DFE">
            <w:pPr>
              <w:pStyle w:val="TAL"/>
              <w:rPr>
                <w:ins w:id="8799" w:author="24.301_CR3900_(Rel-18)_SAES18" w:date="2023-06-20T01:07:00Z"/>
              </w:rPr>
            </w:pPr>
            <w:ins w:id="8800" w:author="24.301_CR3900_(Rel-18)_SAES18" w:date="2023-06-20T01:07:00Z">
              <w:r w:rsidRPr="006A6394">
                <w:t>when entering EMM-IDLE mode</w:t>
              </w:r>
            </w:ins>
          </w:p>
          <w:p w14:paraId="605E9C09" w14:textId="77777777" w:rsidR="00BF742D" w:rsidRPr="006A6394" w:rsidRDefault="00BF742D" w:rsidP="00C20DFE">
            <w:pPr>
              <w:pStyle w:val="TAL"/>
              <w:rPr>
                <w:ins w:id="8801" w:author="24.301_CR3900_(Rel-18)_SAES18" w:date="2023-06-20T01:07:00Z"/>
              </w:rPr>
            </w:pPr>
          </w:p>
          <w:p w14:paraId="2894DD3D" w14:textId="77777777" w:rsidR="00BF742D" w:rsidRPr="006A6394" w:rsidRDefault="00BF742D" w:rsidP="00C20DFE">
            <w:pPr>
              <w:pStyle w:val="TAL"/>
              <w:rPr>
                <w:ins w:id="8802" w:author="24.301_CR3900_(Rel-18)_SAES18" w:date="2023-06-20T01:07:00Z"/>
              </w:rPr>
            </w:pPr>
            <w:ins w:id="8803" w:author="24.301_CR3900_(Rel-18)_SAES18" w:date="2023-06-20T01:07:00Z">
              <w:r w:rsidRPr="006A6394">
                <w:t>indication of transmission failure of AUTHENTICATION FAILURE message from lower layers</w:t>
              </w:r>
            </w:ins>
          </w:p>
        </w:tc>
        <w:tc>
          <w:tcPr>
            <w:tcW w:w="1700" w:type="dxa"/>
          </w:tcPr>
          <w:p w14:paraId="71F82A13" w14:textId="77777777" w:rsidR="00BF742D" w:rsidRPr="006A6394" w:rsidRDefault="00BF742D" w:rsidP="00C20DFE">
            <w:pPr>
              <w:pStyle w:val="TAL"/>
              <w:rPr>
                <w:ins w:id="8804" w:author="24.301_CR3900_(Rel-18)_SAES18" w:date="2023-06-20T01:07:00Z"/>
                <w:lang w:eastAsia="zh-TW"/>
              </w:rPr>
            </w:pPr>
            <w:ins w:id="8805" w:author="24.301_CR3900_(Rel-18)_SAES18" w:date="2023-06-20T01:07:00Z">
              <w:r w:rsidRPr="006A6394">
                <w:t>On first expiry, the UE should consider the network as false</w:t>
              </w:r>
              <w:r w:rsidRPr="006A6394">
                <w:rPr>
                  <w:lang w:eastAsia="zh-TW"/>
                </w:rPr>
                <w:t xml:space="preserve"> and follow item f of clause 5.4.2.7, if the UE is not attached for emergency bearer services or access to RLOS.</w:t>
              </w:r>
            </w:ins>
          </w:p>
          <w:p w14:paraId="58730E97" w14:textId="77777777" w:rsidR="00BF742D" w:rsidRPr="006A6394" w:rsidRDefault="00BF742D" w:rsidP="00C20DFE">
            <w:pPr>
              <w:pStyle w:val="TAL"/>
              <w:rPr>
                <w:ins w:id="8806" w:author="24.301_CR3900_(Rel-18)_SAES18" w:date="2023-06-20T01:07:00Z"/>
                <w:lang w:eastAsia="zh-TW"/>
              </w:rPr>
            </w:pPr>
          </w:p>
          <w:p w14:paraId="5103A214" w14:textId="77777777" w:rsidR="00BF742D" w:rsidRPr="006A6394" w:rsidRDefault="00BF742D" w:rsidP="00C20DFE">
            <w:pPr>
              <w:pStyle w:val="TAL"/>
              <w:rPr>
                <w:ins w:id="8807" w:author="24.301_CR3900_(Rel-18)_SAES18" w:date="2023-06-20T01:07:00Z"/>
              </w:rPr>
            </w:pPr>
            <w:ins w:id="8808" w:author="24.301_CR3900_(Rel-18)_SAES18" w:date="2023-06-20T01:07:00Z">
              <w:r w:rsidRPr="006A6394">
                <w:rPr>
                  <w:lang w:eastAsia="zh-TW"/>
                </w:rPr>
                <w:t xml:space="preserve">On first expiry, the UE will follow claus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ins>
          </w:p>
        </w:tc>
      </w:tr>
      <w:tr w:rsidR="00BF742D" w:rsidRPr="006A6394" w14:paraId="1069ED66" w14:textId="77777777" w:rsidTr="00C20DFE">
        <w:trPr>
          <w:cantSplit/>
          <w:tblHeader/>
          <w:jc w:val="center"/>
          <w:ins w:id="8809" w:author="24.301_CR3900_(Rel-18)_SAES18" w:date="2023-06-20T01:07:00Z"/>
        </w:trPr>
        <w:tc>
          <w:tcPr>
            <w:tcW w:w="992" w:type="dxa"/>
          </w:tcPr>
          <w:p w14:paraId="72128943" w14:textId="77777777" w:rsidR="00BF742D" w:rsidRPr="006A6394" w:rsidRDefault="00BF742D" w:rsidP="00C20DFE">
            <w:pPr>
              <w:pStyle w:val="TAC"/>
              <w:rPr>
                <w:ins w:id="8810" w:author="24.301_CR3900_(Rel-18)_SAES18" w:date="2023-06-20T01:07:00Z"/>
              </w:rPr>
            </w:pPr>
            <w:ins w:id="8811" w:author="24.301_CR3900_(Rel-18)_SAES18" w:date="2023-06-20T01:07:00Z">
              <w:r w:rsidRPr="006A6394">
                <w:t>T3421</w:t>
              </w:r>
            </w:ins>
          </w:p>
        </w:tc>
        <w:tc>
          <w:tcPr>
            <w:tcW w:w="992" w:type="dxa"/>
          </w:tcPr>
          <w:p w14:paraId="4C28CE1E" w14:textId="77777777" w:rsidR="00BF742D" w:rsidRPr="006A6394" w:rsidRDefault="00BF742D" w:rsidP="00C20DFE">
            <w:pPr>
              <w:pStyle w:val="TAL"/>
              <w:rPr>
                <w:ins w:id="8812" w:author="24.301_CR3900_(Rel-18)_SAES18" w:date="2023-06-20T01:07:00Z"/>
              </w:rPr>
            </w:pPr>
            <w:ins w:id="8813" w:author="24.301_CR3900_(Rel-18)_SAES18" w:date="2023-06-20T01:07:00Z">
              <w:r w:rsidRPr="006A6394">
                <w:t>15s</w:t>
              </w:r>
            </w:ins>
          </w:p>
          <w:p w14:paraId="54783BA0" w14:textId="77777777" w:rsidR="00BF742D" w:rsidRPr="006A6394" w:rsidRDefault="00BF742D" w:rsidP="00C20DFE">
            <w:pPr>
              <w:pStyle w:val="TAL"/>
              <w:rPr>
                <w:ins w:id="8814" w:author="24.301_CR3900_(Rel-18)_SAES18" w:date="2023-06-20T01:07:00Z"/>
              </w:rPr>
            </w:pPr>
            <w:ins w:id="8815" w:author="24.301_CR3900_(Rel-18)_SAES18" w:date="2023-06-20T01:07:00Z">
              <w:r w:rsidRPr="006A6394">
                <w:t>NOTE 7</w:t>
              </w:r>
            </w:ins>
          </w:p>
          <w:p w14:paraId="23944417" w14:textId="77777777" w:rsidR="00BF742D" w:rsidRPr="006A6394" w:rsidRDefault="00BF742D" w:rsidP="00C20DFE">
            <w:pPr>
              <w:pStyle w:val="TAL"/>
              <w:rPr>
                <w:ins w:id="8816" w:author="24.301_CR3900_(Rel-18)_SAES18" w:date="2023-06-20T01:07:00Z"/>
              </w:rPr>
            </w:pPr>
            <w:ins w:id="8817" w:author="24.301_CR3900_(Rel-18)_SAES18" w:date="2023-06-20T01:07:00Z">
              <w:r w:rsidRPr="006A6394">
                <w:t>NOTE 8</w:t>
              </w:r>
            </w:ins>
          </w:p>
          <w:p w14:paraId="0A04ED77" w14:textId="77777777" w:rsidR="00BF742D" w:rsidRDefault="00BF742D" w:rsidP="00C20DFE">
            <w:pPr>
              <w:pStyle w:val="TAL"/>
              <w:rPr>
                <w:ins w:id="8818" w:author="24.301_CR3900_(Rel-18)_SAES18" w:date="2023-06-20T01:07:00Z"/>
              </w:rPr>
            </w:pPr>
            <w:ins w:id="8819" w:author="24.301_CR3900_(Rel-18)_SAES18" w:date="2023-06-20T01:07:00Z">
              <w:r w:rsidRPr="006A6394">
                <w:t>In WB-S1/CE mode, 45s</w:t>
              </w:r>
            </w:ins>
          </w:p>
          <w:p w14:paraId="7A16B02A" w14:textId="77777777" w:rsidR="00BF742D" w:rsidRPr="006A6394" w:rsidRDefault="00BF742D" w:rsidP="00C20DFE">
            <w:pPr>
              <w:pStyle w:val="TAL"/>
              <w:rPr>
                <w:ins w:id="8820" w:author="24.301_CR3900_(Rel-18)_SAES18" w:date="2023-06-20T01:07:00Z"/>
              </w:rPr>
            </w:pPr>
            <w:ins w:id="8821" w:author="24.301_CR3900_(Rel-18)_SAES18" w:date="2023-06-20T01:07:00Z">
              <w:r>
                <w:t>NOTE 15</w:t>
              </w:r>
            </w:ins>
          </w:p>
        </w:tc>
        <w:tc>
          <w:tcPr>
            <w:tcW w:w="1560" w:type="dxa"/>
          </w:tcPr>
          <w:p w14:paraId="53713577" w14:textId="77777777" w:rsidR="00BF742D" w:rsidRPr="006A6394" w:rsidRDefault="00BF742D" w:rsidP="00C20DFE">
            <w:pPr>
              <w:pStyle w:val="TAC"/>
              <w:rPr>
                <w:ins w:id="8822" w:author="24.301_CR3900_(Rel-18)_SAES18" w:date="2023-06-20T01:07:00Z"/>
              </w:rPr>
            </w:pPr>
            <w:ins w:id="8823" w:author="24.301_CR3900_(Rel-18)_SAES18" w:date="2023-06-20T01:07:00Z">
              <w:r w:rsidRPr="006A6394">
                <w:t>EMM-DEREGISTERED-INITIATED</w:t>
              </w:r>
            </w:ins>
          </w:p>
          <w:p w14:paraId="391CF9F6" w14:textId="77777777" w:rsidR="00BF742D" w:rsidRPr="006A6394" w:rsidRDefault="00BF742D" w:rsidP="00C20DFE">
            <w:pPr>
              <w:pStyle w:val="TAC"/>
              <w:rPr>
                <w:ins w:id="8824" w:author="24.301_CR3900_(Rel-18)_SAES18" w:date="2023-06-20T01:07:00Z"/>
              </w:rPr>
            </w:pPr>
            <w:ins w:id="8825" w:author="24.301_CR3900_(Rel-18)_SAES18" w:date="2023-06-20T01:07:00Z">
              <w:r w:rsidRPr="006A6394">
                <w:t>EMM-</w:t>
              </w:r>
              <w:r w:rsidRPr="006A6394">
                <w:br/>
                <w:t>REGISTERED.</w:t>
              </w:r>
              <w:r w:rsidRPr="006A6394">
                <w:br/>
                <w:t>IMSI-DETACH-</w:t>
              </w:r>
              <w:r w:rsidRPr="006A6394">
                <w:br/>
                <w:t>INITIATED</w:t>
              </w:r>
            </w:ins>
          </w:p>
        </w:tc>
        <w:tc>
          <w:tcPr>
            <w:tcW w:w="2693" w:type="dxa"/>
          </w:tcPr>
          <w:p w14:paraId="27AE2324" w14:textId="77777777" w:rsidR="00BF742D" w:rsidRPr="006A6394" w:rsidRDefault="00BF742D" w:rsidP="00C20DFE">
            <w:pPr>
              <w:pStyle w:val="TAL"/>
              <w:rPr>
                <w:ins w:id="8826" w:author="24.301_CR3900_(Rel-18)_SAES18" w:date="2023-06-20T01:07:00Z"/>
              </w:rPr>
            </w:pPr>
            <w:ins w:id="8827" w:author="24.301_CR3900_(Rel-18)_SAES18" w:date="2023-06-20T01:07:00Z">
              <w:r w:rsidRPr="006A6394">
                <w:t>DETACH REQUEST sent with</w:t>
              </w:r>
            </w:ins>
          </w:p>
          <w:p w14:paraId="5E86EE93" w14:textId="77777777" w:rsidR="00BF742D" w:rsidRPr="006A6394" w:rsidRDefault="00BF742D" w:rsidP="00C20DFE">
            <w:pPr>
              <w:pStyle w:val="TAL"/>
              <w:rPr>
                <w:ins w:id="8828" w:author="24.301_CR3900_(Rel-18)_SAES18" w:date="2023-06-20T01:07:00Z"/>
              </w:rPr>
            </w:pPr>
            <w:ins w:id="8829" w:author="24.301_CR3900_(Rel-18)_SAES18" w:date="2023-06-20T01:07:00Z">
              <w:r w:rsidRPr="006A6394">
                <w:rPr>
                  <w:lang w:eastAsia="zh-CN"/>
                </w:rPr>
                <w:t>the Detach type IE not indicating "switch off"</w:t>
              </w:r>
            </w:ins>
          </w:p>
        </w:tc>
        <w:tc>
          <w:tcPr>
            <w:tcW w:w="1701" w:type="dxa"/>
          </w:tcPr>
          <w:p w14:paraId="797B56B7" w14:textId="77777777" w:rsidR="00BF742D" w:rsidRPr="006A6394" w:rsidRDefault="00BF742D" w:rsidP="00C20DFE">
            <w:pPr>
              <w:pStyle w:val="TAL"/>
              <w:rPr>
                <w:ins w:id="8830" w:author="24.301_CR3900_(Rel-18)_SAES18" w:date="2023-06-20T01:07:00Z"/>
              </w:rPr>
            </w:pPr>
            <w:ins w:id="8831" w:author="24.301_CR3900_(Rel-18)_SAES18" w:date="2023-06-20T01:07:00Z">
              <w:r w:rsidRPr="006A6394">
                <w:t>DETACH ACCEPT received</w:t>
              </w:r>
            </w:ins>
          </w:p>
        </w:tc>
        <w:tc>
          <w:tcPr>
            <w:tcW w:w="1700" w:type="dxa"/>
          </w:tcPr>
          <w:p w14:paraId="0BBA981B" w14:textId="77777777" w:rsidR="00BF742D" w:rsidRPr="006A6394" w:rsidRDefault="00BF742D" w:rsidP="00C20DFE">
            <w:pPr>
              <w:pStyle w:val="TAL"/>
              <w:rPr>
                <w:ins w:id="8832" w:author="24.301_CR3900_(Rel-18)_SAES18" w:date="2023-06-20T01:07:00Z"/>
              </w:rPr>
            </w:pPr>
            <w:ins w:id="8833" w:author="24.301_CR3900_(Rel-18)_SAES18" w:date="2023-06-20T01:07:00Z">
              <w:r w:rsidRPr="006A6394">
                <w:t>Retransmission of DETACH REQUEST</w:t>
              </w:r>
            </w:ins>
          </w:p>
        </w:tc>
      </w:tr>
      <w:tr w:rsidR="00BF742D" w:rsidRPr="006A6394" w14:paraId="76A7F72C" w14:textId="77777777" w:rsidTr="00C20DFE">
        <w:trPr>
          <w:cantSplit/>
          <w:tblHeader/>
          <w:jc w:val="center"/>
          <w:ins w:id="8834" w:author="24.301_CR3900_(Rel-18)_SAES18" w:date="2023-06-20T01:07:00Z"/>
        </w:trPr>
        <w:tc>
          <w:tcPr>
            <w:tcW w:w="992" w:type="dxa"/>
          </w:tcPr>
          <w:p w14:paraId="4AC50E43" w14:textId="77777777" w:rsidR="00BF742D" w:rsidRPr="006A6394" w:rsidRDefault="00BF742D" w:rsidP="00C20DFE">
            <w:pPr>
              <w:pStyle w:val="TAC"/>
              <w:rPr>
                <w:ins w:id="8835" w:author="24.301_CR3900_(Rel-18)_SAES18" w:date="2023-06-20T01:07:00Z"/>
              </w:rPr>
            </w:pPr>
            <w:ins w:id="8836" w:author="24.301_CR3900_(Rel-18)_SAES18" w:date="2023-06-20T01:07:00Z">
              <w:r w:rsidRPr="006A6394">
                <w:t>T3423</w:t>
              </w:r>
            </w:ins>
          </w:p>
        </w:tc>
        <w:tc>
          <w:tcPr>
            <w:tcW w:w="992" w:type="dxa"/>
          </w:tcPr>
          <w:p w14:paraId="04C100A0" w14:textId="77777777" w:rsidR="00BF742D" w:rsidRPr="006A6394" w:rsidRDefault="00BF742D" w:rsidP="00C20DFE">
            <w:pPr>
              <w:pStyle w:val="TAL"/>
              <w:rPr>
                <w:ins w:id="8837" w:author="24.301_CR3900_(Rel-18)_SAES18" w:date="2023-06-20T01:07:00Z"/>
              </w:rPr>
            </w:pPr>
            <w:ins w:id="8838" w:author="24.301_CR3900_(Rel-18)_SAES18" w:date="2023-06-20T01:07:00Z">
              <w:r w:rsidRPr="006A6394">
                <w:t>NOTE 3</w:t>
              </w:r>
            </w:ins>
          </w:p>
        </w:tc>
        <w:tc>
          <w:tcPr>
            <w:tcW w:w="1560" w:type="dxa"/>
          </w:tcPr>
          <w:p w14:paraId="7B41BD42" w14:textId="77777777" w:rsidR="00BF742D" w:rsidRPr="006A6394" w:rsidRDefault="00BF742D" w:rsidP="00C20DFE">
            <w:pPr>
              <w:pStyle w:val="TAC"/>
              <w:rPr>
                <w:ins w:id="8839" w:author="24.301_CR3900_(Rel-18)_SAES18" w:date="2023-06-20T01:07:00Z"/>
              </w:rPr>
            </w:pPr>
            <w:ins w:id="8840" w:author="24.301_CR3900_(Rel-18)_SAES18" w:date="2023-06-20T01:07:00Z">
              <w:r w:rsidRPr="006A6394">
                <w:t>EMM-REGISTERED</w:t>
              </w:r>
            </w:ins>
          </w:p>
        </w:tc>
        <w:tc>
          <w:tcPr>
            <w:tcW w:w="2693" w:type="dxa"/>
          </w:tcPr>
          <w:p w14:paraId="24068397" w14:textId="77777777" w:rsidR="00BF742D" w:rsidRPr="006A6394" w:rsidRDefault="00BF742D" w:rsidP="00C20DFE">
            <w:pPr>
              <w:pStyle w:val="TAL"/>
              <w:rPr>
                <w:ins w:id="8841" w:author="24.301_CR3900_(Rel-18)_SAES18" w:date="2023-06-20T01:07:00Z"/>
              </w:rPr>
            </w:pPr>
            <w:ins w:id="8842" w:author="24.301_CR3900_(Rel-18)_SAES18" w:date="2023-06-20T01:07:00Z">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ins>
          </w:p>
          <w:p w14:paraId="28F30003" w14:textId="77777777" w:rsidR="00BF742D" w:rsidRPr="006A6394" w:rsidRDefault="00BF742D" w:rsidP="00C20DFE">
            <w:pPr>
              <w:pStyle w:val="TAL"/>
              <w:rPr>
                <w:ins w:id="8843" w:author="24.301_CR3900_(Rel-18)_SAES18" w:date="2023-06-20T01:07:00Z"/>
              </w:rPr>
            </w:pPr>
            <w:ins w:id="8844" w:author="24.301_CR3900_(Rel-18)_SAES18" w:date="2023-06-20T01:07:00Z">
              <w:r w:rsidRPr="006A6394">
                <w:t>- EMM-REGISTERED.NO-CELL-AVAILABLE;</w:t>
              </w:r>
            </w:ins>
          </w:p>
          <w:p w14:paraId="0D5449DC" w14:textId="77777777" w:rsidR="00BF742D" w:rsidRPr="006A6394" w:rsidRDefault="00BF742D" w:rsidP="00C20DFE">
            <w:pPr>
              <w:pStyle w:val="TAL"/>
              <w:rPr>
                <w:ins w:id="8845" w:author="24.301_CR3900_(Rel-18)_SAES18" w:date="2023-06-20T01:07:00Z"/>
              </w:rPr>
            </w:pPr>
            <w:ins w:id="8846" w:author="24.301_CR3900_(Rel-18)_SAES18" w:date="2023-06-20T01:07:00Z">
              <w:r w:rsidRPr="006A6394">
                <w:t xml:space="preserve">- </w:t>
              </w:r>
              <w:r w:rsidRPr="006A6394">
                <w:rPr>
                  <w:lang w:eastAsia="zh-CN"/>
                </w:rPr>
                <w:t>EMM-REGISTERED.PLMN-SEARCH;</w:t>
              </w:r>
            </w:ins>
          </w:p>
          <w:p w14:paraId="75A23D6F" w14:textId="77777777" w:rsidR="00BF742D" w:rsidRPr="006A6394" w:rsidRDefault="00BF742D" w:rsidP="00C20DFE">
            <w:pPr>
              <w:pStyle w:val="TAL"/>
              <w:rPr>
                <w:ins w:id="8847" w:author="24.301_CR3900_(Rel-18)_SAES18" w:date="2023-06-20T01:07:00Z"/>
              </w:rPr>
            </w:pPr>
            <w:ins w:id="8848" w:author="24.301_CR3900_(Rel-18)_SAES18" w:date="2023-06-20T01:07:00Z">
              <w:r w:rsidRPr="006A6394">
                <w:t>-</w:t>
              </w:r>
              <w:r w:rsidRPr="006A6394">
                <w:rPr>
                  <w:lang w:eastAsia="zh-CN"/>
                </w:rPr>
                <w:t>EMM-REGISTERED.UPDATE-NEEDED; or</w:t>
              </w:r>
            </w:ins>
          </w:p>
          <w:p w14:paraId="6C1BB439" w14:textId="77777777" w:rsidR="00BF742D" w:rsidRPr="006A6394" w:rsidRDefault="00BF742D" w:rsidP="00C20DFE">
            <w:pPr>
              <w:pStyle w:val="TAL"/>
              <w:rPr>
                <w:ins w:id="8849" w:author="24.301_CR3900_(Rel-18)_SAES18" w:date="2023-06-20T01:07:00Z"/>
              </w:rPr>
            </w:pPr>
            <w:ins w:id="8850" w:author="24.301_CR3900_(Rel-18)_SAES18" w:date="2023-06-20T01:07:00Z">
              <w:r w:rsidRPr="006A6394">
                <w:t>-</w:t>
              </w:r>
              <w:r w:rsidRPr="006A6394">
                <w:rPr>
                  <w:lang w:eastAsia="zh-CN"/>
                </w:rPr>
                <w:t>EMM-REGISTERED.LIMITED-SERVICE.</w:t>
              </w:r>
            </w:ins>
          </w:p>
        </w:tc>
        <w:tc>
          <w:tcPr>
            <w:tcW w:w="1701" w:type="dxa"/>
          </w:tcPr>
          <w:p w14:paraId="7DDDD3EF" w14:textId="77777777" w:rsidR="00BF742D" w:rsidRPr="006A6394" w:rsidRDefault="00BF742D" w:rsidP="00C20DFE">
            <w:pPr>
              <w:pStyle w:val="TAL"/>
              <w:rPr>
                <w:ins w:id="8851" w:author="24.301_CR3900_(Rel-18)_SAES18" w:date="2023-06-20T01:07:00Z"/>
              </w:rPr>
            </w:pPr>
            <w:ins w:id="8852" w:author="24.301_CR3900_(Rel-18)_SAES18" w:date="2023-06-20T01:07:00Z">
              <w:r w:rsidRPr="006A6394">
                <w:t>When entering state EMM-DEREGISTERED or when entering EMM-CONNECTED mode.</w:t>
              </w:r>
            </w:ins>
          </w:p>
        </w:tc>
        <w:tc>
          <w:tcPr>
            <w:tcW w:w="1700" w:type="dxa"/>
          </w:tcPr>
          <w:p w14:paraId="421860F3" w14:textId="77777777" w:rsidR="00BF742D" w:rsidRPr="006A6394" w:rsidRDefault="00BF742D" w:rsidP="00C20DFE">
            <w:pPr>
              <w:pStyle w:val="TAL"/>
              <w:rPr>
                <w:ins w:id="8853" w:author="24.301_CR3900_(Rel-18)_SAES18" w:date="2023-06-20T01:07:00Z"/>
              </w:rPr>
            </w:pPr>
            <w:ins w:id="8854" w:author="24.301_CR3900_(Rel-18)_SAES18" w:date="2023-06-20T01:07:00Z">
              <w:r w:rsidRPr="006A6394">
                <w:t>Set TIN to "</w:t>
              </w:r>
              <w:r w:rsidRPr="006A6394">
                <w:rPr>
                  <w:lang w:eastAsia="zh-CN"/>
                </w:rPr>
                <w:t>P</w:t>
              </w:r>
              <w:r w:rsidRPr="006A6394">
                <w:rPr>
                  <w:lang w:eastAsia="zh-CN"/>
                </w:rPr>
                <w:noBreakHyphen/>
                <w:t>TMSI</w:t>
              </w:r>
              <w:r w:rsidRPr="006A6394">
                <w:t>".</w:t>
              </w:r>
            </w:ins>
          </w:p>
          <w:p w14:paraId="3C4C1E1F" w14:textId="77777777" w:rsidR="00BF742D" w:rsidRPr="006A6394" w:rsidRDefault="00BF742D" w:rsidP="00C20DFE">
            <w:pPr>
              <w:pStyle w:val="TAL"/>
              <w:rPr>
                <w:ins w:id="8855" w:author="24.301_CR3900_(Rel-18)_SAES18" w:date="2023-06-20T01:07:00Z"/>
                <w:lang w:eastAsia="zh-CN"/>
              </w:rPr>
            </w:pPr>
            <w:ins w:id="8856" w:author="24.301_CR3900_(Rel-18)_SAES18" w:date="2023-06-20T01:07:00Z">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ins>
          </w:p>
          <w:p w14:paraId="4F2C6EEA" w14:textId="77777777" w:rsidR="00BF742D" w:rsidRPr="006A6394" w:rsidRDefault="00BF742D" w:rsidP="00C20DFE">
            <w:pPr>
              <w:pStyle w:val="TAL"/>
              <w:rPr>
                <w:ins w:id="8857" w:author="24.301_CR3900_(Rel-18)_SAES18" w:date="2023-06-20T01:07:00Z"/>
              </w:rPr>
            </w:pPr>
          </w:p>
        </w:tc>
      </w:tr>
      <w:tr w:rsidR="00BF742D" w:rsidRPr="006A6394" w14:paraId="238CFA8C" w14:textId="77777777" w:rsidTr="00C20DFE">
        <w:trPr>
          <w:cantSplit/>
          <w:tblHeader/>
          <w:jc w:val="center"/>
          <w:ins w:id="8858" w:author="24.301_CR3900_(Rel-18)_SAES18" w:date="2023-06-20T01:07:00Z"/>
        </w:trPr>
        <w:tc>
          <w:tcPr>
            <w:tcW w:w="992" w:type="dxa"/>
          </w:tcPr>
          <w:p w14:paraId="24C24FF7" w14:textId="77777777" w:rsidR="00BF742D" w:rsidRPr="006A6394" w:rsidRDefault="00BF742D" w:rsidP="00C20DFE">
            <w:pPr>
              <w:pStyle w:val="TAC"/>
              <w:rPr>
                <w:ins w:id="8859" w:author="24.301_CR3900_(Rel-18)_SAES18" w:date="2023-06-20T01:07:00Z"/>
              </w:rPr>
            </w:pPr>
            <w:ins w:id="8860" w:author="24.301_CR3900_(Rel-18)_SAES18" w:date="2023-06-20T01:07:00Z">
              <w:r w:rsidRPr="006A6394">
                <w:t>T3430</w:t>
              </w:r>
            </w:ins>
          </w:p>
        </w:tc>
        <w:tc>
          <w:tcPr>
            <w:tcW w:w="992" w:type="dxa"/>
          </w:tcPr>
          <w:p w14:paraId="4D828FAB" w14:textId="77777777" w:rsidR="00BF742D" w:rsidRPr="006A6394" w:rsidRDefault="00BF742D" w:rsidP="00C20DFE">
            <w:pPr>
              <w:pStyle w:val="TAL"/>
              <w:rPr>
                <w:ins w:id="8861" w:author="24.301_CR3900_(Rel-18)_SAES18" w:date="2023-06-20T01:07:00Z"/>
              </w:rPr>
            </w:pPr>
            <w:ins w:id="8862" w:author="24.301_CR3900_(Rel-18)_SAES18" w:date="2023-06-20T01:07:00Z">
              <w:r w:rsidRPr="006A6394">
                <w:t>15s</w:t>
              </w:r>
              <w:r w:rsidRPr="006A6394">
                <w:br/>
                <w:t>NOTE 7</w:t>
              </w:r>
              <w:r w:rsidRPr="006A6394">
                <w:br/>
                <w:t>NOTE 8</w:t>
              </w:r>
            </w:ins>
          </w:p>
          <w:p w14:paraId="24CE8444" w14:textId="77777777" w:rsidR="00BF742D" w:rsidRDefault="00BF742D" w:rsidP="00C20DFE">
            <w:pPr>
              <w:pStyle w:val="TAL"/>
              <w:rPr>
                <w:ins w:id="8863" w:author="24.301_CR3900_(Rel-18)_SAES18" w:date="2023-06-20T01:07:00Z"/>
              </w:rPr>
            </w:pPr>
            <w:ins w:id="8864" w:author="24.301_CR3900_(Rel-18)_SAES18" w:date="2023-06-20T01:07:00Z">
              <w:r w:rsidRPr="006A6394">
                <w:t>In WB-S1/CE mode, 77s</w:t>
              </w:r>
            </w:ins>
          </w:p>
          <w:p w14:paraId="21B4E2D2" w14:textId="77777777" w:rsidR="00BF742D" w:rsidRPr="006A6394" w:rsidRDefault="00BF742D" w:rsidP="00C20DFE">
            <w:pPr>
              <w:pStyle w:val="TAL"/>
              <w:rPr>
                <w:ins w:id="8865" w:author="24.301_CR3900_(Rel-18)_SAES18" w:date="2023-06-20T01:07:00Z"/>
              </w:rPr>
            </w:pPr>
            <w:ins w:id="8866" w:author="24.301_CR3900_(Rel-18)_SAES18" w:date="2023-06-20T01:07:00Z">
              <w:r>
                <w:t>NOTE 15</w:t>
              </w:r>
            </w:ins>
          </w:p>
        </w:tc>
        <w:tc>
          <w:tcPr>
            <w:tcW w:w="1560" w:type="dxa"/>
          </w:tcPr>
          <w:p w14:paraId="336E5C05" w14:textId="77777777" w:rsidR="00BF742D" w:rsidRPr="006A6394" w:rsidRDefault="00BF742D" w:rsidP="00C20DFE">
            <w:pPr>
              <w:pStyle w:val="TAC"/>
              <w:rPr>
                <w:ins w:id="8867" w:author="24.301_CR3900_(Rel-18)_SAES18" w:date="2023-06-20T01:07:00Z"/>
              </w:rPr>
            </w:pPr>
            <w:ins w:id="8868" w:author="24.301_CR3900_(Rel-18)_SAES18" w:date="2023-06-20T01:07:00Z">
              <w:r w:rsidRPr="006A6394">
                <w:t>EMM-TRACKING-AREA-UPDATING-INITIATED</w:t>
              </w:r>
            </w:ins>
          </w:p>
        </w:tc>
        <w:tc>
          <w:tcPr>
            <w:tcW w:w="2693" w:type="dxa"/>
          </w:tcPr>
          <w:p w14:paraId="2BCCFB77" w14:textId="77777777" w:rsidR="00BF742D" w:rsidRPr="006A6394" w:rsidRDefault="00BF742D" w:rsidP="00C20DFE">
            <w:pPr>
              <w:pStyle w:val="TAL"/>
              <w:rPr>
                <w:ins w:id="8869" w:author="24.301_CR3900_(Rel-18)_SAES18" w:date="2023-06-20T01:07:00Z"/>
              </w:rPr>
            </w:pPr>
            <w:ins w:id="8870" w:author="24.301_CR3900_(Rel-18)_SAES18" w:date="2023-06-20T01:07:00Z">
              <w:r w:rsidRPr="006A6394">
                <w:t>TRACKING AREA UPDATE REQUEST sent</w:t>
              </w:r>
            </w:ins>
          </w:p>
        </w:tc>
        <w:tc>
          <w:tcPr>
            <w:tcW w:w="1701" w:type="dxa"/>
          </w:tcPr>
          <w:p w14:paraId="71D7E14A" w14:textId="77777777" w:rsidR="00BF742D" w:rsidRPr="006A6394" w:rsidRDefault="00BF742D" w:rsidP="00C20DFE">
            <w:pPr>
              <w:pStyle w:val="TAL"/>
              <w:rPr>
                <w:ins w:id="8871" w:author="24.301_CR3900_(Rel-18)_SAES18" w:date="2023-06-20T01:07:00Z"/>
              </w:rPr>
            </w:pPr>
            <w:ins w:id="8872" w:author="24.301_CR3900_(Rel-18)_SAES18" w:date="2023-06-20T01:07:00Z">
              <w:r w:rsidRPr="006A6394">
                <w:t>TRACKING AREA UPDATE ACCEPT received</w:t>
              </w:r>
            </w:ins>
          </w:p>
          <w:p w14:paraId="01EAC4A7" w14:textId="77777777" w:rsidR="00BF742D" w:rsidRPr="006A6394" w:rsidRDefault="00BF742D" w:rsidP="00C20DFE">
            <w:pPr>
              <w:pStyle w:val="TAL"/>
              <w:rPr>
                <w:ins w:id="8873" w:author="24.301_CR3900_(Rel-18)_SAES18" w:date="2023-06-20T01:07:00Z"/>
              </w:rPr>
            </w:pPr>
            <w:ins w:id="8874" w:author="24.301_CR3900_(Rel-18)_SAES18" w:date="2023-06-20T01:07:00Z">
              <w:r w:rsidRPr="006A6394">
                <w:t>TRACKING AREA UPDATE REJECT received</w:t>
              </w:r>
            </w:ins>
          </w:p>
        </w:tc>
        <w:tc>
          <w:tcPr>
            <w:tcW w:w="1700" w:type="dxa"/>
          </w:tcPr>
          <w:p w14:paraId="2686FC62" w14:textId="77777777" w:rsidR="00BF742D" w:rsidRPr="006A6394" w:rsidRDefault="00BF742D" w:rsidP="00C20DFE">
            <w:pPr>
              <w:pStyle w:val="TAL"/>
              <w:rPr>
                <w:ins w:id="8875" w:author="24.301_CR3900_(Rel-18)_SAES18" w:date="2023-06-20T01:07:00Z"/>
              </w:rPr>
            </w:pPr>
            <w:ins w:id="8876" w:author="24.301_CR3900_(Rel-18)_SAES18" w:date="2023-06-20T01:07:00Z">
              <w:r w:rsidRPr="006A6394">
                <w:t>Start T3411 or T3402 as described in clause 5.5.3.2.6</w:t>
              </w:r>
            </w:ins>
          </w:p>
        </w:tc>
      </w:tr>
      <w:tr w:rsidR="00BF742D" w:rsidRPr="006A6394" w14:paraId="2D4E50D9" w14:textId="77777777" w:rsidTr="00C20DFE">
        <w:trPr>
          <w:cantSplit/>
          <w:tblHeader/>
          <w:jc w:val="center"/>
          <w:ins w:id="8877" w:author="24.301_CR3900_(Rel-18)_SAES18" w:date="2023-06-20T01:07:00Z"/>
        </w:trPr>
        <w:tc>
          <w:tcPr>
            <w:tcW w:w="992" w:type="dxa"/>
            <w:vMerge w:val="restart"/>
          </w:tcPr>
          <w:p w14:paraId="72748727" w14:textId="77777777" w:rsidR="00BF742D" w:rsidRPr="006A6394" w:rsidRDefault="00BF742D" w:rsidP="00C20DFE">
            <w:pPr>
              <w:pStyle w:val="TAC"/>
              <w:rPr>
                <w:ins w:id="8878" w:author="24.301_CR3900_(Rel-18)_SAES18" w:date="2023-06-20T01:07:00Z"/>
              </w:rPr>
            </w:pPr>
            <w:ins w:id="8879" w:author="24.301_CR3900_(Rel-18)_SAES18" w:date="2023-06-20T01:07:00Z">
              <w:r w:rsidRPr="006A6394">
                <w:lastRenderedPageBreak/>
                <w:t>T3440</w:t>
              </w:r>
            </w:ins>
          </w:p>
        </w:tc>
        <w:tc>
          <w:tcPr>
            <w:tcW w:w="992" w:type="dxa"/>
            <w:vMerge w:val="restart"/>
          </w:tcPr>
          <w:p w14:paraId="7B71C924" w14:textId="77777777" w:rsidR="00BF742D" w:rsidRDefault="00BF742D" w:rsidP="00C20DFE">
            <w:pPr>
              <w:pStyle w:val="TAL"/>
              <w:rPr>
                <w:ins w:id="8880" w:author="24.301_CR3900_(Rel-18)_SAES18" w:date="2023-06-20T01:07:00Z"/>
              </w:rPr>
            </w:pPr>
            <w:ins w:id="8881" w:author="24.301_CR3900_(Rel-18)_SAES18" w:date="2023-06-20T01:07:00Z">
              <w:r w:rsidRPr="006A6394">
                <w:t>10s</w:t>
              </w:r>
            </w:ins>
          </w:p>
          <w:p w14:paraId="573E7285" w14:textId="77777777" w:rsidR="00BF742D" w:rsidRPr="008124BD" w:rsidRDefault="00BF742D" w:rsidP="00C20DFE">
            <w:pPr>
              <w:pStyle w:val="TAL"/>
              <w:rPr>
                <w:ins w:id="8882" w:author="24.301_CR3900_(Rel-18)_SAES18" w:date="2023-06-20T01:07:00Z"/>
              </w:rPr>
            </w:pPr>
            <w:ins w:id="8883" w:author="24.301_CR3900_(Rel-18)_SAES18" w:date="2023-06-20T01:07:00Z">
              <w:r w:rsidRPr="008124BD">
                <w:t>NOTE 7</w:t>
              </w:r>
              <w:r>
                <w:t xml:space="preserve"> (applicable to case k) in clause</w:t>
              </w:r>
              <w:r w:rsidRPr="00913BB3">
                <w:t> 5.3.1.</w:t>
              </w:r>
              <w:r>
                <w:t>2.1)</w:t>
              </w:r>
            </w:ins>
          </w:p>
          <w:p w14:paraId="11BC4FAE" w14:textId="77777777" w:rsidR="00BF742D" w:rsidRPr="008124BD" w:rsidRDefault="00BF742D" w:rsidP="00C20DFE">
            <w:pPr>
              <w:pStyle w:val="TAL"/>
              <w:rPr>
                <w:ins w:id="8884" w:author="24.301_CR3900_(Rel-18)_SAES18" w:date="2023-06-20T01:07:00Z"/>
              </w:rPr>
            </w:pPr>
            <w:ins w:id="8885" w:author="24.301_CR3900_(Rel-18)_SAES18" w:date="2023-06-20T01:07:00Z">
              <w:r w:rsidRPr="008124BD">
                <w:t>NOTE 8</w:t>
              </w:r>
            </w:ins>
          </w:p>
          <w:p w14:paraId="00498741" w14:textId="77777777" w:rsidR="00BF742D" w:rsidRDefault="00BF742D" w:rsidP="00C20DFE">
            <w:pPr>
              <w:pStyle w:val="TAL"/>
              <w:rPr>
                <w:ins w:id="8886" w:author="24.301_CR3900_(Rel-18)_SAES18" w:date="2023-06-20T01:07:00Z"/>
              </w:rPr>
            </w:pPr>
            <w:ins w:id="8887" w:author="24.301_CR3900_(Rel-18)_SAES18" w:date="2023-06-20T01:07:00Z">
              <w:r>
                <w:t>In WB-S1/CE mode, 34</w:t>
              </w:r>
              <w:r w:rsidRPr="008124BD">
                <w:t>s</w:t>
              </w:r>
              <w:r>
                <w:t xml:space="preserve"> (applicable to case k) in clause 5.3.1.2.1)</w:t>
              </w:r>
            </w:ins>
          </w:p>
          <w:p w14:paraId="1FD66F34" w14:textId="77777777" w:rsidR="00BF742D" w:rsidRDefault="00BF742D" w:rsidP="00C20DFE">
            <w:pPr>
              <w:pStyle w:val="TAL"/>
              <w:rPr>
                <w:ins w:id="8888" w:author="24.301_CR3900_(Rel-18)_SAES18" w:date="2023-06-20T01:07:00Z"/>
                <w:lang w:eastAsia="zh-TW"/>
              </w:rPr>
            </w:pPr>
            <w:ins w:id="8889" w:author="24.301_CR3900_(Rel-18)_SAES18" w:date="2023-06-20T01:07:00Z">
              <w:r w:rsidRPr="006A6394">
                <w:t>NOTE </w:t>
              </w:r>
              <w:r w:rsidRPr="006A6394">
                <w:rPr>
                  <w:lang w:eastAsia="zh-TW"/>
                </w:rPr>
                <w:t>14</w:t>
              </w:r>
            </w:ins>
          </w:p>
          <w:p w14:paraId="0074E647" w14:textId="77777777" w:rsidR="00BF742D" w:rsidRPr="006A6394" w:rsidRDefault="00BF742D" w:rsidP="00C20DFE">
            <w:pPr>
              <w:pStyle w:val="TAL"/>
              <w:rPr>
                <w:ins w:id="8890" w:author="24.301_CR3900_(Rel-18)_SAES18" w:date="2023-06-20T01:07:00Z"/>
              </w:rPr>
            </w:pPr>
            <w:ins w:id="8891" w:author="24.301_CR3900_(Rel-18)_SAES18" w:date="2023-06-20T01:07:00Z">
              <w:r>
                <w:rPr>
                  <w:lang w:eastAsia="zh-TW"/>
                </w:rPr>
                <w:t>NOTE 15</w:t>
              </w:r>
            </w:ins>
          </w:p>
        </w:tc>
        <w:tc>
          <w:tcPr>
            <w:tcW w:w="1560" w:type="dxa"/>
          </w:tcPr>
          <w:p w14:paraId="1FB2DF20" w14:textId="77777777" w:rsidR="00BF742D" w:rsidRPr="006A6394" w:rsidRDefault="00BF742D" w:rsidP="00C20DFE">
            <w:pPr>
              <w:pStyle w:val="TAC"/>
              <w:rPr>
                <w:ins w:id="8892" w:author="24.301_CR3900_(Rel-18)_SAES18" w:date="2023-06-20T01:07:00Z"/>
              </w:rPr>
            </w:pPr>
            <w:ins w:id="8893" w:author="24.301_CR3900_(Rel-18)_SAES18" w:date="2023-06-20T01:07:00Z">
              <w:r w:rsidRPr="006A6394">
                <w:t>EMM-DEREGISTERED EMM-REGISTERED</w:t>
              </w:r>
            </w:ins>
          </w:p>
          <w:p w14:paraId="2C26A458" w14:textId="77777777" w:rsidR="00BF742D" w:rsidRPr="006A6394" w:rsidRDefault="00BF742D" w:rsidP="00C20DFE">
            <w:pPr>
              <w:pStyle w:val="TAC"/>
              <w:rPr>
                <w:ins w:id="8894" w:author="24.301_CR3900_(Rel-18)_SAES18" w:date="2023-06-20T01:07:00Z"/>
              </w:rPr>
            </w:pPr>
          </w:p>
        </w:tc>
        <w:tc>
          <w:tcPr>
            <w:tcW w:w="2693" w:type="dxa"/>
          </w:tcPr>
          <w:p w14:paraId="617BA184" w14:textId="77777777" w:rsidR="00BF742D" w:rsidRPr="006A6394" w:rsidRDefault="00BF742D" w:rsidP="00C20DFE">
            <w:pPr>
              <w:pStyle w:val="TAL"/>
              <w:rPr>
                <w:ins w:id="8895" w:author="24.301_CR3900_(Rel-18)_SAES18" w:date="2023-06-20T01:07:00Z"/>
              </w:rPr>
            </w:pPr>
            <w:ins w:id="8896" w:author="24.301_CR3900_(Rel-18)_SAES18" w:date="2023-06-20T01:07:00Z">
              <w:r w:rsidRPr="006A6394">
                <w:t>ATTACH REJECT, DETACH REQUEST, TRACKING AREA UPDATE REJECT with any of the EMM cause #3, #6, #7, #8, #11, #12, #13, #14</w:t>
              </w:r>
              <w:r w:rsidRPr="006A6394">
                <w:rPr>
                  <w:lang w:eastAsia="zh-CN"/>
                </w:rPr>
                <w:t>,</w:t>
              </w:r>
              <w:r w:rsidRPr="006A6394">
                <w:t xml:space="preserve"> #15,</w:t>
              </w:r>
              <w:r>
                <w:t xml:space="preserve"> #22,</w:t>
              </w:r>
              <w:r w:rsidRPr="006A6394">
                <w:t xml:space="preserve"> #25, #31</w:t>
              </w:r>
              <w:r>
                <w:t>,</w:t>
              </w:r>
              <w:r w:rsidRPr="006A6394">
                <w:rPr>
                  <w:lang w:eastAsia="zh-CN"/>
                </w:rPr>
                <w:t xml:space="preserve"> #35</w:t>
              </w:r>
              <w:r>
                <w:rPr>
                  <w:rFonts w:hint="eastAsia"/>
                  <w:lang w:eastAsia="zh-CN"/>
                </w:rPr>
                <w:t>,</w:t>
              </w:r>
              <w:r>
                <w:rPr>
                  <w:lang w:eastAsia="zh-CN"/>
                </w:rPr>
                <w:t xml:space="preserve"> </w:t>
              </w:r>
              <w:del w:id="8897" w:author="Leah" w:date="2023-05-10T22:20:00Z">
                <w:r w:rsidDel="007378BA">
                  <w:rPr>
                    <w:lang w:eastAsia="zh-CN"/>
                  </w:rPr>
                  <w:delText xml:space="preserve">or </w:delText>
                </w:r>
              </w:del>
              <w:r>
                <w:rPr>
                  <w:lang w:eastAsia="zh-CN"/>
                </w:rPr>
                <w:t>#42 or #78</w:t>
              </w:r>
            </w:ins>
          </w:p>
          <w:p w14:paraId="5EF02978" w14:textId="77777777" w:rsidR="00BF742D" w:rsidRPr="006A6394" w:rsidRDefault="00BF742D" w:rsidP="00C20DFE">
            <w:pPr>
              <w:pStyle w:val="TAL"/>
              <w:rPr>
                <w:ins w:id="8898" w:author="24.301_CR3900_(Rel-18)_SAES18" w:date="2023-06-20T01:07:00Z"/>
              </w:rPr>
            </w:pPr>
            <w:ins w:id="8899" w:author="24.301_CR3900_(Rel-18)_SAES18" w:date="2023-06-20T01:07:00Z">
              <w:r w:rsidRPr="006A6394">
                <w:t>SERVICE REJECT received with any of the EMM cause #3, #6, #7, #8, #11, #12, #13</w:t>
              </w:r>
              <w:r w:rsidRPr="006A6394">
                <w:rPr>
                  <w:lang w:eastAsia="zh-CN"/>
                </w:rPr>
                <w:t>,</w:t>
              </w:r>
              <w:r w:rsidRPr="006A6394">
                <w:t xml:space="preserve"> #15,</w:t>
              </w:r>
              <w:r>
                <w:t xml:space="preserve"> #22,</w:t>
              </w:r>
              <w:r w:rsidRPr="006A6394">
                <w:t xml:space="preserve"> #25, #31, #35</w:t>
              </w:r>
              <w:r>
                <w:t>,</w:t>
              </w:r>
              <w:r w:rsidRPr="006A6394">
                <w:rPr>
                  <w:lang w:eastAsia="zh-CN"/>
                </w:rPr>
                <w:t xml:space="preserve"> #39</w:t>
              </w:r>
              <w:r>
                <w:rPr>
                  <w:lang w:eastAsia="zh-CN"/>
                </w:rPr>
                <w:t xml:space="preserve">, </w:t>
              </w:r>
              <w:del w:id="8900" w:author="Leah" w:date="2023-05-10T22:20:00Z">
                <w:r w:rsidDel="007378BA">
                  <w:rPr>
                    <w:lang w:eastAsia="zh-CN"/>
                  </w:rPr>
                  <w:delText xml:space="preserve">or </w:delText>
                </w:r>
              </w:del>
              <w:r>
                <w:rPr>
                  <w:lang w:eastAsia="zh-CN"/>
                </w:rPr>
                <w:t>#42 or #78</w:t>
              </w:r>
            </w:ins>
          </w:p>
          <w:p w14:paraId="3E73C0F4" w14:textId="77777777" w:rsidR="00BF742D" w:rsidRPr="006A6394" w:rsidRDefault="00BF742D" w:rsidP="00C20DFE">
            <w:pPr>
              <w:pStyle w:val="TAL"/>
              <w:rPr>
                <w:ins w:id="8901" w:author="24.301_CR3900_(Rel-18)_SAES18" w:date="2023-06-20T01:07:00Z"/>
                <w:lang w:eastAsia="zh-CN"/>
              </w:rPr>
            </w:pPr>
            <w:ins w:id="8902" w:author="24.301_CR3900_(Rel-18)_SAES18" w:date="2023-06-20T01:07:00Z">
              <w:r w:rsidRPr="006A6394">
                <w:t>TRACKING AREA UPDATE ACCEPT described in clause 5.3.1.2.1 case b)DETACH ACCEPT received after the UE sent DETACH REQUEST with detach type to "IMSI detach"</w:t>
              </w:r>
            </w:ins>
          </w:p>
          <w:p w14:paraId="79BE1ABE" w14:textId="77777777" w:rsidR="00BF742D" w:rsidRPr="006A6394" w:rsidRDefault="00BF742D" w:rsidP="00C20DFE">
            <w:pPr>
              <w:pStyle w:val="TAL"/>
              <w:rPr>
                <w:ins w:id="8903" w:author="24.301_CR3900_(Rel-18)_SAES18" w:date="2023-06-20T01:07:00Z"/>
                <w:lang w:eastAsia="zh-CN"/>
              </w:rPr>
            </w:pPr>
            <w:ins w:id="8904" w:author="24.301_CR3900_(Rel-18)_SAES18" w:date="2023-06-20T01:07:00Z">
              <w:r w:rsidRPr="006A6394">
                <w:rPr>
                  <w:lang w:eastAsia="zh-CN"/>
                </w:rPr>
                <w:t>Upon receipt of ESM DATA TRANSPORT message as described in clause 5.3.1.2.1 (NOTE 9)</w:t>
              </w:r>
            </w:ins>
          </w:p>
          <w:p w14:paraId="0D14DD84" w14:textId="77777777" w:rsidR="00BF742D" w:rsidRPr="006A6394" w:rsidRDefault="00BF742D" w:rsidP="00C20DFE">
            <w:pPr>
              <w:pStyle w:val="TAL"/>
              <w:rPr>
                <w:ins w:id="8905" w:author="24.301_CR3900_(Rel-18)_SAES18" w:date="2023-06-20T01:07:00Z"/>
                <w:lang w:eastAsia="zh-CN"/>
              </w:rPr>
            </w:pPr>
            <w:ins w:id="8906" w:author="24.301_CR3900_(Rel-18)_SAES18" w:date="2023-06-20T01:07:00Z">
              <w:r w:rsidRPr="006A6394">
                <w:rPr>
                  <w:lang w:eastAsia="zh-CN"/>
                </w:rPr>
                <w:t>AUTHENTICATION REJECT received</w:t>
              </w:r>
            </w:ins>
          </w:p>
          <w:p w14:paraId="7482D968" w14:textId="77777777" w:rsidR="00BF742D" w:rsidRDefault="00BF742D" w:rsidP="00C20DFE">
            <w:pPr>
              <w:pStyle w:val="TAL"/>
              <w:rPr>
                <w:ins w:id="8907" w:author="24.301_CR3900_(Rel-18)_SAES18" w:date="2023-06-20T01:07:00Z"/>
              </w:rPr>
            </w:pPr>
            <w:ins w:id="8908" w:author="24.301_CR3900_(Rel-18)_SAES18" w:date="2023-06-20T01:07:00Z">
              <w:r w:rsidRPr="006A6394">
                <w:t>SERVICE ACCEPT received as described in clause 5.3.1.2.1 case j)</w:t>
              </w:r>
            </w:ins>
          </w:p>
          <w:p w14:paraId="5ADB5D6C" w14:textId="77777777" w:rsidR="00BF742D" w:rsidRPr="006A6394" w:rsidRDefault="00BF742D" w:rsidP="00C20DFE">
            <w:pPr>
              <w:pStyle w:val="TAL"/>
              <w:rPr>
                <w:ins w:id="8909" w:author="24.301_CR3900_(Rel-18)_SAES18" w:date="2023-06-20T01:07:00Z"/>
              </w:rPr>
            </w:pPr>
            <w:ins w:id="8910" w:author="24.301_CR3900_(Rel-18)_SAES18" w:date="2023-06-20T01:07:00Z">
              <w:r>
                <w:t>DETACH</w:t>
              </w:r>
              <w:r w:rsidRPr="006A6394">
                <w:t xml:space="preserve"> ACCEPT received as described in clause 5.3.1.2.1 case </w:t>
              </w:r>
              <w:r>
                <w:t>l</w:t>
              </w:r>
              <w:r w:rsidRPr="006A6394">
                <w:t>)</w:t>
              </w:r>
            </w:ins>
          </w:p>
        </w:tc>
        <w:tc>
          <w:tcPr>
            <w:tcW w:w="1701" w:type="dxa"/>
          </w:tcPr>
          <w:p w14:paraId="2C9BCEC7" w14:textId="77777777" w:rsidR="00BF742D" w:rsidRPr="006A6394" w:rsidRDefault="00BF742D" w:rsidP="00C20DFE">
            <w:pPr>
              <w:pStyle w:val="TAL"/>
              <w:rPr>
                <w:ins w:id="8911" w:author="24.301_CR3900_(Rel-18)_SAES18" w:date="2023-06-20T01:07:00Z"/>
              </w:rPr>
            </w:pPr>
            <w:ins w:id="8912" w:author="24.301_CR3900_(Rel-18)_SAES18" w:date="2023-06-20T01:07:00Z">
              <w:r w:rsidRPr="006A6394">
                <w:t>NAS signalling connection released</w:t>
              </w:r>
            </w:ins>
          </w:p>
          <w:p w14:paraId="70587A43" w14:textId="77777777" w:rsidR="00BF742D" w:rsidRPr="006A6394" w:rsidRDefault="00BF742D" w:rsidP="00C20DFE">
            <w:pPr>
              <w:pStyle w:val="TAL"/>
              <w:rPr>
                <w:ins w:id="8913" w:author="24.301_CR3900_(Rel-18)_SAES18" w:date="2023-06-20T01:07:00Z"/>
                <w:lang w:eastAsia="zh-CN"/>
              </w:rPr>
            </w:pPr>
            <w:ins w:id="8914" w:author="24.301_CR3900_(Rel-18)_SAES18" w:date="2023-06-20T01:07:00Z">
              <w:r w:rsidRPr="006A6394">
                <w:t>Bearers have been set up or a request for PDN connection for emergency bearer services or a CS emergency call is started</w:t>
              </w:r>
            </w:ins>
          </w:p>
          <w:p w14:paraId="0D57519B" w14:textId="77777777" w:rsidR="00BF742D" w:rsidRPr="006A6394" w:rsidRDefault="00BF742D" w:rsidP="00C20DFE">
            <w:pPr>
              <w:pStyle w:val="TAL"/>
              <w:rPr>
                <w:ins w:id="8915" w:author="24.301_CR3900_(Rel-18)_SAES18" w:date="2023-06-20T01:07:00Z"/>
              </w:rPr>
            </w:pPr>
            <w:ins w:id="8916" w:author="24.301_CR3900_(Rel-18)_SAES18" w:date="2023-06-20T01:07:00Z">
              <w:r w:rsidRPr="006A6394">
                <w:rPr>
                  <w:lang w:eastAsia="zh-CN"/>
                </w:rPr>
                <w:t>Upon receipt of ESM DATA TRANSPORT message as described in clause 5.3.1.2.1 (NOTE 9)</w:t>
              </w:r>
            </w:ins>
          </w:p>
        </w:tc>
        <w:tc>
          <w:tcPr>
            <w:tcW w:w="1700" w:type="dxa"/>
          </w:tcPr>
          <w:p w14:paraId="69E2651F" w14:textId="77777777" w:rsidR="00BF742D" w:rsidRPr="006A6394" w:rsidRDefault="00BF742D" w:rsidP="00C20DFE">
            <w:pPr>
              <w:pStyle w:val="TAL"/>
              <w:rPr>
                <w:ins w:id="8917" w:author="24.301_CR3900_(Rel-18)_SAES18" w:date="2023-06-20T01:07:00Z"/>
              </w:rPr>
            </w:pPr>
            <w:ins w:id="8918" w:author="24.301_CR3900_(Rel-18)_SAES18" w:date="2023-06-20T01:07:00Z">
              <w:r w:rsidRPr="006A6394">
                <w:t>Release the NAS signalling connection for the cases a), b)</w:t>
              </w:r>
              <w:r>
                <w:t>,</w:t>
              </w:r>
              <w:r w:rsidRPr="006A6394">
                <w:t xml:space="preserve"> c) </w:t>
              </w:r>
              <w:r>
                <w:t>and l)</w:t>
              </w:r>
              <w:r w:rsidRPr="006A6394">
                <w:t>as described in clause 5.3.1.2</w:t>
              </w:r>
            </w:ins>
          </w:p>
        </w:tc>
      </w:tr>
      <w:tr w:rsidR="00BF742D" w:rsidRPr="006A6394" w14:paraId="5EB02CFF" w14:textId="77777777" w:rsidTr="00C20DFE">
        <w:trPr>
          <w:cantSplit/>
          <w:tblHeader/>
          <w:jc w:val="center"/>
          <w:ins w:id="8919" w:author="24.301_CR3900_(Rel-18)_SAES18" w:date="2023-06-20T01:07:00Z"/>
        </w:trPr>
        <w:tc>
          <w:tcPr>
            <w:tcW w:w="992" w:type="dxa"/>
            <w:vMerge/>
          </w:tcPr>
          <w:p w14:paraId="30804E9A" w14:textId="77777777" w:rsidR="00BF742D" w:rsidRPr="006A6394" w:rsidRDefault="00BF742D" w:rsidP="00C20DFE">
            <w:pPr>
              <w:pStyle w:val="TAC"/>
              <w:rPr>
                <w:ins w:id="8920" w:author="24.301_CR3900_(Rel-18)_SAES18" w:date="2023-06-20T01:07:00Z"/>
              </w:rPr>
            </w:pPr>
          </w:p>
        </w:tc>
        <w:tc>
          <w:tcPr>
            <w:tcW w:w="992" w:type="dxa"/>
            <w:vMerge/>
          </w:tcPr>
          <w:p w14:paraId="45544582" w14:textId="77777777" w:rsidR="00BF742D" w:rsidRPr="006A6394" w:rsidRDefault="00BF742D" w:rsidP="00C20DFE">
            <w:pPr>
              <w:pStyle w:val="TAL"/>
              <w:rPr>
                <w:ins w:id="8921" w:author="24.301_CR3900_(Rel-18)_SAES18" w:date="2023-06-20T01:07:00Z"/>
              </w:rPr>
            </w:pPr>
          </w:p>
        </w:tc>
        <w:tc>
          <w:tcPr>
            <w:tcW w:w="1560" w:type="dxa"/>
          </w:tcPr>
          <w:p w14:paraId="4CFB64B7" w14:textId="77777777" w:rsidR="00BF742D" w:rsidRPr="006A6394" w:rsidRDefault="00BF742D" w:rsidP="00C20DFE">
            <w:pPr>
              <w:pStyle w:val="TAC"/>
              <w:rPr>
                <w:ins w:id="8922" w:author="24.301_CR3900_(Rel-18)_SAES18" w:date="2023-06-20T01:07:00Z"/>
              </w:rPr>
            </w:pPr>
            <w:ins w:id="8923" w:author="24.301_CR3900_(Rel-18)_SAES18" w:date="2023-06-20T01:07:00Z">
              <w:r w:rsidRPr="006A6394">
                <w:t>EMM-DEREGISTERED</w:t>
              </w:r>
            </w:ins>
          </w:p>
          <w:p w14:paraId="6353AE2C" w14:textId="77777777" w:rsidR="00BF742D" w:rsidRPr="006A6394" w:rsidRDefault="00BF742D" w:rsidP="00C20DFE">
            <w:pPr>
              <w:pStyle w:val="TAC"/>
              <w:rPr>
                <w:ins w:id="8924" w:author="24.301_CR3900_(Rel-18)_SAES18" w:date="2023-06-20T01:07:00Z"/>
              </w:rPr>
            </w:pPr>
            <w:ins w:id="8925" w:author="24.301_CR3900_(Rel-18)_SAES18" w:date="2023-06-20T01:07:00Z">
              <w:r w:rsidRPr="006A6394">
                <w:t>EMM-DEREGISTERED.NORMAL-SERVICE</w:t>
              </w:r>
            </w:ins>
          </w:p>
        </w:tc>
        <w:tc>
          <w:tcPr>
            <w:tcW w:w="2693" w:type="dxa"/>
          </w:tcPr>
          <w:p w14:paraId="1C4DCB31" w14:textId="77777777" w:rsidR="00BF742D" w:rsidRPr="006A6394" w:rsidRDefault="00BF742D" w:rsidP="00C20DFE">
            <w:pPr>
              <w:pStyle w:val="TAL"/>
              <w:rPr>
                <w:ins w:id="8926" w:author="24.301_CR3900_(Rel-18)_SAES18" w:date="2023-06-20T01:07:00Z"/>
              </w:rPr>
            </w:pPr>
            <w:ins w:id="8927" w:author="24.301_CR3900_(Rel-18)_SAES18" w:date="2023-06-20T01:07:00Z">
              <w:r w:rsidRPr="006A6394">
                <w:t>TRACKING AREA UPDATE REJECT, SERVICE REJECT with any of the EMM cause #9, #10 or #40</w:t>
              </w:r>
            </w:ins>
          </w:p>
        </w:tc>
        <w:tc>
          <w:tcPr>
            <w:tcW w:w="1701" w:type="dxa"/>
          </w:tcPr>
          <w:p w14:paraId="6F78DE48" w14:textId="77777777" w:rsidR="00BF742D" w:rsidRPr="006A6394" w:rsidRDefault="00BF742D" w:rsidP="00C20DFE">
            <w:pPr>
              <w:pStyle w:val="TAL"/>
              <w:rPr>
                <w:ins w:id="8928" w:author="24.301_CR3900_(Rel-18)_SAES18" w:date="2023-06-20T01:07:00Z"/>
              </w:rPr>
            </w:pPr>
            <w:ins w:id="8929" w:author="24.301_CR3900_(Rel-18)_SAES18" w:date="2023-06-20T01:07:00Z">
              <w:r w:rsidRPr="006A6394">
                <w:t>NAS signalling connection released</w:t>
              </w:r>
            </w:ins>
          </w:p>
          <w:p w14:paraId="0AF454F0" w14:textId="77777777" w:rsidR="00BF742D" w:rsidRPr="006A6394" w:rsidRDefault="00BF742D" w:rsidP="00C20DFE">
            <w:pPr>
              <w:pStyle w:val="TAL"/>
              <w:rPr>
                <w:ins w:id="8930" w:author="24.301_CR3900_(Rel-18)_SAES18" w:date="2023-06-20T01:07:00Z"/>
              </w:rPr>
            </w:pPr>
          </w:p>
        </w:tc>
        <w:tc>
          <w:tcPr>
            <w:tcW w:w="1700" w:type="dxa"/>
          </w:tcPr>
          <w:p w14:paraId="5A6B3A80" w14:textId="77777777" w:rsidR="00BF742D" w:rsidRPr="006A6394" w:rsidRDefault="00BF742D" w:rsidP="00C20DFE">
            <w:pPr>
              <w:pStyle w:val="TAL"/>
              <w:rPr>
                <w:ins w:id="8931" w:author="24.301_CR3900_(Rel-18)_SAES18" w:date="2023-06-20T01:07:00Z"/>
              </w:rPr>
            </w:pPr>
            <w:ins w:id="8932" w:author="24.301_CR3900_(Rel-18)_SAES18" w:date="2023-06-20T01:07:00Z">
              <w:r w:rsidRPr="006A6394">
                <w:t>Release the NAS signalling connection for the cases d) and e) as described in clause</w:t>
              </w:r>
              <w:r w:rsidRPr="006A6394">
                <w:rPr>
                  <w:lang w:eastAsia="ja-JP"/>
                </w:rPr>
                <w:t> </w:t>
              </w:r>
              <w:r w:rsidRPr="006A6394">
                <w:t xml:space="preserve">5.3.1.2 and initiation of the attach procedure as specified in clause 5.5.3.2.5, 5.5.3.3.5 or 5.6.1.5 </w:t>
              </w:r>
            </w:ins>
          </w:p>
        </w:tc>
      </w:tr>
      <w:tr w:rsidR="00BF742D" w:rsidRPr="006A6394" w14:paraId="13426166" w14:textId="77777777" w:rsidTr="00C20DFE">
        <w:trPr>
          <w:cantSplit/>
          <w:tblHeader/>
          <w:jc w:val="center"/>
          <w:ins w:id="8933" w:author="24.301_CR3900_(Rel-18)_SAES18" w:date="2023-06-20T01:07:00Z"/>
        </w:trPr>
        <w:tc>
          <w:tcPr>
            <w:tcW w:w="992" w:type="dxa"/>
          </w:tcPr>
          <w:p w14:paraId="27BB0D14" w14:textId="77777777" w:rsidR="00BF742D" w:rsidRPr="006A6394" w:rsidRDefault="00BF742D" w:rsidP="00C20DFE">
            <w:pPr>
              <w:pStyle w:val="TAC"/>
              <w:rPr>
                <w:ins w:id="8934" w:author="24.301_CR3900_(Rel-18)_SAES18" w:date="2023-06-20T01:07:00Z"/>
                <w:lang w:eastAsia="ja-JP"/>
              </w:rPr>
            </w:pPr>
            <w:ins w:id="8935" w:author="24.301_CR3900_(Rel-18)_SAES18" w:date="2023-06-20T01:07:00Z">
              <w:r w:rsidRPr="006A6394">
                <w:t>T3442</w:t>
              </w:r>
            </w:ins>
          </w:p>
        </w:tc>
        <w:tc>
          <w:tcPr>
            <w:tcW w:w="992" w:type="dxa"/>
          </w:tcPr>
          <w:p w14:paraId="4DF174F5" w14:textId="77777777" w:rsidR="00BF742D" w:rsidRPr="006A6394" w:rsidRDefault="00BF742D" w:rsidP="00C20DFE">
            <w:pPr>
              <w:pStyle w:val="TAL"/>
              <w:rPr>
                <w:ins w:id="8936" w:author="24.301_CR3900_(Rel-18)_SAES18" w:date="2023-06-20T01:07:00Z"/>
                <w:lang w:eastAsia="ja-JP"/>
              </w:rPr>
            </w:pPr>
            <w:ins w:id="8937" w:author="24.301_CR3900_(Rel-18)_SAES18" w:date="2023-06-20T01:07:00Z">
              <w:r w:rsidRPr="006A6394">
                <w:rPr>
                  <w:lang w:eastAsia="ja-JP"/>
                </w:rPr>
                <w:t>NOTE 4</w:t>
              </w:r>
            </w:ins>
          </w:p>
        </w:tc>
        <w:tc>
          <w:tcPr>
            <w:tcW w:w="1560" w:type="dxa"/>
          </w:tcPr>
          <w:p w14:paraId="4320B9CA" w14:textId="77777777" w:rsidR="00BF742D" w:rsidRPr="006A6394" w:rsidRDefault="00BF742D" w:rsidP="00C20DFE">
            <w:pPr>
              <w:pStyle w:val="TAC"/>
              <w:rPr>
                <w:ins w:id="8938" w:author="24.301_CR3900_(Rel-18)_SAES18" w:date="2023-06-20T01:07:00Z"/>
                <w:lang w:eastAsia="ja-JP"/>
              </w:rPr>
            </w:pPr>
            <w:ins w:id="8939" w:author="24.301_CR3900_(Rel-18)_SAES18" w:date="2023-06-20T01:07:00Z">
              <w:r w:rsidRPr="006A6394">
                <w:rPr>
                  <w:lang w:eastAsia="ja-JP"/>
                </w:rPr>
                <w:t>EMM-REGISTERED</w:t>
              </w:r>
            </w:ins>
          </w:p>
        </w:tc>
        <w:tc>
          <w:tcPr>
            <w:tcW w:w="2693" w:type="dxa"/>
          </w:tcPr>
          <w:p w14:paraId="59844B9B" w14:textId="77777777" w:rsidR="00BF742D" w:rsidRPr="006A6394" w:rsidRDefault="00BF742D" w:rsidP="00C20DFE">
            <w:pPr>
              <w:pStyle w:val="TAL"/>
              <w:rPr>
                <w:ins w:id="8940" w:author="24.301_CR3900_(Rel-18)_SAES18" w:date="2023-06-20T01:07:00Z"/>
                <w:lang w:eastAsia="ja-JP"/>
              </w:rPr>
            </w:pPr>
            <w:ins w:id="8941" w:author="24.301_CR3900_(Rel-18)_SAES18" w:date="2023-06-20T01:07:00Z">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ins>
          </w:p>
        </w:tc>
        <w:tc>
          <w:tcPr>
            <w:tcW w:w="1701" w:type="dxa"/>
          </w:tcPr>
          <w:p w14:paraId="43554F40" w14:textId="77777777" w:rsidR="00BF742D" w:rsidRPr="006A6394" w:rsidRDefault="00BF742D" w:rsidP="00C20DFE">
            <w:pPr>
              <w:pStyle w:val="TAL"/>
              <w:rPr>
                <w:ins w:id="8942" w:author="24.301_CR3900_(Rel-18)_SAES18" w:date="2023-06-20T01:07:00Z"/>
                <w:lang w:eastAsia="ja-JP"/>
              </w:rPr>
            </w:pPr>
            <w:ins w:id="8943" w:author="24.301_CR3900_(Rel-18)_SAES18" w:date="2023-06-20T01:07:00Z">
              <w:r w:rsidRPr="006A6394">
                <w:rPr>
                  <w:lang w:eastAsia="ja-JP"/>
                </w:rPr>
                <w:t>TRACKING AREA UPDATE REQUEST sent</w:t>
              </w:r>
            </w:ins>
          </w:p>
        </w:tc>
        <w:tc>
          <w:tcPr>
            <w:tcW w:w="1700" w:type="dxa"/>
          </w:tcPr>
          <w:p w14:paraId="3ACE3134" w14:textId="77777777" w:rsidR="00BF742D" w:rsidRPr="006A6394" w:rsidRDefault="00BF742D" w:rsidP="00C20DFE">
            <w:pPr>
              <w:pStyle w:val="TAL"/>
              <w:rPr>
                <w:ins w:id="8944" w:author="24.301_CR3900_(Rel-18)_SAES18" w:date="2023-06-20T01:07:00Z"/>
                <w:lang w:eastAsia="ja-JP"/>
              </w:rPr>
            </w:pPr>
            <w:ins w:id="8945" w:author="24.301_CR3900_(Rel-18)_SAES18" w:date="2023-06-20T01:07:00Z">
              <w:r w:rsidRPr="006A6394">
                <w:rPr>
                  <w:lang w:eastAsia="ja-JP"/>
                </w:rPr>
                <w:t>None</w:t>
              </w:r>
            </w:ins>
          </w:p>
        </w:tc>
      </w:tr>
      <w:tr w:rsidR="00BF742D" w:rsidRPr="006A6394" w14:paraId="291F9B03" w14:textId="77777777" w:rsidTr="00C20DFE">
        <w:trPr>
          <w:cantSplit/>
          <w:tblHeader/>
          <w:jc w:val="center"/>
          <w:ins w:id="8946" w:author="24.301_CR3900_(Rel-18)_SAES18" w:date="2023-06-20T01:07:00Z"/>
        </w:trPr>
        <w:tc>
          <w:tcPr>
            <w:tcW w:w="992" w:type="dxa"/>
          </w:tcPr>
          <w:p w14:paraId="749F40CC" w14:textId="77777777" w:rsidR="00BF742D" w:rsidRPr="006A6394" w:rsidRDefault="00BF742D" w:rsidP="00C20DFE">
            <w:pPr>
              <w:pStyle w:val="TAC"/>
              <w:rPr>
                <w:ins w:id="8947" w:author="24.301_CR3900_(Rel-18)_SAES18" w:date="2023-06-20T01:07:00Z"/>
              </w:rPr>
            </w:pPr>
            <w:ins w:id="8948" w:author="24.301_CR3900_(Rel-18)_SAES18" w:date="2023-06-20T01:07:00Z">
              <w:r w:rsidRPr="006A6394">
                <w:t>T3444</w:t>
              </w:r>
            </w:ins>
          </w:p>
        </w:tc>
        <w:tc>
          <w:tcPr>
            <w:tcW w:w="992" w:type="dxa"/>
          </w:tcPr>
          <w:p w14:paraId="1C85BB89" w14:textId="77777777" w:rsidR="00BF742D" w:rsidRPr="006A6394" w:rsidRDefault="00BF742D" w:rsidP="00C20DFE">
            <w:pPr>
              <w:pStyle w:val="TAL"/>
              <w:rPr>
                <w:ins w:id="8949" w:author="24.301_CR3900_(Rel-18)_SAES18" w:date="2023-06-20T01:07:00Z"/>
                <w:lang w:eastAsia="ja-JP"/>
              </w:rPr>
            </w:pPr>
            <w:ins w:id="8950" w:author="24.301_CR3900_(Rel-18)_SAES18" w:date="2023-06-20T01:07:00Z">
              <w:r w:rsidRPr="006A6394">
                <w:rPr>
                  <w:lang w:eastAsia="ja-JP"/>
                </w:rPr>
                <w:t>NOTE 11</w:t>
              </w:r>
            </w:ins>
          </w:p>
        </w:tc>
        <w:tc>
          <w:tcPr>
            <w:tcW w:w="1560" w:type="dxa"/>
          </w:tcPr>
          <w:p w14:paraId="51784020" w14:textId="77777777" w:rsidR="00BF742D" w:rsidRPr="006A6394" w:rsidRDefault="00BF742D" w:rsidP="00C20DFE">
            <w:pPr>
              <w:pStyle w:val="TAC"/>
              <w:rPr>
                <w:ins w:id="8951" w:author="24.301_CR3900_(Rel-18)_SAES18" w:date="2023-06-20T01:07:00Z"/>
                <w:lang w:eastAsia="ja-JP"/>
              </w:rPr>
            </w:pPr>
            <w:ins w:id="8952" w:author="24.301_CR3900_(Rel-18)_SAES18" w:date="2023-06-20T01:07:00Z">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ins>
          </w:p>
        </w:tc>
        <w:tc>
          <w:tcPr>
            <w:tcW w:w="2693" w:type="dxa"/>
          </w:tcPr>
          <w:p w14:paraId="0D40DECC" w14:textId="77777777" w:rsidR="00BF742D" w:rsidRPr="006A6394" w:rsidRDefault="00BF742D" w:rsidP="00C20DFE">
            <w:pPr>
              <w:pStyle w:val="TAL"/>
              <w:rPr>
                <w:ins w:id="8953" w:author="24.301_CR3900_(Rel-18)_SAES18" w:date="2023-06-20T01:07:00Z"/>
              </w:rPr>
            </w:pPr>
            <w:ins w:id="8954" w:author="24.301_CR3900_(Rel-18)_SAES18" w:date="2023-06-20T01:07:00Z">
              <w:r w:rsidRPr="006A6394">
                <w:t>- UE configured for eCall only mode enters EMM-IDLE mode after an eCall over IMS</w:t>
              </w:r>
            </w:ins>
          </w:p>
          <w:p w14:paraId="0CB0036A" w14:textId="77777777" w:rsidR="00BF742D" w:rsidRPr="006A6394" w:rsidRDefault="00BF742D" w:rsidP="00C20DFE">
            <w:pPr>
              <w:pStyle w:val="TAL"/>
              <w:rPr>
                <w:ins w:id="8955" w:author="24.301_CR3900_(Rel-18)_SAES18" w:date="2023-06-20T01:07:00Z"/>
              </w:rPr>
            </w:pPr>
            <w:ins w:id="8956" w:author="24.301_CR3900_(Rel-18)_SAES18" w:date="2023-06-20T01:07:00Z">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ins>
          </w:p>
          <w:p w14:paraId="577FC20A" w14:textId="77777777" w:rsidR="00BF742D" w:rsidRPr="006A6394" w:rsidRDefault="00BF742D" w:rsidP="00C20DFE">
            <w:pPr>
              <w:pStyle w:val="TAL"/>
              <w:rPr>
                <w:ins w:id="8957" w:author="24.301_CR3900_(Rel-18)_SAES18" w:date="2023-06-20T01:07:00Z"/>
                <w:lang w:eastAsia="ja-JP"/>
              </w:rPr>
            </w:pPr>
            <w:ins w:id="8958" w:author="24.301_CR3900_(Rel-18)_SAES18" w:date="2023-06-20T01:07:00Z">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ins>
          </w:p>
        </w:tc>
        <w:tc>
          <w:tcPr>
            <w:tcW w:w="1701" w:type="dxa"/>
          </w:tcPr>
          <w:p w14:paraId="5B43CCE0" w14:textId="77777777" w:rsidR="00BF742D" w:rsidRPr="006A6394" w:rsidRDefault="00BF742D" w:rsidP="00C20DFE">
            <w:pPr>
              <w:pStyle w:val="TAL"/>
              <w:rPr>
                <w:ins w:id="8959" w:author="24.301_CR3900_(Rel-18)_SAES18" w:date="2023-06-20T01:07:00Z"/>
              </w:rPr>
            </w:pPr>
            <w:ins w:id="8960" w:author="24.301_CR3900_(Rel-18)_SAES18" w:date="2023-06-20T01:07:00Z">
              <w:r w:rsidRPr="006A6394">
                <w:t>- Removal of eCall only restriction</w:t>
              </w:r>
            </w:ins>
          </w:p>
          <w:p w14:paraId="5317A602" w14:textId="77777777" w:rsidR="00BF742D" w:rsidRPr="006A6394" w:rsidRDefault="00BF742D" w:rsidP="00C20DFE">
            <w:pPr>
              <w:pStyle w:val="TAL"/>
              <w:rPr>
                <w:ins w:id="8961" w:author="24.301_CR3900_(Rel-18)_SAES18" w:date="2023-06-20T01:07:00Z"/>
                <w:lang w:eastAsia="ja-JP"/>
              </w:rPr>
            </w:pPr>
            <w:ins w:id="8962" w:author="24.301_CR3900_(Rel-18)_SAES18" w:date="2023-06-20T01:07:00Z">
              <w:r w:rsidRPr="006A6394">
                <w:t>- Intersystem change from S1 mode to A/Gb or Iu mode</w:t>
              </w:r>
            </w:ins>
          </w:p>
        </w:tc>
        <w:tc>
          <w:tcPr>
            <w:tcW w:w="1700" w:type="dxa"/>
          </w:tcPr>
          <w:p w14:paraId="4D488580" w14:textId="77777777" w:rsidR="00BF742D" w:rsidRPr="006A6394" w:rsidRDefault="00BF742D" w:rsidP="00C20DFE">
            <w:pPr>
              <w:pStyle w:val="TAL"/>
              <w:rPr>
                <w:ins w:id="8963" w:author="24.301_CR3900_(Rel-18)_SAES18" w:date="2023-06-20T01:07:00Z"/>
              </w:rPr>
            </w:pPr>
            <w:ins w:id="8964" w:author="24.301_CR3900_(Rel-18)_SAES18" w:date="2023-06-20T01:07:00Z">
              <w:r w:rsidRPr="006A6394">
                <w:t>Perform eCall inactivity procedure in EPS as described in clause 5.5.4.</w:t>
              </w:r>
            </w:ins>
          </w:p>
          <w:p w14:paraId="7236531E" w14:textId="77777777" w:rsidR="00BF742D" w:rsidRPr="006A6394" w:rsidRDefault="00BF742D" w:rsidP="00C20DFE">
            <w:pPr>
              <w:pStyle w:val="TAL"/>
              <w:rPr>
                <w:ins w:id="8965" w:author="24.301_CR3900_(Rel-18)_SAES18" w:date="2023-06-20T01:07:00Z"/>
                <w:lang w:eastAsia="ja-JP"/>
              </w:rPr>
            </w:pPr>
            <w:ins w:id="8966" w:author="24.301_CR3900_(Rel-18)_SAES18" w:date="2023-06-20T01:07:00Z">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ins>
          </w:p>
        </w:tc>
      </w:tr>
      <w:tr w:rsidR="00BF742D" w:rsidRPr="006A6394" w14:paraId="73D1B56F" w14:textId="77777777" w:rsidTr="00C20DFE">
        <w:trPr>
          <w:cantSplit/>
          <w:tblHeader/>
          <w:jc w:val="center"/>
          <w:ins w:id="8967" w:author="24.301_CR3900_(Rel-18)_SAES18" w:date="2023-06-20T01:07:00Z"/>
        </w:trPr>
        <w:tc>
          <w:tcPr>
            <w:tcW w:w="992" w:type="dxa"/>
          </w:tcPr>
          <w:p w14:paraId="3C8A9855" w14:textId="77777777" w:rsidR="00BF742D" w:rsidRPr="006A6394" w:rsidRDefault="00BF742D" w:rsidP="00C20DFE">
            <w:pPr>
              <w:pStyle w:val="TAC"/>
              <w:rPr>
                <w:ins w:id="8968" w:author="24.301_CR3900_(Rel-18)_SAES18" w:date="2023-06-20T01:07:00Z"/>
              </w:rPr>
            </w:pPr>
            <w:ins w:id="8969" w:author="24.301_CR3900_(Rel-18)_SAES18" w:date="2023-06-20T01:07:00Z">
              <w:r w:rsidRPr="006A6394">
                <w:lastRenderedPageBreak/>
                <w:t>T3445</w:t>
              </w:r>
            </w:ins>
          </w:p>
        </w:tc>
        <w:tc>
          <w:tcPr>
            <w:tcW w:w="992" w:type="dxa"/>
          </w:tcPr>
          <w:p w14:paraId="2C02D158" w14:textId="77777777" w:rsidR="00BF742D" w:rsidRPr="006A6394" w:rsidRDefault="00BF742D" w:rsidP="00C20DFE">
            <w:pPr>
              <w:pStyle w:val="TAL"/>
              <w:rPr>
                <w:ins w:id="8970" w:author="24.301_CR3900_(Rel-18)_SAES18" w:date="2023-06-20T01:07:00Z"/>
                <w:lang w:eastAsia="ja-JP"/>
              </w:rPr>
            </w:pPr>
            <w:ins w:id="8971" w:author="24.301_CR3900_(Rel-18)_SAES18" w:date="2023-06-20T01:07:00Z">
              <w:r w:rsidRPr="006A6394">
                <w:rPr>
                  <w:lang w:eastAsia="ja-JP"/>
                </w:rPr>
                <w:t>NOTE 12</w:t>
              </w:r>
            </w:ins>
          </w:p>
        </w:tc>
        <w:tc>
          <w:tcPr>
            <w:tcW w:w="1560" w:type="dxa"/>
          </w:tcPr>
          <w:p w14:paraId="0325D5FE" w14:textId="77777777" w:rsidR="00BF742D" w:rsidRPr="006A6394" w:rsidRDefault="00BF742D" w:rsidP="00C20DFE">
            <w:pPr>
              <w:pStyle w:val="TAC"/>
              <w:rPr>
                <w:ins w:id="8972" w:author="24.301_CR3900_(Rel-18)_SAES18" w:date="2023-06-20T01:07:00Z"/>
                <w:lang w:eastAsia="ja-JP"/>
              </w:rPr>
            </w:pPr>
            <w:ins w:id="8973" w:author="24.301_CR3900_(Rel-18)_SAES18" w:date="2023-06-20T01:07:00Z">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ins>
          </w:p>
        </w:tc>
        <w:tc>
          <w:tcPr>
            <w:tcW w:w="2693" w:type="dxa"/>
          </w:tcPr>
          <w:p w14:paraId="5D8F2D84" w14:textId="77777777" w:rsidR="00BF742D" w:rsidRPr="006A6394" w:rsidRDefault="00BF742D" w:rsidP="00C20DFE">
            <w:pPr>
              <w:pStyle w:val="TAL"/>
              <w:rPr>
                <w:ins w:id="8974" w:author="24.301_CR3900_(Rel-18)_SAES18" w:date="2023-06-20T01:07:00Z"/>
              </w:rPr>
            </w:pPr>
            <w:ins w:id="8975" w:author="24.301_CR3900_(Rel-18)_SAES18" w:date="2023-06-20T01:07:00Z">
              <w:r w:rsidRPr="006A6394">
                <w:t>- UE configured for eCall only mode enters EMM-IDLE mode after a call to a non-emergency MSISDN or URI for test or terminal reconfiguration service</w:t>
              </w:r>
            </w:ins>
          </w:p>
          <w:p w14:paraId="58D1FC4B" w14:textId="77777777" w:rsidR="00BF742D" w:rsidRPr="006A6394" w:rsidRDefault="00BF742D" w:rsidP="00C20DFE">
            <w:pPr>
              <w:pStyle w:val="TAL"/>
              <w:rPr>
                <w:ins w:id="8976" w:author="24.301_CR3900_(Rel-18)_SAES18" w:date="2023-06-20T01:07:00Z"/>
              </w:rPr>
            </w:pPr>
            <w:ins w:id="8977" w:author="24.301_CR3900_(Rel-18)_SAES18" w:date="2023-06-20T01:07:00Z">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ins>
          </w:p>
          <w:p w14:paraId="0AC8A3D7" w14:textId="77777777" w:rsidR="00BF742D" w:rsidRPr="006A6394" w:rsidRDefault="00BF742D" w:rsidP="00C20DFE">
            <w:pPr>
              <w:pStyle w:val="TAL"/>
              <w:rPr>
                <w:ins w:id="8978" w:author="24.301_CR3900_(Rel-18)_SAES18" w:date="2023-06-20T01:07:00Z"/>
                <w:lang w:eastAsia="ja-JP"/>
              </w:rPr>
            </w:pPr>
            <w:ins w:id="8979" w:author="24.301_CR3900_(Rel-18)_SAES18" w:date="2023-06-20T01:07:00Z">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ins>
          </w:p>
        </w:tc>
        <w:tc>
          <w:tcPr>
            <w:tcW w:w="1701" w:type="dxa"/>
          </w:tcPr>
          <w:p w14:paraId="4E42135F" w14:textId="77777777" w:rsidR="00BF742D" w:rsidRPr="006A6394" w:rsidRDefault="00BF742D" w:rsidP="00C20DFE">
            <w:pPr>
              <w:pStyle w:val="TAL"/>
              <w:rPr>
                <w:ins w:id="8980" w:author="24.301_CR3900_(Rel-18)_SAES18" w:date="2023-06-20T01:07:00Z"/>
              </w:rPr>
            </w:pPr>
            <w:ins w:id="8981" w:author="24.301_CR3900_(Rel-18)_SAES18" w:date="2023-06-20T01:07:00Z">
              <w:r w:rsidRPr="006A6394">
                <w:t>Removal of eCall only restriction</w:t>
              </w:r>
            </w:ins>
          </w:p>
          <w:p w14:paraId="57EDFA0E" w14:textId="77777777" w:rsidR="00BF742D" w:rsidRPr="006A6394" w:rsidRDefault="00BF742D" w:rsidP="00C20DFE">
            <w:pPr>
              <w:pStyle w:val="TAL"/>
              <w:rPr>
                <w:ins w:id="8982" w:author="24.301_CR3900_(Rel-18)_SAES18" w:date="2023-06-20T01:07:00Z"/>
                <w:lang w:eastAsia="ja-JP"/>
              </w:rPr>
            </w:pPr>
            <w:ins w:id="8983" w:author="24.301_CR3900_(Rel-18)_SAES18" w:date="2023-06-20T01:07:00Z">
              <w:r w:rsidRPr="006A6394">
                <w:t>- Intersystem change from S1 mode to A/Gb or Iu mode</w:t>
              </w:r>
            </w:ins>
          </w:p>
        </w:tc>
        <w:tc>
          <w:tcPr>
            <w:tcW w:w="1700" w:type="dxa"/>
          </w:tcPr>
          <w:p w14:paraId="5F9EBD0E" w14:textId="77777777" w:rsidR="00BF742D" w:rsidRPr="006A6394" w:rsidRDefault="00BF742D" w:rsidP="00C20DFE">
            <w:pPr>
              <w:pStyle w:val="TAL"/>
              <w:rPr>
                <w:ins w:id="8984" w:author="24.301_CR3900_(Rel-18)_SAES18" w:date="2023-06-20T01:07:00Z"/>
              </w:rPr>
            </w:pPr>
            <w:ins w:id="8985" w:author="24.301_CR3900_(Rel-18)_SAES18" w:date="2023-06-20T01:07:00Z">
              <w:r w:rsidRPr="006A6394">
                <w:t>Perform eCall inactivity procedure in EPS as described in clause 5.5.4.</w:t>
              </w:r>
            </w:ins>
          </w:p>
          <w:p w14:paraId="67C7B759" w14:textId="77777777" w:rsidR="00BF742D" w:rsidRPr="006A6394" w:rsidRDefault="00BF742D" w:rsidP="00C20DFE">
            <w:pPr>
              <w:pStyle w:val="TAL"/>
              <w:rPr>
                <w:ins w:id="8986" w:author="24.301_CR3900_(Rel-18)_SAES18" w:date="2023-06-20T01:07:00Z"/>
                <w:lang w:eastAsia="ja-JP"/>
              </w:rPr>
            </w:pPr>
            <w:ins w:id="8987" w:author="24.301_CR3900_(Rel-18)_SAES18" w:date="2023-06-20T01:07:00Z">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ins>
          </w:p>
        </w:tc>
      </w:tr>
      <w:tr w:rsidR="00BF742D" w:rsidRPr="006A6394" w14:paraId="0C14CB87" w14:textId="77777777" w:rsidTr="00C20DFE">
        <w:trPr>
          <w:cantSplit/>
          <w:tblHeader/>
          <w:jc w:val="center"/>
          <w:ins w:id="8988" w:author="24.301_CR3900_(Rel-18)_SAES18" w:date="2023-06-20T01:07:00Z"/>
        </w:trPr>
        <w:tc>
          <w:tcPr>
            <w:tcW w:w="992" w:type="dxa"/>
          </w:tcPr>
          <w:p w14:paraId="4F2A56F0" w14:textId="77777777" w:rsidR="00BF742D" w:rsidRPr="006A6394" w:rsidRDefault="00BF742D" w:rsidP="00C20DFE">
            <w:pPr>
              <w:pStyle w:val="TAC"/>
              <w:rPr>
                <w:ins w:id="8989" w:author="24.301_CR3900_(Rel-18)_SAES18" w:date="2023-06-20T01:07:00Z"/>
              </w:rPr>
            </w:pPr>
            <w:ins w:id="8990" w:author="24.301_CR3900_(Rel-18)_SAES18" w:date="2023-06-20T01:07:00Z">
              <w:r w:rsidRPr="006A6394">
                <w:t>T3447</w:t>
              </w:r>
            </w:ins>
          </w:p>
        </w:tc>
        <w:tc>
          <w:tcPr>
            <w:tcW w:w="992" w:type="dxa"/>
          </w:tcPr>
          <w:p w14:paraId="26561985" w14:textId="77777777" w:rsidR="00BF742D" w:rsidRPr="006A6394" w:rsidRDefault="00BF742D" w:rsidP="00C20DFE">
            <w:pPr>
              <w:pStyle w:val="TAL"/>
              <w:rPr>
                <w:ins w:id="8991" w:author="24.301_CR3900_(Rel-18)_SAES18" w:date="2023-06-20T01:07:00Z"/>
                <w:lang w:eastAsia="ja-JP"/>
              </w:rPr>
            </w:pPr>
            <w:ins w:id="8992" w:author="24.301_CR3900_(Rel-18)_SAES18" w:date="2023-06-20T01:07:00Z">
              <w:r w:rsidRPr="006A6394">
                <w:rPr>
                  <w:lang w:eastAsia="ja-JP"/>
                </w:rPr>
                <w:t>NOTE 2</w:t>
              </w:r>
            </w:ins>
          </w:p>
        </w:tc>
        <w:tc>
          <w:tcPr>
            <w:tcW w:w="1560" w:type="dxa"/>
          </w:tcPr>
          <w:p w14:paraId="501DBF1C" w14:textId="77777777" w:rsidR="00BF742D" w:rsidRPr="006A6394" w:rsidRDefault="00BF742D" w:rsidP="00C20DFE">
            <w:pPr>
              <w:pStyle w:val="TAC"/>
              <w:rPr>
                <w:ins w:id="8993" w:author="24.301_CR3900_(Rel-18)_SAES18" w:date="2023-06-20T01:07:00Z"/>
                <w:lang w:eastAsia="ja-JP"/>
              </w:rPr>
            </w:pPr>
            <w:ins w:id="8994" w:author="24.301_CR3900_(Rel-18)_SAES18" w:date="2023-06-20T01:07:00Z">
              <w:r w:rsidRPr="006A6394">
                <w:rPr>
                  <w:lang w:eastAsia="ja-JP"/>
                </w:rPr>
                <w:t>All except EMM-NULL</w:t>
              </w:r>
            </w:ins>
          </w:p>
        </w:tc>
        <w:tc>
          <w:tcPr>
            <w:tcW w:w="2693" w:type="dxa"/>
          </w:tcPr>
          <w:p w14:paraId="20396D11" w14:textId="77777777" w:rsidR="00BF742D" w:rsidRPr="006A6394" w:rsidRDefault="00BF742D" w:rsidP="00C20DFE">
            <w:pPr>
              <w:pStyle w:val="TAL"/>
              <w:rPr>
                <w:ins w:id="8995" w:author="24.301_CR3900_(Rel-18)_SAES18" w:date="2023-06-20T01:07:00Z"/>
              </w:rPr>
            </w:pPr>
            <w:ins w:id="8996" w:author="24.301_CR3900_(Rel-18)_SAES18" w:date="2023-06-20T01:07:00Z">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ins>
          </w:p>
          <w:p w14:paraId="5619DB20" w14:textId="77777777" w:rsidR="00BF742D" w:rsidRPr="006A6394" w:rsidRDefault="00BF742D" w:rsidP="00C20DFE">
            <w:pPr>
              <w:pStyle w:val="TAL"/>
              <w:rPr>
                <w:ins w:id="8997" w:author="24.301_CR3900_(Rel-18)_SAES18" w:date="2023-06-20T01:07:00Z"/>
              </w:rPr>
            </w:pPr>
            <w:ins w:id="8998" w:author="24.301_CR3900_(Rel-18)_SAES18" w:date="2023-06-20T01:07:00Z">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ins>
          </w:p>
        </w:tc>
        <w:tc>
          <w:tcPr>
            <w:tcW w:w="1701" w:type="dxa"/>
          </w:tcPr>
          <w:p w14:paraId="38F82C13" w14:textId="77777777" w:rsidR="00BF742D" w:rsidRPr="006A6394" w:rsidRDefault="00BF742D" w:rsidP="00C20DFE">
            <w:pPr>
              <w:pStyle w:val="TAL"/>
              <w:rPr>
                <w:ins w:id="8999" w:author="24.301_CR3900_(Rel-18)_SAES18" w:date="2023-06-20T01:07:00Z"/>
                <w:rFonts w:eastAsia="SimSun"/>
                <w:lang w:eastAsia="zh-CN"/>
              </w:rPr>
            </w:pPr>
            <w:ins w:id="9000" w:author="24.301_CR3900_(Rel-18)_SAES18" w:date="2023-06-20T01:07:00Z">
              <w:r w:rsidRPr="006A6394">
                <w:rPr>
                  <w:rFonts w:eastAsia="SimSun"/>
                  <w:lang w:eastAsia="zh-CN"/>
                </w:rPr>
                <w:t>ATTACH ACCEPT or TRACKING AREA UPDATE ACCEPT without the T3447 value IE.</w:t>
              </w:r>
            </w:ins>
          </w:p>
          <w:p w14:paraId="23BF9964" w14:textId="77777777" w:rsidR="00BF742D" w:rsidRPr="006A6394" w:rsidRDefault="00BF742D" w:rsidP="00C20DFE">
            <w:pPr>
              <w:pStyle w:val="TAL"/>
              <w:rPr>
                <w:ins w:id="9001" w:author="24.301_CR3900_(Rel-18)_SAES18" w:date="2023-06-20T01:07:00Z"/>
                <w:rFonts w:eastAsia="SimSun"/>
                <w:lang w:eastAsia="zh-CN"/>
              </w:rPr>
            </w:pPr>
            <w:ins w:id="9002" w:author="24.301_CR3900_(Rel-18)_SAES18" w:date="2023-06-20T01:07:00Z">
              <w:r w:rsidRPr="006A6394">
                <w:rPr>
                  <w:rFonts w:eastAsia="SimSun"/>
                  <w:lang w:eastAsia="zh-CN"/>
                </w:rPr>
                <w:t>Inter-system change from S1 mode to A/Gb mode or Iu mode is completed</w:t>
              </w:r>
            </w:ins>
          </w:p>
          <w:p w14:paraId="086C458F" w14:textId="77777777" w:rsidR="00BF742D" w:rsidRPr="006A6394" w:rsidRDefault="00BF742D" w:rsidP="00C20DFE">
            <w:pPr>
              <w:pStyle w:val="TAL"/>
              <w:rPr>
                <w:ins w:id="9003" w:author="24.301_CR3900_(Rel-18)_SAES18" w:date="2023-06-20T01:07:00Z"/>
                <w:rFonts w:eastAsia="SimSun"/>
                <w:lang w:eastAsia="zh-CN"/>
              </w:rPr>
            </w:pPr>
            <w:ins w:id="9004" w:author="24.301_CR3900_(Rel-18)_SAES18" w:date="2023-06-20T01:07:00Z">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ins>
          </w:p>
        </w:tc>
        <w:tc>
          <w:tcPr>
            <w:tcW w:w="1700" w:type="dxa"/>
          </w:tcPr>
          <w:p w14:paraId="3CB52337" w14:textId="77777777" w:rsidR="00BF742D" w:rsidRPr="006A6394" w:rsidRDefault="00BF742D" w:rsidP="00C20DFE">
            <w:pPr>
              <w:pStyle w:val="TAL"/>
              <w:rPr>
                <w:ins w:id="9005" w:author="24.301_CR3900_(Rel-18)_SAES18" w:date="2023-06-20T01:07:00Z"/>
              </w:rPr>
            </w:pPr>
            <w:ins w:id="9006" w:author="24.301_CR3900_(Rel-18)_SAES18" w:date="2023-06-20T01:07:00Z">
              <w:r w:rsidRPr="006A6394">
                <w:t>Allowed to initiate transfer of uplink user data</w:t>
              </w:r>
            </w:ins>
          </w:p>
        </w:tc>
      </w:tr>
      <w:tr w:rsidR="00BF742D" w:rsidRPr="006A6394" w14:paraId="0145DC44" w14:textId="77777777" w:rsidTr="00C20DFE">
        <w:trPr>
          <w:cantSplit/>
          <w:tblHeader/>
          <w:jc w:val="center"/>
          <w:ins w:id="9007" w:author="24.301_CR3900_(Rel-18)_SAES18" w:date="2023-06-20T01:07:00Z"/>
        </w:trPr>
        <w:tc>
          <w:tcPr>
            <w:tcW w:w="992" w:type="dxa"/>
          </w:tcPr>
          <w:p w14:paraId="14D0A5A7" w14:textId="77777777" w:rsidR="00BF742D" w:rsidRPr="006A6394" w:rsidRDefault="00BF742D" w:rsidP="00C20DFE">
            <w:pPr>
              <w:pStyle w:val="TAC"/>
              <w:rPr>
                <w:ins w:id="9008" w:author="24.301_CR3900_(Rel-18)_SAES18" w:date="2023-06-20T01:07:00Z"/>
              </w:rPr>
            </w:pPr>
            <w:ins w:id="9009" w:author="24.301_CR3900_(Rel-18)_SAES18" w:date="2023-06-20T01:07:00Z">
              <w:r w:rsidRPr="006A6394">
                <w:t>T3448</w:t>
              </w:r>
            </w:ins>
          </w:p>
        </w:tc>
        <w:tc>
          <w:tcPr>
            <w:tcW w:w="992" w:type="dxa"/>
          </w:tcPr>
          <w:p w14:paraId="236FC692" w14:textId="77777777" w:rsidR="00BF742D" w:rsidRPr="006A6394" w:rsidRDefault="00BF742D" w:rsidP="00C20DFE">
            <w:pPr>
              <w:pStyle w:val="TAL"/>
              <w:rPr>
                <w:ins w:id="9010" w:author="24.301_CR3900_(Rel-18)_SAES18" w:date="2023-06-20T01:07:00Z"/>
                <w:lang w:eastAsia="ja-JP"/>
              </w:rPr>
            </w:pPr>
            <w:ins w:id="9011" w:author="24.301_CR3900_(Rel-18)_SAES18" w:date="2023-06-20T01:07:00Z">
              <w:r w:rsidRPr="006A6394">
                <w:rPr>
                  <w:lang w:eastAsia="ja-JP"/>
                </w:rPr>
                <w:t>NOTE 10</w:t>
              </w:r>
            </w:ins>
          </w:p>
        </w:tc>
        <w:tc>
          <w:tcPr>
            <w:tcW w:w="1560" w:type="dxa"/>
          </w:tcPr>
          <w:p w14:paraId="12218CC8" w14:textId="77777777" w:rsidR="00BF742D" w:rsidRPr="006A6394" w:rsidRDefault="00BF742D" w:rsidP="00C20DFE">
            <w:pPr>
              <w:pStyle w:val="TAC"/>
              <w:rPr>
                <w:ins w:id="9012" w:author="24.301_CR3900_(Rel-18)_SAES18" w:date="2023-06-20T01:07:00Z"/>
                <w:lang w:eastAsia="ja-JP"/>
              </w:rPr>
            </w:pPr>
            <w:ins w:id="9013" w:author="24.301_CR3900_(Rel-18)_SAES18" w:date="2023-06-20T01:07:00Z">
              <w:r w:rsidRPr="006A6394">
                <w:rPr>
                  <w:lang w:eastAsia="ja-JP"/>
                </w:rPr>
                <w:t>All except EMM-NULL</w:t>
              </w:r>
              <w:r w:rsidRPr="006A6394">
                <w:t xml:space="preserve"> </w:t>
              </w:r>
              <w:r w:rsidRPr="006A6394">
                <w:rPr>
                  <w:lang w:eastAsia="ja-JP"/>
                </w:rPr>
                <w:t>and 5GMM-NULL (defined in 3GPP TS 24.501 [54])</w:t>
              </w:r>
            </w:ins>
          </w:p>
        </w:tc>
        <w:tc>
          <w:tcPr>
            <w:tcW w:w="2693" w:type="dxa"/>
          </w:tcPr>
          <w:p w14:paraId="2C22A1E9" w14:textId="77777777" w:rsidR="00BF742D" w:rsidRPr="006A6394" w:rsidRDefault="00BF742D" w:rsidP="00C20DFE">
            <w:pPr>
              <w:pStyle w:val="TAL"/>
              <w:rPr>
                <w:ins w:id="9014" w:author="24.301_CR3900_(Rel-18)_SAES18" w:date="2023-06-20T01:07:00Z"/>
              </w:rPr>
            </w:pPr>
            <w:ins w:id="9015" w:author="24.301_CR3900_(Rel-18)_SAES18" w:date="2023-06-20T01:07:00Z">
              <w:r w:rsidRPr="006A6394">
                <w:t>ATTACH ACCEPT message or TRACKING AREA UPDATE ACCEPT message or SERVICE ACCEPT message received with a non-zero T3448 value.</w:t>
              </w:r>
            </w:ins>
          </w:p>
          <w:p w14:paraId="47AA2589" w14:textId="77777777" w:rsidR="00BF742D" w:rsidRPr="006A6394" w:rsidRDefault="00BF742D" w:rsidP="00C20DFE">
            <w:pPr>
              <w:pStyle w:val="TAL"/>
              <w:rPr>
                <w:ins w:id="9016" w:author="24.301_CR3900_(Rel-18)_SAES18" w:date="2023-06-20T01:07:00Z"/>
              </w:rPr>
            </w:pPr>
            <w:ins w:id="9017" w:author="24.301_CR3900_(Rel-18)_SAES18" w:date="2023-06-20T01:07:00Z">
              <w:r w:rsidRPr="006A6394">
                <w:t>SERVICE REJECT message received with EMM cause #22 "</w:t>
              </w:r>
              <w:r w:rsidRPr="006A6394">
                <w:rPr>
                  <w:lang w:eastAsia="ja-JP"/>
                </w:rPr>
                <w:t>Congestion</w:t>
              </w:r>
              <w:r w:rsidRPr="006A6394">
                <w:t>" and a non-zero T3448 value.</w:t>
              </w:r>
            </w:ins>
          </w:p>
          <w:p w14:paraId="656ED3F5" w14:textId="77777777" w:rsidR="00BF742D" w:rsidRPr="006A6394" w:rsidRDefault="00BF742D" w:rsidP="00C20DFE">
            <w:pPr>
              <w:pStyle w:val="TAL"/>
              <w:rPr>
                <w:ins w:id="9018" w:author="24.301_CR3900_(Rel-18)_SAES18" w:date="2023-06-20T01:07:00Z"/>
              </w:rPr>
            </w:pPr>
            <w:ins w:id="9019" w:author="24.301_CR3900_(Rel-18)_SAES18" w:date="2023-06-20T01:07:00Z">
              <w:r w:rsidRPr="006A6394">
                <w:t xml:space="preserve">REGISTRATION ACCEPT message or SERVICE ACCEPT message received with a non-zero T3448 value (defined in </w:t>
              </w:r>
              <w:r w:rsidRPr="006A6394">
                <w:rPr>
                  <w:lang w:eastAsia="ja-JP"/>
                </w:rPr>
                <w:t>3GPP TS 24.501 [54]</w:t>
              </w:r>
              <w:r w:rsidRPr="006A6394">
                <w:t>)</w:t>
              </w:r>
            </w:ins>
          </w:p>
          <w:p w14:paraId="67C63A04" w14:textId="77777777" w:rsidR="00BF742D" w:rsidRPr="006A6394" w:rsidRDefault="00BF742D" w:rsidP="00C20DFE">
            <w:pPr>
              <w:pStyle w:val="TAL"/>
              <w:rPr>
                <w:ins w:id="9020" w:author="24.301_CR3900_(Rel-18)_SAES18" w:date="2023-06-20T01:07:00Z"/>
              </w:rPr>
            </w:pPr>
            <w:ins w:id="9021" w:author="24.301_CR3900_(Rel-18)_SAES18" w:date="2023-06-20T01:07:00Z">
              <w:r w:rsidRPr="006A6394">
                <w:t>SERVICE REJECT message received with 5GMM cause #22 "</w:t>
              </w:r>
              <w:r w:rsidRPr="006A6394">
                <w:rPr>
                  <w:lang w:eastAsia="ja-JP"/>
                </w:rPr>
                <w:t>Congestion</w:t>
              </w:r>
              <w:r w:rsidRPr="006A6394">
                <w:t>" and a non-zero T3448 value(defined in 3GPP TS 24.501 [54])</w:t>
              </w:r>
            </w:ins>
          </w:p>
        </w:tc>
        <w:tc>
          <w:tcPr>
            <w:tcW w:w="1701" w:type="dxa"/>
          </w:tcPr>
          <w:p w14:paraId="3AAC8764" w14:textId="77777777" w:rsidR="00BF742D" w:rsidRPr="006A6394" w:rsidRDefault="00BF742D" w:rsidP="00C20DFE">
            <w:pPr>
              <w:pStyle w:val="TAL"/>
              <w:rPr>
                <w:ins w:id="9022" w:author="24.301_CR3900_(Rel-18)_SAES18" w:date="2023-06-20T01:07:00Z"/>
              </w:rPr>
            </w:pPr>
            <w:ins w:id="9023" w:author="24.301_CR3900_(Rel-18)_SAES18" w:date="2023-06-20T01:07:00Z">
              <w:r w:rsidRPr="006A6394">
                <w:rPr>
                  <w:rFonts w:eastAsia="SimSun"/>
                  <w:lang w:eastAsia="zh-CN"/>
                </w:rPr>
                <w:t>SERVICE</w:t>
              </w:r>
              <w:r w:rsidRPr="006A6394">
                <w:t xml:space="preserve"> ACCEPT message or TRACKING AREA UPDATE ACCEPT message received without T3448 value</w:t>
              </w:r>
            </w:ins>
          </w:p>
          <w:p w14:paraId="07D2DC4D" w14:textId="77777777" w:rsidR="00BF742D" w:rsidRPr="006A6394" w:rsidRDefault="00BF742D" w:rsidP="00C20DFE">
            <w:pPr>
              <w:pStyle w:val="TAL"/>
              <w:rPr>
                <w:ins w:id="9024" w:author="24.301_CR3900_(Rel-18)_SAES18" w:date="2023-06-20T01:07:00Z"/>
              </w:rPr>
            </w:pPr>
            <w:ins w:id="9025" w:author="24.301_CR3900_(Rel-18)_SAES18" w:date="2023-06-20T01:07:00Z">
              <w:r w:rsidRPr="006A6394">
                <w:rPr>
                  <w:lang w:eastAsia="zh-CN"/>
                </w:rPr>
                <w:t>SERVICE</w:t>
              </w:r>
              <w:r w:rsidRPr="006A6394">
                <w:t xml:space="preserve"> ACCEPT message or REGISTRATION ACCEPT message received without T3448 value(defined in 3GPP TS 24.501 [54])</w:t>
              </w:r>
            </w:ins>
          </w:p>
          <w:p w14:paraId="3F5A28B3" w14:textId="77777777" w:rsidR="00BF742D" w:rsidRPr="006A6394" w:rsidRDefault="00BF742D" w:rsidP="00C20DFE">
            <w:pPr>
              <w:pStyle w:val="TAL"/>
              <w:rPr>
                <w:ins w:id="9026" w:author="24.301_CR3900_(Rel-18)_SAES18" w:date="2023-06-20T01:07:00Z"/>
              </w:rPr>
            </w:pPr>
          </w:p>
        </w:tc>
        <w:tc>
          <w:tcPr>
            <w:tcW w:w="1700" w:type="dxa"/>
          </w:tcPr>
          <w:p w14:paraId="00D833BF" w14:textId="77777777" w:rsidR="00BF742D" w:rsidRPr="006A6394" w:rsidRDefault="00BF742D" w:rsidP="00C20DFE">
            <w:pPr>
              <w:pStyle w:val="TAL"/>
              <w:rPr>
                <w:ins w:id="9027" w:author="24.301_CR3900_(Rel-18)_SAES18" w:date="2023-06-20T01:07:00Z"/>
              </w:rPr>
            </w:pPr>
            <w:ins w:id="9028" w:author="24.301_CR3900_(Rel-18)_SAES18" w:date="2023-06-20T01:07:00Z">
              <w:r w:rsidRPr="006A6394">
                <w:t>Allowed to initiate transfer of user data via the control plane</w:t>
              </w:r>
            </w:ins>
          </w:p>
        </w:tc>
      </w:tr>
      <w:tr w:rsidR="00BF742D" w:rsidRPr="006A6394" w14:paraId="14390315" w14:textId="77777777" w:rsidTr="00C20DFE">
        <w:trPr>
          <w:cantSplit/>
          <w:tblHeader/>
          <w:jc w:val="center"/>
          <w:ins w:id="9029" w:author="24.301_CR3900_(Rel-18)_SAES18" w:date="2023-06-20T01:07:00Z"/>
        </w:trPr>
        <w:tc>
          <w:tcPr>
            <w:tcW w:w="992" w:type="dxa"/>
          </w:tcPr>
          <w:p w14:paraId="701FC0D1" w14:textId="77777777" w:rsidR="00BF742D" w:rsidRPr="006A6394" w:rsidRDefault="00BF742D" w:rsidP="00C20DFE">
            <w:pPr>
              <w:pStyle w:val="TAC"/>
              <w:rPr>
                <w:ins w:id="9030" w:author="24.301_CR3900_(Rel-18)_SAES18" w:date="2023-06-20T01:07:00Z"/>
              </w:rPr>
            </w:pPr>
            <w:ins w:id="9031" w:author="24.301_CR3900_(Rel-18)_SAES18" w:date="2023-06-20T01:07:00Z">
              <w:r w:rsidRPr="006A6394">
                <w:lastRenderedPageBreak/>
                <w:t>T3449</w:t>
              </w:r>
            </w:ins>
          </w:p>
        </w:tc>
        <w:tc>
          <w:tcPr>
            <w:tcW w:w="992" w:type="dxa"/>
          </w:tcPr>
          <w:p w14:paraId="0D350C66" w14:textId="77777777" w:rsidR="00BF742D" w:rsidRPr="006A6394" w:rsidRDefault="00BF742D" w:rsidP="00C20DFE">
            <w:pPr>
              <w:pStyle w:val="TAL"/>
              <w:rPr>
                <w:ins w:id="9032" w:author="24.301_CR3900_(Rel-18)_SAES18" w:date="2023-06-20T01:07:00Z"/>
                <w:lang w:eastAsia="ja-JP"/>
              </w:rPr>
            </w:pPr>
            <w:ins w:id="9033" w:author="24.301_CR3900_(Rel-18)_SAES18" w:date="2023-06-20T01:07:00Z">
              <w:r w:rsidRPr="006A6394">
                <w:rPr>
                  <w:lang w:eastAsia="ja-JP"/>
                </w:rPr>
                <w:t>5s</w:t>
              </w:r>
            </w:ins>
          </w:p>
          <w:p w14:paraId="47295097" w14:textId="77777777" w:rsidR="00BF742D" w:rsidRPr="006A6394" w:rsidRDefault="00BF742D" w:rsidP="00C20DFE">
            <w:pPr>
              <w:pStyle w:val="TAL"/>
              <w:rPr>
                <w:ins w:id="9034" w:author="24.301_CR3900_(Rel-18)_SAES18" w:date="2023-06-20T01:07:00Z"/>
              </w:rPr>
            </w:pPr>
            <w:ins w:id="9035" w:author="24.301_CR3900_(Rel-18)_SAES18" w:date="2023-06-20T01:07:00Z">
              <w:r w:rsidRPr="006A6394">
                <w:t>NOTE 7</w:t>
              </w:r>
              <w:r w:rsidRPr="006A6394">
                <w:br/>
                <w:t>NOTE 8</w:t>
              </w:r>
            </w:ins>
          </w:p>
          <w:p w14:paraId="170578CA" w14:textId="77777777" w:rsidR="00BF742D" w:rsidRDefault="00BF742D" w:rsidP="00C20DFE">
            <w:pPr>
              <w:pStyle w:val="TAL"/>
              <w:rPr>
                <w:ins w:id="9036" w:author="24.301_CR3900_(Rel-18)_SAES18" w:date="2023-06-20T01:07:00Z"/>
              </w:rPr>
            </w:pPr>
            <w:ins w:id="9037" w:author="24.301_CR3900_(Rel-18)_SAES18" w:date="2023-06-20T01:07:00Z">
              <w:r w:rsidRPr="006A6394">
                <w:t>In WB-S1/CE mode, 51s</w:t>
              </w:r>
            </w:ins>
          </w:p>
          <w:p w14:paraId="47F79F3F" w14:textId="77777777" w:rsidR="00BF742D" w:rsidRPr="006A6394" w:rsidRDefault="00BF742D" w:rsidP="00C20DFE">
            <w:pPr>
              <w:pStyle w:val="TAL"/>
              <w:rPr>
                <w:ins w:id="9038" w:author="24.301_CR3900_(Rel-18)_SAES18" w:date="2023-06-20T01:07:00Z"/>
                <w:lang w:eastAsia="ja-JP"/>
              </w:rPr>
            </w:pPr>
            <w:ins w:id="9039" w:author="24.301_CR3900_(Rel-18)_SAES18" w:date="2023-06-20T01:07:00Z">
              <w:r>
                <w:t>NOTE 15</w:t>
              </w:r>
            </w:ins>
          </w:p>
        </w:tc>
        <w:tc>
          <w:tcPr>
            <w:tcW w:w="1560" w:type="dxa"/>
          </w:tcPr>
          <w:p w14:paraId="01A500C4" w14:textId="77777777" w:rsidR="00BF742D" w:rsidRPr="006A6394" w:rsidRDefault="00BF742D" w:rsidP="00C20DFE">
            <w:pPr>
              <w:pStyle w:val="TAC"/>
              <w:rPr>
                <w:ins w:id="9040" w:author="24.301_CR3900_(Rel-18)_SAES18" w:date="2023-06-20T01:07:00Z"/>
                <w:lang w:eastAsia="ja-JP"/>
              </w:rPr>
            </w:pPr>
            <w:ins w:id="9041" w:author="24.301_CR3900_(Rel-18)_SAES18" w:date="2023-06-20T01:07:00Z">
              <w:r w:rsidRPr="006A6394">
                <w:rPr>
                  <w:lang w:eastAsia="ja-JP"/>
                </w:rPr>
                <w:t>EMM-REGISTERED</w:t>
              </w:r>
            </w:ins>
          </w:p>
        </w:tc>
        <w:tc>
          <w:tcPr>
            <w:tcW w:w="2693" w:type="dxa"/>
          </w:tcPr>
          <w:p w14:paraId="321B209E" w14:textId="77777777" w:rsidR="00BF742D" w:rsidRPr="006A6394" w:rsidRDefault="00BF742D" w:rsidP="00C20DFE">
            <w:pPr>
              <w:pStyle w:val="TAL"/>
              <w:rPr>
                <w:ins w:id="9042" w:author="24.301_CR3900_(Rel-18)_SAES18" w:date="2023-06-20T01:07:00Z"/>
              </w:rPr>
            </w:pPr>
            <w:ins w:id="9043" w:author="24.301_CR3900_(Rel-18)_SAES18" w:date="2023-06-20T01:07:00Z">
              <w:r w:rsidRPr="006A6394">
                <w:t>Bearers have been set up</w:t>
              </w:r>
            </w:ins>
          </w:p>
          <w:p w14:paraId="55BF16D4" w14:textId="77777777" w:rsidR="00BF742D" w:rsidRPr="006A6394" w:rsidRDefault="00BF742D" w:rsidP="00C20DFE">
            <w:pPr>
              <w:pStyle w:val="TAL"/>
              <w:rPr>
                <w:ins w:id="9044" w:author="24.301_CR3900_(Rel-18)_SAES18" w:date="2023-06-20T01:07:00Z"/>
              </w:rPr>
            </w:pPr>
            <w:ins w:id="9045" w:author="24.301_CR3900_(Rel-18)_SAES18" w:date="2023-06-20T01:07:00Z">
              <w:r w:rsidRPr="006A6394">
                <w:t>SECURITY MODE COMMAND message received</w:t>
              </w:r>
            </w:ins>
          </w:p>
          <w:p w14:paraId="1EDBA8A9" w14:textId="77777777" w:rsidR="00BF742D" w:rsidRPr="006A6394" w:rsidRDefault="00BF742D" w:rsidP="00C20DFE">
            <w:pPr>
              <w:pStyle w:val="TAL"/>
              <w:rPr>
                <w:ins w:id="9046" w:author="24.301_CR3900_(Rel-18)_SAES18" w:date="2023-06-20T01:07:00Z"/>
              </w:rPr>
            </w:pPr>
          </w:p>
        </w:tc>
        <w:tc>
          <w:tcPr>
            <w:tcW w:w="1701" w:type="dxa"/>
          </w:tcPr>
          <w:p w14:paraId="6BE20AE6" w14:textId="77777777" w:rsidR="00BF742D" w:rsidRPr="006A6394" w:rsidRDefault="00BF742D" w:rsidP="00C20DFE">
            <w:pPr>
              <w:pStyle w:val="TAL"/>
              <w:rPr>
                <w:ins w:id="9047" w:author="24.301_CR3900_(Rel-18)_SAES18" w:date="2023-06-20T01:07:00Z"/>
                <w:rFonts w:eastAsia="SimSun"/>
                <w:lang w:eastAsia="zh-CN"/>
              </w:rPr>
            </w:pPr>
            <w:ins w:id="9048" w:author="24.301_CR3900_(Rel-18)_SAES18" w:date="2023-06-20T01:07:00Z">
              <w:r w:rsidRPr="006A6394">
                <w:rPr>
                  <w:rFonts w:eastAsia="SimSun"/>
                  <w:lang w:eastAsia="zh-CN"/>
                </w:rPr>
                <w:t>SERVICE ACCEPT message received</w:t>
              </w:r>
            </w:ins>
          </w:p>
          <w:p w14:paraId="59C8F989" w14:textId="77777777" w:rsidR="00BF742D" w:rsidRPr="006A6394" w:rsidRDefault="00BF742D" w:rsidP="00C20DFE">
            <w:pPr>
              <w:pStyle w:val="TAL"/>
              <w:rPr>
                <w:ins w:id="9049" w:author="24.301_CR3900_(Rel-18)_SAES18" w:date="2023-06-20T01:07:00Z"/>
                <w:rFonts w:eastAsia="SimSun"/>
                <w:lang w:eastAsia="zh-CN"/>
              </w:rPr>
            </w:pPr>
            <w:ins w:id="9050" w:author="24.301_CR3900_(Rel-18)_SAES18" w:date="2023-06-20T01:07:00Z">
              <w:r w:rsidRPr="006A6394">
                <w:t>Security protected ESM message or a security protected EMM message not related to an EMM common procedure received</w:t>
              </w:r>
            </w:ins>
          </w:p>
        </w:tc>
        <w:tc>
          <w:tcPr>
            <w:tcW w:w="1700" w:type="dxa"/>
          </w:tcPr>
          <w:p w14:paraId="0E19F0D6" w14:textId="77777777" w:rsidR="00BF742D" w:rsidRPr="006A6394" w:rsidRDefault="00BF742D" w:rsidP="00C20DFE">
            <w:pPr>
              <w:pStyle w:val="TAL"/>
              <w:rPr>
                <w:ins w:id="9051" w:author="24.301_CR3900_(Rel-18)_SAES18" w:date="2023-06-20T01:07:00Z"/>
              </w:rPr>
            </w:pPr>
            <w:ins w:id="9052" w:author="24.301_CR3900_(Rel-18)_SAES18" w:date="2023-06-20T01:07:00Z">
              <w:r w:rsidRPr="006A6394">
                <w:t>SERVICE ACCEPT message considered as a protocol error and EMM STATUS returned</w:t>
              </w:r>
            </w:ins>
          </w:p>
        </w:tc>
      </w:tr>
      <w:tr w:rsidR="00BF742D" w:rsidRPr="006A6394" w14:paraId="1B9229EE" w14:textId="77777777" w:rsidTr="00C20DFE">
        <w:trPr>
          <w:cantSplit/>
          <w:tblHeader/>
          <w:jc w:val="center"/>
          <w:ins w:id="9053" w:author="24.301_CR3900_(Rel-18)_SAES18" w:date="2023-06-20T01:07:00Z"/>
        </w:trPr>
        <w:tc>
          <w:tcPr>
            <w:tcW w:w="9638" w:type="dxa"/>
            <w:gridSpan w:val="6"/>
          </w:tcPr>
          <w:p w14:paraId="6A37FF17" w14:textId="77777777" w:rsidR="00BF742D" w:rsidRPr="006A6394" w:rsidRDefault="00BF742D" w:rsidP="00C20DFE">
            <w:pPr>
              <w:pStyle w:val="TAN"/>
              <w:rPr>
                <w:ins w:id="9054" w:author="24.301_CR3900_(Rel-18)_SAES18" w:date="2023-06-20T01:07:00Z"/>
              </w:rPr>
            </w:pPr>
            <w:ins w:id="9055" w:author="24.301_CR3900_(Rel-18)_SAES18" w:date="2023-06-20T01:07:00Z">
              <w:r w:rsidRPr="006A6394">
                <w:t>NOTE 1:</w:t>
              </w:r>
              <w:r w:rsidRPr="006A6394">
                <w:tab/>
                <w:t xml:space="preserve">The </w:t>
              </w:r>
              <w:r w:rsidRPr="006A6394">
                <w:rPr>
                  <w:lang w:eastAsia="zh-CN"/>
                </w:rPr>
                <w:t xml:space="preserve">cases in which the </w:t>
              </w:r>
              <w:r w:rsidRPr="006A6394">
                <w:t>default value of this timer is used are described in clause 5.3.6.</w:t>
              </w:r>
            </w:ins>
          </w:p>
          <w:p w14:paraId="0141F39F" w14:textId="77777777" w:rsidR="00BF742D" w:rsidRPr="006A6394" w:rsidRDefault="00BF742D" w:rsidP="00C20DFE">
            <w:pPr>
              <w:pStyle w:val="TAN"/>
              <w:rPr>
                <w:ins w:id="9056" w:author="24.301_CR3900_(Rel-18)_SAES18" w:date="2023-06-20T01:07:00Z"/>
              </w:rPr>
            </w:pPr>
            <w:ins w:id="9057" w:author="24.301_CR3900_(Rel-18)_SAES18" w:date="2023-06-20T01:07:00Z">
              <w:r w:rsidRPr="006A6394">
                <w:t>NOTE 2:</w:t>
              </w:r>
              <w:r w:rsidRPr="006A6394">
                <w:tab/>
                <w:t>The value of this timer is provided by the network operator during the attach and tracking area updating procedures.</w:t>
              </w:r>
            </w:ins>
          </w:p>
          <w:p w14:paraId="5A2BBB34" w14:textId="77777777" w:rsidR="00BF742D" w:rsidRPr="006A6394" w:rsidRDefault="00BF742D" w:rsidP="00C20DFE">
            <w:pPr>
              <w:pStyle w:val="TAN"/>
              <w:rPr>
                <w:ins w:id="9058" w:author="24.301_CR3900_(Rel-18)_SAES18" w:date="2023-06-20T01:07:00Z"/>
              </w:rPr>
            </w:pPr>
            <w:ins w:id="9059" w:author="24.301_CR3900_(Rel-18)_SAES18" w:date="2023-06-20T01:07:00Z">
              <w:r w:rsidRPr="006A6394">
                <w:t>NOTE 3:</w:t>
              </w:r>
              <w:r w:rsidRPr="006A6394">
                <w:tab/>
                <w:t>The value of this timer may be provided by the network in the ATTACH ACCEPT message and TRACKING AREA UPDATE ACCEPT message. The default value of this timer is identical to the value of T3412.</w:t>
              </w:r>
            </w:ins>
          </w:p>
          <w:p w14:paraId="5AB9ACAE" w14:textId="77777777" w:rsidR="00BF742D" w:rsidRPr="006A6394" w:rsidRDefault="00BF742D" w:rsidP="00C20DFE">
            <w:pPr>
              <w:pStyle w:val="TAN"/>
              <w:rPr>
                <w:ins w:id="9060" w:author="24.301_CR3900_(Rel-18)_SAES18" w:date="2023-06-20T01:07:00Z"/>
              </w:rPr>
            </w:pPr>
            <w:ins w:id="9061" w:author="24.301_CR3900_(Rel-18)_SAES18" w:date="2023-06-20T01:07:00Z">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ins>
          </w:p>
          <w:p w14:paraId="20227F02" w14:textId="77777777" w:rsidR="00BF742D" w:rsidRPr="006A6394" w:rsidRDefault="00BF742D" w:rsidP="00C20DFE">
            <w:pPr>
              <w:pStyle w:val="TAN"/>
              <w:rPr>
                <w:ins w:id="9062" w:author="24.301_CR3900_(Rel-18)_SAES18" w:date="2023-06-20T01:07:00Z"/>
              </w:rPr>
            </w:pPr>
            <w:ins w:id="9063" w:author="24.301_CR3900_(Rel-18)_SAES18" w:date="2023-06-20T01:07:00Z">
              <w:r w:rsidRPr="006A6394">
                <w:t>NOTE 5:</w:t>
              </w:r>
              <w:r w:rsidRPr="006A6394">
                <w:tab/>
                <w:t>The default value of this timer is used if the network does not indicate a value in the TRACKING AREA UPDATE ACCEPT message and the UE does not have a stored value for this timer.</w:t>
              </w:r>
            </w:ins>
          </w:p>
          <w:p w14:paraId="666F2380" w14:textId="77777777" w:rsidR="00BF742D" w:rsidRPr="006A6394" w:rsidRDefault="00BF742D" w:rsidP="00C20DFE">
            <w:pPr>
              <w:pStyle w:val="TAN"/>
              <w:rPr>
                <w:ins w:id="9064" w:author="24.301_CR3900_(Rel-18)_SAES18" w:date="2023-06-20T01:07:00Z"/>
              </w:rPr>
            </w:pPr>
            <w:ins w:id="9065" w:author="24.301_CR3900_(Rel-18)_SAES18" w:date="2023-06-20T01:07:00Z">
              <w:r w:rsidRPr="006A6394">
                <w:t>NOTE 6:</w:t>
              </w:r>
              <w:r w:rsidRPr="006A6394">
                <w:tab/>
                <w:t>The conditions for which this applies are described in clause 5.5.3.2.6.</w:t>
              </w:r>
            </w:ins>
          </w:p>
          <w:p w14:paraId="50B1D30B" w14:textId="77777777" w:rsidR="00BF742D" w:rsidRPr="006A6394" w:rsidRDefault="00BF742D" w:rsidP="00C20DFE">
            <w:pPr>
              <w:pStyle w:val="TAN"/>
              <w:rPr>
                <w:ins w:id="9066" w:author="24.301_CR3900_(Rel-18)_SAES18" w:date="2023-06-20T01:07:00Z"/>
              </w:rPr>
            </w:pPr>
            <w:ins w:id="9067" w:author="24.301_CR3900_(Rel-18)_SAES18" w:date="2023-06-20T01:07:00Z">
              <w:r w:rsidRPr="006A6394">
                <w:t>NOTE 7:</w:t>
              </w:r>
              <w:r w:rsidRPr="006A6394">
                <w:tab/>
                <w:t>In NB-S1 mode, the timer value shall be calculated as described in clause 4.7.</w:t>
              </w:r>
            </w:ins>
          </w:p>
          <w:p w14:paraId="50FA3C44" w14:textId="77777777" w:rsidR="00BF742D" w:rsidRPr="006A6394" w:rsidRDefault="00BF742D" w:rsidP="00C20DFE">
            <w:pPr>
              <w:pStyle w:val="TAN"/>
              <w:rPr>
                <w:ins w:id="9068" w:author="24.301_CR3900_(Rel-18)_SAES18" w:date="2023-06-20T01:07:00Z"/>
                <w:lang w:eastAsia="zh-CN"/>
              </w:rPr>
            </w:pPr>
            <w:ins w:id="9069" w:author="24.301_CR3900_(Rel-18)_SAES18" w:date="2023-06-20T01:07:00Z">
              <w:r w:rsidRPr="006A6394">
                <w:t>NOTE 8:</w:t>
              </w:r>
              <w:r w:rsidRPr="006A6394">
                <w:tab/>
                <w:t>In WB-S1 mode, if the UE supports CE mode B and operates in either CE mode A or CE mode B, then the timer value is as described in this table for the case of WB-S1/CE mode (see clause 4.8).</w:t>
              </w:r>
            </w:ins>
          </w:p>
          <w:p w14:paraId="2AE6CC6E" w14:textId="77777777" w:rsidR="00BF742D" w:rsidRPr="006A6394" w:rsidRDefault="00BF742D" w:rsidP="00C20DFE">
            <w:pPr>
              <w:pStyle w:val="TAN"/>
              <w:rPr>
                <w:ins w:id="9070" w:author="24.301_CR3900_(Rel-18)_SAES18" w:date="2023-06-20T01:07:00Z"/>
              </w:rPr>
            </w:pPr>
            <w:ins w:id="9071" w:author="24.301_CR3900_(Rel-18)_SAES18" w:date="2023-06-20T01:07:00Z">
              <w:r w:rsidRPr="006A6394">
                <w:t>NOTE </w:t>
              </w:r>
              <w:r w:rsidRPr="006A6394">
                <w:rPr>
                  <w:lang w:eastAsia="zh-CN"/>
                </w:rPr>
                <w:t>9</w:t>
              </w:r>
              <w:r w:rsidRPr="006A6394">
                <w:t>:</w:t>
              </w:r>
              <w:r w:rsidRPr="006A6394">
                <w:tab/>
              </w:r>
              <w:r w:rsidRPr="006A6394">
                <w:rPr>
                  <w:lang w:eastAsia="zh-CN"/>
                </w:rPr>
                <w:t>It is possible that the UE does not stop or start timer T3440 upon receipt of ESM DATA TRANSPORT message as described in clause 5.3.1.2.1</w:t>
              </w:r>
              <w:r w:rsidRPr="006A6394">
                <w:t>.</w:t>
              </w:r>
            </w:ins>
          </w:p>
          <w:p w14:paraId="733D55A0" w14:textId="77777777" w:rsidR="00BF742D" w:rsidRPr="006A6394" w:rsidRDefault="00BF742D" w:rsidP="00C20DFE">
            <w:pPr>
              <w:pStyle w:val="TAN"/>
              <w:rPr>
                <w:ins w:id="9072" w:author="24.301_CR3900_(Rel-18)_SAES18" w:date="2023-06-20T01:07:00Z"/>
              </w:rPr>
            </w:pPr>
            <w:ins w:id="9073" w:author="24.301_CR3900_(Rel-18)_SAES18" w:date="2023-06-20T01:07:00Z">
              <w:r w:rsidRPr="006A6394">
                <w:t>NOTE 10: The timer value is provided by the network in the ATTACH ACCEPT, TRACKING AREA UPDATE ACCEPT, SERVICE ACCEPT, SERVICE REJECT or REGISTRATION ACCEPT message, or chosen randomly from a default value range of 15 – 30 minutes.</w:t>
              </w:r>
            </w:ins>
          </w:p>
          <w:p w14:paraId="130AC7C6" w14:textId="77777777" w:rsidR="00BF742D" w:rsidRPr="006A6394" w:rsidRDefault="00BF742D" w:rsidP="00C20DFE">
            <w:pPr>
              <w:pStyle w:val="TAN"/>
              <w:rPr>
                <w:ins w:id="9074" w:author="24.301_CR3900_(Rel-18)_SAES18" w:date="2023-06-20T01:07:00Z"/>
              </w:rPr>
            </w:pPr>
            <w:ins w:id="9075" w:author="24.301_CR3900_(Rel-18)_SAES18" w:date="2023-06-20T01:07:00Z">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ins>
          </w:p>
          <w:p w14:paraId="1F9EB918" w14:textId="77777777" w:rsidR="00BF742D" w:rsidRPr="006A6394" w:rsidRDefault="00BF742D" w:rsidP="00C20DFE">
            <w:pPr>
              <w:pStyle w:val="TAN"/>
              <w:rPr>
                <w:ins w:id="9076" w:author="24.301_CR3900_(Rel-18)_SAES18" w:date="2023-06-20T01:07:00Z"/>
              </w:rPr>
            </w:pPr>
            <w:ins w:id="9077" w:author="24.301_CR3900_(Rel-18)_SAES18" w:date="2023-06-20T01:07:00Z">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ins>
          </w:p>
          <w:p w14:paraId="272F901B" w14:textId="77777777" w:rsidR="00BF742D" w:rsidRPr="006A6394" w:rsidRDefault="00BF742D" w:rsidP="00C20DFE">
            <w:pPr>
              <w:pStyle w:val="TAN"/>
              <w:rPr>
                <w:ins w:id="9078" w:author="24.301_CR3900_(Rel-18)_SAES18" w:date="2023-06-20T01:07:00Z"/>
              </w:rPr>
            </w:pPr>
            <w:ins w:id="9079" w:author="24.301_CR3900_(Rel-18)_SAES18" w:date="2023-06-20T01:07:00Z">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Pr="006A6394">
                <w:rPr>
                  <w:lang w:eastAsia="zh-CN"/>
                </w:rPr>
                <w:t xml:space="preserve">or "Rejection of paging" </w:t>
              </w:r>
              <w:r w:rsidRPr="006A6394">
                <w:t>in the UE request type IE of the EXTENDED SERVICE REQUEST message or CONTROL PLANE SERVICE REQUEST message.</w:t>
              </w:r>
            </w:ins>
          </w:p>
          <w:p w14:paraId="66B83319" w14:textId="77777777" w:rsidR="00BF742D" w:rsidRDefault="00BF742D" w:rsidP="00C20DFE">
            <w:pPr>
              <w:pStyle w:val="TAN"/>
              <w:rPr>
                <w:ins w:id="9080" w:author="24.301_CR3900_(Rel-18)_SAES18" w:date="2023-06-20T01:07:00Z"/>
              </w:rPr>
            </w:pPr>
            <w:ins w:id="9081" w:author="24.301_CR3900_(Rel-18)_SAES18" w:date="2023-06-20T01:07:00Z">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ins>
          </w:p>
          <w:p w14:paraId="438D3760" w14:textId="77777777" w:rsidR="00BF742D" w:rsidRPr="006A6394" w:rsidRDefault="00BF742D" w:rsidP="00C20DFE">
            <w:pPr>
              <w:pStyle w:val="TAN"/>
              <w:rPr>
                <w:ins w:id="9082" w:author="24.301_CR3900_(Rel-18)_SAES18" w:date="2023-06-20T01:07:00Z"/>
              </w:rPr>
            </w:pPr>
            <w:ins w:id="9083" w:author="24.301_CR3900_(Rel-18)_SAES18" w:date="2023-06-20T01:07:00Z">
              <w:r w:rsidRPr="006A6394">
                <w:t>NOTE </w:t>
              </w:r>
              <w:r>
                <w:t>15</w:t>
              </w:r>
              <w:r w:rsidRPr="006A6394">
                <w:t>:</w:t>
              </w:r>
              <w:r w:rsidRPr="006A6394">
                <w:tab/>
              </w:r>
              <w:r w:rsidRPr="00160D57">
                <w:t xml:space="preserve">In satellite </w:t>
              </w:r>
              <w:r>
                <w:t>E-UTR</w:t>
              </w:r>
              <w:r w:rsidRPr="00160D57">
                <w:t xml:space="preserve">AN </w:t>
              </w:r>
              <w:r>
                <w:t xml:space="preserve">access, </w:t>
              </w:r>
              <w:r w:rsidRPr="00160D57">
                <w:t>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ins>
          </w:p>
        </w:tc>
      </w:tr>
    </w:tbl>
    <w:p w14:paraId="147B6607" w14:textId="781AF228" w:rsidR="00D40C70" w:rsidRPr="006A6394" w:rsidDel="00BF742D" w:rsidRDefault="00D40C70" w:rsidP="00D40C70">
      <w:pPr>
        <w:pStyle w:val="TH"/>
        <w:rPr>
          <w:del w:id="9084" w:author="24.301_CR3900_(Rel-18)_SAES18" w:date="2023-06-20T01:07:00Z"/>
        </w:rPr>
      </w:pPr>
      <w:del w:id="9085" w:author="24.301_CR3900_(Rel-18)_SAES18" w:date="2023-06-20T01:07:00Z">
        <w:r w:rsidRPr="006A6394" w:rsidDel="00BF742D">
          <w:delText>Table 10.2.1: EPS mobility management timers – UE side</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D40C70" w:rsidRPr="006A6394" w:rsidDel="00BF742D" w14:paraId="2F6DD551" w14:textId="386A7078" w:rsidTr="00E6030B">
        <w:trPr>
          <w:cantSplit/>
          <w:tblHeader/>
          <w:jc w:val="center"/>
          <w:del w:id="9086" w:author="24.301_CR3900_(Rel-18)_SAES18" w:date="2023-06-20T01:07:00Z"/>
        </w:trPr>
        <w:tc>
          <w:tcPr>
            <w:tcW w:w="992" w:type="dxa"/>
          </w:tcPr>
          <w:p w14:paraId="5D05DCDA" w14:textId="001A02B4" w:rsidR="00D40C70" w:rsidRPr="006A6394" w:rsidDel="00BF742D" w:rsidRDefault="00D40C70" w:rsidP="00E6030B">
            <w:pPr>
              <w:pStyle w:val="TAH"/>
              <w:rPr>
                <w:del w:id="9087" w:author="24.301_CR3900_(Rel-18)_SAES18" w:date="2023-06-20T01:07:00Z"/>
              </w:rPr>
            </w:pPr>
            <w:bookmarkStart w:id="9088" w:name="MCCQCTEMPBM_00000522"/>
            <w:del w:id="9089" w:author="24.301_CR3900_(Rel-18)_SAES18" w:date="2023-06-20T01:07:00Z">
              <w:r w:rsidRPr="006A6394" w:rsidDel="00BF742D">
                <w:delText>TIMER NUM.</w:delText>
              </w:r>
            </w:del>
          </w:p>
        </w:tc>
        <w:tc>
          <w:tcPr>
            <w:tcW w:w="992" w:type="dxa"/>
          </w:tcPr>
          <w:p w14:paraId="44F68DE2" w14:textId="228C3E3F" w:rsidR="00D40C70" w:rsidRPr="006A6394" w:rsidDel="00BF742D" w:rsidRDefault="00D40C70" w:rsidP="00E6030B">
            <w:pPr>
              <w:pStyle w:val="TAH"/>
              <w:rPr>
                <w:del w:id="9090" w:author="24.301_CR3900_(Rel-18)_SAES18" w:date="2023-06-20T01:07:00Z"/>
              </w:rPr>
            </w:pPr>
            <w:del w:id="9091" w:author="24.301_CR3900_(Rel-18)_SAES18" w:date="2023-06-20T01:07:00Z">
              <w:r w:rsidRPr="006A6394" w:rsidDel="00BF742D">
                <w:delText>TIMER VALUE</w:delText>
              </w:r>
            </w:del>
          </w:p>
        </w:tc>
        <w:tc>
          <w:tcPr>
            <w:tcW w:w="1560" w:type="dxa"/>
          </w:tcPr>
          <w:p w14:paraId="41ADE627" w14:textId="292ED029" w:rsidR="00D40C70" w:rsidRPr="006A6394" w:rsidDel="00BF742D" w:rsidRDefault="00D40C70" w:rsidP="00E6030B">
            <w:pPr>
              <w:pStyle w:val="TAH"/>
              <w:rPr>
                <w:del w:id="9092" w:author="24.301_CR3900_(Rel-18)_SAES18" w:date="2023-06-20T01:07:00Z"/>
              </w:rPr>
            </w:pPr>
            <w:del w:id="9093" w:author="24.301_CR3900_(Rel-18)_SAES18" w:date="2023-06-20T01:07:00Z">
              <w:r w:rsidRPr="006A6394" w:rsidDel="00BF742D">
                <w:delText>STATE</w:delText>
              </w:r>
            </w:del>
          </w:p>
        </w:tc>
        <w:tc>
          <w:tcPr>
            <w:tcW w:w="2693" w:type="dxa"/>
          </w:tcPr>
          <w:p w14:paraId="476331D8" w14:textId="52D3507E" w:rsidR="00D40C70" w:rsidRPr="006A6394" w:rsidDel="00BF742D" w:rsidRDefault="00D40C70" w:rsidP="00E6030B">
            <w:pPr>
              <w:pStyle w:val="TAH"/>
              <w:rPr>
                <w:del w:id="9094" w:author="24.301_CR3900_(Rel-18)_SAES18" w:date="2023-06-20T01:07:00Z"/>
              </w:rPr>
            </w:pPr>
            <w:del w:id="9095" w:author="24.301_CR3900_(Rel-18)_SAES18" w:date="2023-06-20T01:07:00Z">
              <w:r w:rsidRPr="006A6394" w:rsidDel="00BF742D">
                <w:delText>CAUSE OF START</w:delText>
              </w:r>
            </w:del>
          </w:p>
        </w:tc>
        <w:tc>
          <w:tcPr>
            <w:tcW w:w="1701" w:type="dxa"/>
          </w:tcPr>
          <w:p w14:paraId="437C16D7" w14:textId="66E84660" w:rsidR="00D40C70" w:rsidRPr="006A6394" w:rsidDel="00BF742D" w:rsidRDefault="00D40C70" w:rsidP="00E6030B">
            <w:pPr>
              <w:pStyle w:val="TAH"/>
              <w:rPr>
                <w:del w:id="9096" w:author="24.301_CR3900_(Rel-18)_SAES18" w:date="2023-06-20T01:07:00Z"/>
              </w:rPr>
            </w:pPr>
            <w:del w:id="9097" w:author="24.301_CR3900_(Rel-18)_SAES18" w:date="2023-06-20T01:07:00Z">
              <w:r w:rsidRPr="006A6394" w:rsidDel="00BF742D">
                <w:delText>NORMAL STOP</w:delText>
              </w:r>
            </w:del>
          </w:p>
        </w:tc>
        <w:tc>
          <w:tcPr>
            <w:tcW w:w="1700" w:type="dxa"/>
          </w:tcPr>
          <w:p w14:paraId="0A851B1D" w14:textId="046BD8D7" w:rsidR="00D40C70" w:rsidRPr="006A6394" w:rsidDel="00BF742D" w:rsidRDefault="00D40C70" w:rsidP="00E6030B">
            <w:pPr>
              <w:pStyle w:val="TAH"/>
              <w:rPr>
                <w:del w:id="9098" w:author="24.301_CR3900_(Rel-18)_SAES18" w:date="2023-06-20T01:07:00Z"/>
              </w:rPr>
            </w:pPr>
            <w:del w:id="9099" w:author="24.301_CR3900_(Rel-18)_SAES18" w:date="2023-06-20T01:07:00Z">
              <w:r w:rsidRPr="006A6394" w:rsidDel="00BF742D">
                <w:delText>ON</w:delText>
              </w:r>
              <w:r w:rsidRPr="006A6394" w:rsidDel="00BF742D">
                <w:br/>
                <w:delText>EXPIRY</w:delText>
              </w:r>
            </w:del>
          </w:p>
        </w:tc>
      </w:tr>
      <w:tr w:rsidR="00D40C70" w:rsidRPr="006A6394" w:rsidDel="00BF742D" w14:paraId="772AEB59" w14:textId="17D71885" w:rsidTr="00E6030B">
        <w:trPr>
          <w:cantSplit/>
          <w:jc w:val="center"/>
          <w:del w:id="9100" w:author="24.301_CR3900_(Rel-18)_SAES18" w:date="2023-06-20T01:07:00Z"/>
        </w:trPr>
        <w:tc>
          <w:tcPr>
            <w:tcW w:w="992" w:type="dxa"/>
          </w:tcPr>
          <w:p w14:paraId="239D5D98" w14:textId="795BE30E" w:rsidR="00D40C70" w:rsidRPr="006A6394" w:rsidDel="00BF742D" w:rsidRDefault="00D40C70" w:rsidP="00E6030B">
            <w:pPr>
              <w:pStyle w:val="TAC"/>
              <w:rPr>
                <w:del w:id="9101" w:author="24.301_CR3900_(Rel-18)_SAES18" w:date="2023-06-20T01:07:00Z"/>
              </w:rPr>
            </w:pPr>
            <w:del w:id="9102" w:author="24.301_CR3900_(Rel-18)_SAES18" w:date="2023-06-20T01:07:00Z">
              <w:r w:rsidRPr="006A6394" w:rsidDel="00BF742D">
                <w:delText>T3402</w:delText>
              </w:r>
            </w:del>
          </w:p>
        </w:tc>
        <w:tc>
          <w:tcPr>
            <w:tcW w:w="992" w:type="dxa"/>
          </w:tcPr>
          <w:p w14:paraId="671C4989" w14:textId="267141D0" w:rsidR="00D40C70" w:rsidRPr="006A6394" w:rsidDel="00BF742D" w:rsidRDefault="00D40C70" w:rsidP="00E6030B">
            <w:pPr>
              <w:pStyle w:val="TAL"/>
              <w:rPr>
                <w:del w:id="9103" w:author="24.301_CR3900_(Rel-18)_SAES18" w:date="2023-06-20T01:07:00Z"/>
              </w:rPr>
            </w:pPr>
            <w:del w:id="9104" w:author="24.301_CR3900_(Rel-18)_SAES18" w:date="2023-06-20T01:07:00Z">
              <w:r w:rsidRPr="006A6394" w:rsidDel="00BF742D">
                <w:delText>Default 12 min.</w:delText>
              </w:r>
            </w:del>
          </w:p>
          <w:p w14:paraId="433E0B40" w14:textId="4979EC5D" w:rsidR="00D40C70" w:rsidRPr="006A6394" w:rsidDel="00BF742D" w:rsidRDefault="00D40C70" w:rsidP="00E6030B">
            <w:pPr>
              <w:pStyle w:val="TAL"/>
              <w:rPr>
                <w:del w:id="9105" w:author="24.301_CR3900_(Rel-18)_SAES18" w:date="2023-06-20T01:07:00Z"/>
              </w:rPr>
            </w:pPr>
            <w:del w:id="9106" w:author="24.301_CR3900_(Rel-18)_SAES18" w:date="2023-06-20T01:07:00Z">
              <w:r w:rsidRPr="006A6394" w:rsidDel="00BF742D">
                <w:delText>NOTE 1</w:delText>
              </w:r>
            </w:del>
          </w:p>
        </w:tc>
        <w:tc>
          <w:tcPr>
            <w:tcW w:w="1560" w:type="dxa"/>
          </w:tcPr>
          <w:p w14:paraId="3E42611B" w14:textId="3530825C" w:rsidR="00D40C70" w:rsidRPr="006A6394" w:rsidDel="00BF742D" w:rsidRDefault="00D40C70" w:rsidP="00E6030B">
            <w:pPr>
              <w:pStyle w:val="TAC"/>
              <w:rPr>
                <w:del w:id="9107" w:author="24.301_CR3900_(Rel-18)_SAES18" w:date="2023-06-20T01:07:00Z"/>
              </w:rPr>
            </w:pPr>
            <w:del w:id="9108" w:author="24.301_CR3900_(Rel-18)_SAES18" w:date="2023-06-20T01:07:00Z">
              <w:r w:rsidRPr="006A6394" w:rsidDel="00BF742D">
                <w:delText>EMM-DEREGISTERED</w:delText>
              </w:r>
            </w:del>
          </w:p>
          <w:p w14:paraId="13940DE5" w14:textId="76C45F01" w:rsidR="00D40C70" w:rsidRPr="006A6394" w:rsidDel="00BF742D" w:rsidRDefault="00D40C70" w:rsidP="00E6030B">
            <w:pPr>
              <w:pStyle w:val="TAC"/>
              <w:rPr>
                <w:del w:id="9109" w:author="24.301_CR3900_(Rel-18)_SAES18" w:date="2023-06-20T01:07:00Z"/>
              </w:rPr>
            </w:pPr>
            <w:del w:id="9110" w:author="24.301_CR3900_(Rel-18)_SAES18" w:date="2023-06-20T01:07:00Z">
              <w:r w:rsidRPr="006A6394" w:rsidDel="00BF742D">
                <w:delText>EMM-REGISTERED</w:delText>
              </w:r>
            </w:del>
          </w:p>
        </w:tc>
        <w:tc>
          <w:tcPr>
            <w:tcW w:w="2693" w:type="dxa"/>
          </w:tcPr>
          <w:p w14:paraId="31E5CFCD" w14:textId="7B74ED26" w:rsidR="00D40C70" w:rsidRPr="006A6394" w:rsidDel="00BF742D" w:rsidRDefault="00D40C70" w:rsidP="00E6030B">
            <w:pPr>
              <w:pStyle w:val="TAL"/>
              <w:rPr>
                <w:del w:id="9111" w:author="24.301_CR3900_(Rel-18)_SAES18" w:date="2023-06-20T01:07:00Z"/>
              </w:rPr>
            </w:pPr>
            <w:del w:id="9112" w:author="24.301_CR3900_(Rel-18)_SAES18" w:date="2023-06-20T01:07:00Z">
              <w:r w:rsidRPr="006A6394" w:rsidDel="00BF742D">
                <w:delText>At attach failure and the attempt counter is equal to 5.</w:delText>
              </w:r>
            </w:del>
          </w:p>
          <w:p w14:paraId="5861BB7F" w14:textId="5DB5F47C" w:rsidR="00D40C70" w:rsidRPr="006A6394" w:rsidDel="00BF742D" w:rsidRDefault="00D40C70" w:rsidP="00E6030B">
            <w:pPr>
              <w:pStyle w:val="TAL"/>
              <w:rPr>
                <w:del w:id="9113" w:author="24.301_CR3900_(Rel-18)_SAES18" w:date="2023-06-20T01:07:00Z"/>
              </w:rPr>
            </w:pPr>
            <w:del w:id="9114" w:author="24.301_CR3900_(Rel-18)_SAES18" w:date="2023-06-20T01:07:00Z">
              <w:r w:rsidRPr="006A6394" w:rsidDel="00BF742D">
                <w:delText>At tracking area updating failure and the attempt counter is equal to 5.</w:delText>
              </w:r>
            </w:del>
          </w:p>
          <w:p w14:paraId="3862D0AD" w14:textId="075547E6" w:rsidR="00D40C70" w:rsidRPr="006A6394" w:rsidDel="00BF742D" w:rsidRDefault="00D40C70" w:rsidP="00E6030B">
            <w:pPr>
              <w:pStyle w:val="TAL"/>
              <w:rPr>
                <w:del w:id="9115" w:author="24.301_CR3900_(Rel-18)_SAES18" w:date="2023-06-20T01:07:00Z"/>
              </w:rPr>
            </w:pPr>
            <w:del w:id="9116" w:author="24.301_CR3900_(Rel-18)_SAES18" w:date="2023-06-20T01:07:00Z">
              <w:r w:rsidRPr="006A6394" w:rsidDel="00BF742D">
                <w:delText xml:space="preserve">ATTACH ACCEPT with EMM cause #16 or #17 and the attempt counter is equal to 5 for CS/PS mode 2 UE, or ATTACH ACCEPT with EMM cause #22, as described in </w:delText>
              </w:r>
              <w:r w:rsidR="00FB1684" w:rsidRPr="006A6394" w:rsidDel="00BF742D">
                <w:delText>clause</w:delText>
              </w:r>
              <w:r w:rsidRPr="006A6394" w:rsidDel="00BF742D">
                <w:delText> 5.5.1.3.4.3.</w:delText>
              </w:r>
            </w:del>
          </w:p>
          <w:p w14:paraId="41EC5902" w14:textId="1BB220A3" w:rsidR="00D40C70" w:rsidRPr="006A6394" w:rsidDel="00BF742D" w:rsidRDefault="00D40C70" w:rsidP="00E6030B">
            <w:pPr>
              <w:pStyle w:val="TAL"/>
              <w:rPr>
                <w:del w:id="9117" w:author="24.301_CR3900_(Rel-18)_SAES18" w:date="2023-06-20T01:07:00Z"/>
              </w:rPr>
            </w:pPr>
            <w:del w:id="9118" w:author="24.301_CR3900_(Rel-18)_SAES18" w:date="2023-06-20T01:07:00Z">
              <w:r w:rsidRPr="006A6394" w:rsidDel="00BF742D">
                <w:delText>TRACKING AREA UPDATE ACCEPT with EMM cause #16 or #17 and the attempt counter is equal to 5 for CS/PS mode 2 UE, TRACKING AREA UPDATE ACCEPT with EMM cause #16 or #17 and the attempt counter is equal to 5 for CS/PS mode 1 UE</w:delText>
              </w:r>
              <w:r w:rsidRPr="006A6394" w:rsidDel="00BF742D">
                <w:rPr>
                  <w:lang w:eastAsia="zh-CN"/>
                </w:rPr>
                <w:delText xml:space="preserve"> with "IMS voice not available" and with a persistent EPS bearer context</w:delText>
              </w:r>
              <w:r w:rsidRPr="006A6394" w:rsidDel="00BF742D">
                <w:delText xml:space="preserve">, or TRACKING AREA UPDATE ACCEPT with EMM cause #22, as described in </w:delText>
              </w:r>
              <w:r w:rsidR="00FB1684" w:rsidRPr="006A6394" w:rsidDel="00BF742D">
                <w:delText>clause</w:delText>
              </w:r>
              <w:r w:rsidRPr="006A6394" w:rsidDel="00BF742D">
                <w:delText> 5.5.3.3.4.3.</w:delText>
              </w:r>
            </w:del>
          </w:p>
          <w:p w14:paraId="231F8B9A" w14:textId="6F9A6ED1" w:rsidR="00D40C70" w:rsidRPr="006A6394" w:rsidDel="00BF742D" w:rsidRDefault="00D40C70" w:rsidP="00E6030B">
            <w:pPr>
              <w:pStyle w:val="TAL"/>
              <w:rPr>
                <w:del w:id="9119" w:author="24.301_CR3900_(Rel-18)_SAES18" w:date="2023-06-20T01:07:00Z"/>
              </w:rPr>
            </w:pPr>
            <w:del w:id="9120" w:author="24.301_CR3900_(Rel-18)_SAES18" w:date="2023-06-20T01:07:00Z">
              <w:r w:rsidRPr="006A6394" w:rsidDel="00BF742D">
                <w:delText xml:space="preserve">ATTACH ACCEPT and the attempt counter is equal to 5 as described in </w:delText>
              </w:r>
              <w:r w:rsidR="00FB1684" w:rsidRPr="006A6394" w:rsidDel="00BF742D">
                <w:delText>clause</w:delText>
              </w:r>
              <w:r w:rsidRPr="006A6394" w:rsidDel="00BF742D">
                <w:delText> 5.5.1.2.4A and 5.5.1.2.6A.</w:delText>
              </w:r>
            </w:del>
          </w:p>
          <w:p w14:paraId="0C3B5FAD" w14:textId="7F344DB6" w:rsidR="00D40C70" w:rsidRPr="006A6394" w:rsidDel="00BF742D" w:rsidRDefault="00D40C70" w:rsidP="00E6030B">
            <w:pPr>
              <w:pStyle w:val="TAL"/>
              <w:rPr>
                <w:del w:id="9121" w:author="24.301_CR3900_(Rel-18)_SAES18" w:date="2023-06-20T01:07:00Z"/>
              </w:rPr>
            </w:pPr>
            <w:del w:id="9122" w:author="24.301_CR3900_(Rel-18)_SAES18" w:date="2023-06-20T01:07:00Z">
              <w:r w:rsidRPr="006A6394" w:rsidDel="00BF742D">
                <w:delText xml:space="preserve">TRACKING AREA UPDATE ACCEPT and the attempt counter is equal to 5 as described in </w:delText>
              </w:r>
              <w:r w:rsidR="00FB1684" w:rsidRPr="006A6394" w:rsidDel="00BF742D">
                <w:delText>clause</w:delText>
              </w:r>
              <w:r w:rsidRPr="006A6394" w:rsidDel="00BF742D">
                <w:delText> 5.5.3.2.4A and 5.5.3.2.6A.</w:delText>
              </w:r>
            </w:del>
          </w:p>
          <w:p w14:paraId="5CD22352" w14:textId="71CDA85D" w:rsidR="00D40C70" w:rsidRPr="006A6394" w:rsidDel="00BF742D" w:rsidRDefault="00D40C70" w:rsidP="00E6030B">
            <w:pPr>
              <w:pStyle w:val="TAL"/>
              <w:rPr>
                <w:del w:id="9123" w:author="24.301_CR3900_(Rel-18)_SAES18" w:date="2023-06-20T01:07:00Z"/>
              </w:rPr>
            </w:pPr>
            <w:del w:id="9124" w:author="24.301_CR3900_(Rel-18)_SAES18" w:date="2023-06-20T01:07:00Z">
              <w:r w:rsidRPr="006A6394" w:rsidDel="00BF742D">
                <w:delText xml:space="preserve">DETACH REQUEST with </w:delText>
              </w:r>
              <w:r w:rsidRPr="006A6394" w:rsidDel="00BF742D">
                <w:rPr>
                  <w:noProof/>
                </w:rPr>
                <w:delText xml:space="preserve">other EMM cause values than those treated in </w:delText>
              </w:r>
              <w:r w:rsidR="00FB1684" w:rsidRPr="006A6394" w:rsidDel="00BF742D">
                <w:rPr>
                  <w:noProof/>
                </w:rPr>
                <w:delText>clause</w:delText>
              </w:r>
              <w:r w:rsidRPr="006A6394" w:rsidDel="00BF742D">
                <w:rPr>
                  <w:noProof/>
                </w:rPr>
                <w:delText xml:space="preserve"> 5.5.2.3.2 or no EMM cause IE and </w:delText>
              </w:r>
              <w:r w:rsidRPr="006A6394" w:rsidDel="00BF742D">
                <w:delText xml:space="preserve">Detach type IE indicates "re-attach not required" as described in </w:delText>
              </w:r>
              <w:r w:rsidR="00FB1684" w:rsidRPr="006A6394" w:rsidDel="00BF742D">
                <w:delText>clause</w:delText>
              </w:r>
              <w:r w:rsidRPr="006A6394" w:rsidDel="00BF742D">
                <w:delText xml:space="preserve"> 5.5.2.3.4. </w:delText>
              </w:r>
            </w:del>
          </w:p>
        </w:tc>
        <w:tc>
          <w:tcPr>
            <w:tcW w:w="1701" w:type="dxa"/>
          </w:tcPr>
          <w:p w14:paraId="04A1F8D4" w14:textId="13C0266A" w:rsidR="00D40C70" w:rsidRPr="006A6394" w:rsidDel="00BF742D" w:rsidRDefault="00D40C70" w:rsidP="00E6030B">
            <w:pPr>
              <w:pStyle w:val="TAL"/>
              <w:rPr>
                <w:del w:id="9125" w:author="24.301_CR3900_(Rel-18)_SAES18" w:date="2023-06-20T01:07:00Z"/>
              </w:rPr>
            </w:pPr>
            <w:del w:id="9126" w:author="24.301_CR3900_(Rel-18)_SAES18" w:date="2023-06-20T01:07:00Z">
              <w:r w:rsidRPr="006A6394" w:rsidDel="00BF742D">
                <w:delText>ATTACH REQUEST sent</w:delText>
              </w:r>
            </w:del>
          </w:p>
          <w:p w14:paraId="54D3900A" w14:textId="6E6FE03F" w:rsidR="00D40C70" w:rsidRPr="006A6394" w:rsidDel="00BF742D" w:rsidRDefault="00D40C70" w:rsidP="00E6030B">
            <w:pPr>
              <w:pStyle w:val="TAL"/>
              <w:rPr>
                <w:del w:id="9127" w:author="24.301_CR3900_(Rel-18)_SAES18" w:date="2023-06-20T01:07:00Z"/>
              </w:rPr>
            </w:pPr>
            <w:del w:id="9128" w:author="24.301_CR3900_(Rel-18)_SAES18" w:date="2023-06-20T01:07:00Z">
              <w:r w:rsidRPr="006A6394" w:rsidDel="00BF742D">
                <w:delText>TRACKING AREA UPDATE REQUEST sent</w:delText>
              </w:r>
            </w:del>
          </w:p>
          <w:p w14:paraId="5349C438" w14:textId="3220948A" w:rsidR="00D40C70" w:rsidRPr="006A6394" w:rsidDel="00BF742D" w:rsidRDefault="00D40C70" w:rsidP="00E6030B">
            <w:pPr>
              <w:pStyle w:val="TAL"/>
              <w:rPr>
                <w:del w:id="9129" w:author="24.301_CR3900_(Rel-18)_SAES18" w:date="2023-06-20T01:07:00Z"/>
              </w:rPr>
            </w:pPr>
            <w:del w:id="9130" w:author="24.301_CR3900_(Rel-18)_SAES18" w:date="2023-06-20T01:07:00Z">
              <w:r w:rsidRPr="006A6394" w:rsidDel="00BF742D">
                <w:delText>NAS signalling connection released</w:delText>
              </w:r>
            </w:del>
          </w:p>
          <w:p w14:paraId="4FF98A75" w14:textId="26EF3CC3" w:rsidR="00D40C70" w:rsidRPr="006A6394" w:rsidDel="00BF742D" w:rsidRDefault="00D40C70" w:rsidP="00E6030B">
            <w:pPr>
              <w:pStyle w:val="TAL"/>
              <w:rPr>
                <w:del w:id="9131" w:author="24.301_CR3900_(Rel-18)_SAES18" w:date="2023-06-20T01:07:00Z"/>
              </w:rPr>
            </w:pPr>
          </w:p>
        </w:tc>
        <w:tc>
          <w:tcPr>
            <w:tcW w:w="1700" w:type="dxa"/>
          </w:tcPr>
          <w:p w14:paraId="33419CD8" w14:textId="4357BC14" w:rsidR="00D40C70" w:rsidRPr="006A6394" w:rsidDel="00BF742D" w:rsidRDefault="00D40C70" w:rsidP="00E6030B">
            <w:pPr>
              <w:pStyle w:val="TAL"/>
              <w:rPr>
                <w:del w:id="9132" w:author="24.301_CR3900_(Rel-18)_SAES18" w:date="2023-06-20T01:07:00Z"/>
              </w:rPr>
            </w:pPr>
            <w:del w:id="9133" w:author="24.301_CR3900_(Rel-18)_SAES18" w:date="2023-06-20T01:07:00Z">
              <w:r w:rsidRPr="006A6394" w:rsidDel="00BF742D">
                <w:delText xml:space="preserve">Initiation of the attach procedure, if still required or </w:delText>
              </w:r>
              <w:r w:rsidR="00AA0399" w:rsidRPr="00BA7161" w:rsidDel="00BF742D">
                <w:delText>tracking area updating</w:delText>
              </w:r>
              <w:r w:rsidRPr="006A6394" w:rsidDel="00BF742D">
                <w:delText xml:space="preserve"> procedure</w:delText>
              </w:r>
            </w:del>
          </w:p>
        </w:tc>
      </w:tr>
      <w:tr w:rsidR="00D40C70" w:rsidRPr="006A6394" w:rsidDel="00BF742D" w14:paraId="3637CA0D" w14:textId="632833A2" w:rsidTr="00E6030B">
        <w:trPr>
          <w:cantSplit/>
          <w:jc w:val="center"/>
          <w:del w:id="9134" w:author="24.301_CR3900_(Rel-18)_SAES18" w:date="2023-06-20T01:07:00Z"/>
        </w:trPr>
        <w:tc>
          <w:tcPr>
            <w:tcW w:w="992" w:type="dxa"/>
          </w:tcPr>
          <w:p w14:paraId="4493B037" w14:textId="3C152071" w:rsidR="00D40C70" w:rsidRPr="006A6394" w:rsidDel="00BF742D" w:rsidRDefault="00D40C70" w:rsidP="00E6030B">
            <w:pPr>
              <w:pStyle w:val="TAC"/>
              <w:rPr>
                <w:del w:id="9135" w:author="24.301_CR3900_(Rel-18)_SAES18" w:date="2023-06-20T01:07:00Z"/>
              </w:rPr>
            </w:pPr>
            <w:del w:id="9136" w:author="24.301_CR3900_(Rel-18)_SAES18" w:date="2023-06-20T01:07:00Z">
              <w:r w:rsidRPr="006A6394" w:rsidDel="00BF742D">
                <w:delText>T3410</w:delText>
              </w:r>
            </w:del>
          </w:p>
        </w:tc>
        <w:tc>
          <w:tcPr>
            <w:tcW w:w="992" w:type="dxa"/>
          </w:tcPr>
          <w:p w14:paraId="70DC039F" w14:textId="063A20C1" w:rsidR="00D40C70" w:rsidRPr="006A6394" w:rsidDel="00BF742D" w:rsidRDefault="00D40C70" w:rsidP="00E6030B">
            <w:pPr>
              <w:pStyle w:val="TAL"/>
              <w:rPr>
                <w:del w:id="9137" w:author="24.301_CR3900_(Rel-18)_SAES18" w:date="2023-06-20T01:07:00Z"/>
              </w:rPr>
            </w:pPr>
            <w:del w:id="9138" w:author="24.301_CR3900_(Rel-18)_SAES18" w:date="2023-06-20T01:07:00Z">
              <w:r w:rsidRPr="006A6394" w:rsidDel="00BF742D">
                <w:delText>15s</w:delText>
              </w:r>
              <w:r w:rsidRPr="006A6394" w:rsidDel="00BF742D">
                <w:br/>
                <w:delText>NOTE 7</w:delText>
              </w:r>
              <w:r w:rsidRPr="006A6394" w:rsidDel="00BF742D">
                <w:br/>
                <w:delText>NOTE 8</w:delText>
              </w:r>
            </w:del>
          </w:p>
          <w:p w14:paraId="56EE1DBD" w14:textId="53647DEF" w:rsidR="00F55186" w:rsidDel="00BF742D" w:rsidRDefault="00D40C70" w:rsidP="00F55186">
            <w:pPr>
              <w:pStyle w:val="TAL"/>
              <w:rPr>
                <w:del w:id="9139" w:author="24.301_CR3900_(Rel-18)_SAES18" w:date="2023-06-20T01:07:00Z"/>
              </w:rPr>
            </w:pPr>
            <w:del w:id="9140" w:author="24.301_CR3900_(Rel-18)_SAES18" w:date="2023-06-20T01:07:00Z">
              <w:r w:rsidRPr="006A6394" w:rsidDel="00BF742D">
                <w:delText>In WB-S1/CE mode, 85s</w:delText>
              </w:r>
            </w:del>
          </w:p>
          <w:p w14:paraId="4383DC34" w14:textId="7ABC0B14" w:rsidR="00D40C70" w:rsidRPr="006A6394" w:rsidDel="00BF742D" w:rsidRDefault="00F55186" w:rsidP="00F55186">
            <w:pPr>
              <w:pStyle w:val="TAL"/>
              <w:rPr>
                <w:del w:id="9141" w:author="24.301_CR3900_(Rel-18)_SAES18" w:date="2023-06-20T01:07:00Z"/>
              </w:rPr>
            </w:pPr>
            <w:del w:id="9142" w:author="24.301_CR3900_(Rel-18)_SAES18" w:date="2023-06-20T01:07:00Z">
              <w:r w:rsidDel="00BF742D">
                <w:delText>NOTE</w:delText>
              </w:r>
              <w:r w:rsidR="003C04A5" w:rsidDel="00BF742D">
                <w:delText> </w:delText>
              </w:r>
              <w:r w:rsidDel="00BF742D">
                <w:delText>15</w:delText>
              </w:r>
            </w:del>
          </w:p>
        </w:tc>
        <w:tc>
          <w:tcPr>
            <w:tcW w:w="1560" w:type="dxa"/>
          </w:tcPr>
          <w:p w14:paraId="34A39108" w14:textId="361358C6" w:rsidR="00D40C70" w:rsidRPr="006A6394" w:rsidDel="00BF742D" w:rsidRDefault="00D40C70" w:rsidP="00E6030B">
            <w:pPr>
              <w:pStyle w:val="TAC"/>
              <w:rPr>
                <w:del w:id="9143" w:author="24.301_CR3900_(Rel-18)_SAES18" w:date="2023-06-20T01:07:00Z"/>
              </w:rPr>
            </w:pPr>
            <w:del w:id="9144" w:author="24.301_CR3900_(Rel-18)_SAES18" w:date="2023-06-20T01:07:00Z">
              <w:r w:rsidRPr="006A6394" w:rsidDel="00BF742D">
                <w:delText>EMM-REGISTERED-INITIATED</w:delText>
              </w:r>
            </w:del>
          </w:p>
        </w:tc>
        <w:tc>
          <w:tcPr>
            <w:tcW w:w="2693" w:type="dxa"/>
          </w:tcPr>
          <w:p w14:paraId="01FFA718" w14:textId="2CAE3552" w:rsidR="00D40C70" w:rsidRPr="006A6394" w:rsidDel="00BF742D" w:rsidRDefault="00D40C70" w:rsidP="00E6030B">
            <w:pPr>
              <w:pStyle w:val="TAL"/>
              <w:rPr>
                <w:del w:id="9145" w:author="24.301_CR3900_(Rel-18)_SAES18" w:date="2023-06-20T01:07:00Z"/>
              </w:rPr>
            </w:pPr>
            <w:del w:id="9146" w:author="24.301_CR3900_(Rel-18)_SAES18" w:date="2023-06-20T01:07:00Z">
              <w:r w:rsidRPr="006A6394" w:rsidDel="00BF742D">
                <w:delText>ATTACH REQUEST sent</w:delText>
              </w:r>
            </w:del>
          </w:p>
        </w:tc>
        <w:tc>
          <w:tcPr>
            <w:tcW w:w="1701" w:type="dxa"/>
          </w:tcPr>
          <w:p w14:paraId="47B9E643" w14:textId="687E8765" w:rsidR="00D40C70" w:rsidRPr="006A6394" w:rsidDel="00BF742D" w:rsidRDefault="00D40C70" w:rsidP="00E6030B">
            <w:pPr>
              <w:pStyle w:val="TAL"/>
              <w:rPr>
                <w:del w:id="9147" w:author="24.301_CR3900_(Rel-18)_SAES18" w:date="2023-06-20T01:07:00Z"/>
              </w:rPr>
            </w:pPr>
            <w:del w:id="9148" w:author="24.301_CR3900_(Rel-18)_SAES18" w:date="2023-06-20T01:07:00Z">
              <w:r w:rsidRPr="006A6394" w:rsidDel="00BF742D">
                <w:delText>ATTACH ACCEPT received</w:delText>
              </w:r>
            </w:del>
          </w:p>
          <w:p w14:paraId="41C36811" w14:textId="4D2376A2" w:rsidR="00D40C70" w:rsidRPr="006A6394" w:rsidDel="00BF742D" w:rsidRDefault="00D40C70" w:rsidP="00E6030B">
            <w:pPr>
              <w:pStyle w:val="TAL"/>
              <w:rPr>
                <w:del w:id="9149" w:author="24.301_CR3900_(Rel-18)_SAES18" w:date="2023-06-20T01:07:00Z"/>
              </w:rPr>
            </w:pPr>
            <w:del w:id="9150" w:author="24.301_CR3900_(Rel-18)_SAES18" w:date="2023-06-20T01:07:00Z">
              <w:r w:rsidRPr="006A6394" w:rsidDel="00BF742D">
                <w:delText>ATTACH REJECT received</w:delText>
              </w:r>
            </w:del>
          </w:p>
        </w:tc>
        <w:tc>
          <w:tcPr>
            <w:tcW w:w="1700" w:type="dxa"/>
          </w:tcPr>
          <w:p w14:paraId="007C28D9" w14:textId="17098461" w:rsidR="00D40C70" w:rsidRPr="006A6394" w:rsidDel="00BF742D" w:rsidRDefault="00D40C70" w:rsidP="00E6030B">
            <w:pPr>
              <w:pStyle w:val="TAL"/>
              <w:rPr>
                <w:del w:id="9151" w:author="24.301_CR3900_(Rel-18)_SAES18" w:date="2023-06-20T01:07:00Z"/>
                <w:bCs/>
              </w:rPr>
            </w:pPr>
            <w:del w:id="9152" w:author="24.301_CR3900_(Rel-18)_SAES18" w:date="2023-06-20T01:07:00Z">
              <w:r w:rsidRPr="006A6394" w:rsidDel="00BF742D">
                <w:rPr>
                  <w:bCs/>
                </w:rPr>
                <w:delText xml:space="preserve">Start T3411 or T3402 as described in </w:delText>
              </w:r>
              <w:r w:rsidR="00FB1684" w:rsidRPr="006A6394" w:rsidDel="00BF742D">
                <w:rPr>
                  <w:bCs/>
                </w:rPr>
                <w:delText>clause</w:delText>
              </w:r>
              <w:r w:rsidRPr="006A6394" w:rsidDel="00BF742D">
                <w:rPr>
                  <w:bCs/>
                </w:rPr>
                <w:delText> 5.5.1.2.6</w:delText>
              </w:r>
            </w:del>
          </w:p>
        </w:tc>
      </w:tr>
      <w:tr w:rsidR="00D40C70" w:rsidRPr="006A6394" w:rsidDel="00BF742D" w14:paraId="09155BE3" w14:textId="6FDF9305" w:rsidTr="00E6030B">
        <w:trPr>
          <w:cantSplit/>
          <w:tblHeader/>
          <w:jc w:val="center"/>
          <w:del w:id="9153" w:author="24.301_CR3900_(Rel-18)_SAES18" w:date="2023-06-20T01:07:00Z"/>
        </w:trPr>
        <w:tc>
          <w:tcPr>
            <w:tcW w:w="992" w:type="dxa"/>
          </w:tcPr>
          <w:p w14:paraId="154F1790" w14:textId="149D094C" w:rsidR="00D40C70" w:rsidRPr="006A6394" w:rsidDel="00BF742D" w:rsidRDefault="00D40C70" w:rsidP="00E6030B">
            <w:pPr>
              <w:pStyle w:val="TAC"/>
              <w:rPr>
                <w:del w:id="9154" w:author="24.301_CR3900_(Rel-18)_SAES18" w:date="2023-06-20T01:07:00Z"/>
              </w:rPr>
            </w:pPr>
            <w:del w:id="9155" w:author="24.301_CR3900_(Rel-18)_SAES18" w:date="2023-06-20T01:07:00Z">
              <w:r w:rsidRPr="006A6394" w:rsidDel="00BF742D">
                <w:delText>T3411</w:delText>
              </w:r>
            </w:del>
          </w:p>
        </w:tc>
        <w:tc>
          <w:tcPr>
            <w:tcW w:w="992" w:type="dxa"/>
          </w:tcPr>
          <w:p w14:paraId="1647AF27" w14:textId="5C9E847D" w:rsidR="00D40C70" w:rsidRPr="006A6394" w:rsidDel="00BF742D" w:rsidRDefault="00D40C70" w:rsidP="00E6030B">
            <w:pPr>
              <w:pStyle w:val="TAL"/>
              <w:rPr>
                <w:del w:id="9156" w:author="24.301_CR3900_(Rel-18)_SAES18" w:date="2023-06-20T01:07:00Z"/>
              </w:rPr>
            </w:pPr>
            <w:del w:id="9157" w:author="24.301_CR3900_(Rel-18)_SAES18" w:date="2023-06-20T01:07:00Z">
              <w:r w:rsidRPr="006A6394" w:rsidDel="00BF742D">
                <w:delText>10s</w:delText>
              </w:r>
            </w:del>
          </w:p>
        </w:tc>
        <w:tc>
          <w:tcPr>
            <w:tcW w:w="1560" w:type="dxa"/>
          </w:tcPr>
          <w:p w14:paraId="57173BB7" w14:textId="6590C023" w:rsidR="00D40C70" w:rsidRPr="006A6394" w:rsidDel="00BF742D" w:rsidRDefault="00D40C70" w:rsidP="00E6030B">
            <w:pPr>
              <w:pStyle w:val="TAC"/>
              <w:rPr>
                <w:del w:id="9158" w:author="24.301_CR3900_(Rel-18)_SAES18" w:date="2023-06-20T01:07:00Z"/>
              </w:rPr>
            </w:pPr>
            <w:del w:id="9159" w:author="24.301_CR3900_(Rel-18)_SAES18" w:date="2023-06-20T01:07:00Z">
              <w:r w:rsidRPr="006A6394" w:rsidDel="00BF742D">
                <w:delText>EMM-DEREGISTERED. ATTEMPTING-TO-ATTACH</w:delText>
              </w:r>
            </w:del>
          </w:p>
          <w:p w14:paraId="315ABF70" w14:textId="7D27FD6A" w:rsidR="00D40C70" w:rsidRPr="006A6394" w:rsidDel="00BF742D" w:rsidRDefault="00D40C70" w:rsidP="00E6030B">
            <w:pPr>
              <w:pStyle w:val="TAC"/>
              <w:rPr>
                <w:del w:id="9160" w:author="24.301_CR3900_(Rel-18)_SAES18" w:date="2023-06-20T01:07:00Z"/>
              </w:rPr>
            </w:pPr>
          </w:p>
          <w:p w14:paraId="016EEB02" w14:textId="4C43ECB9" w:rsidR="00D40C70" w:rsidRPr="006A6394" w:rsidDel="00BF742D" w:rsidRDefault="00D40C70" w:rsidP="00E6030B">
            <w:pPr>
              <w:pStyle w:val="TAC"/>
              <w:rPr>
                <w:del w:id="9161" w:author="24.301_CR3900_(Rel-18)_SAES18" w:date="2023-06-20T01:07:00Z"/>
              </w:rPr>
            </w:pPr>
            <w:del w:id="9162" w:author="24.301_CR3900_(Rel-18)_SAES18" w:date="2023-06-20T01:07:00Z">
              <w:r w:rsidRPr="006A6394" w:rsidDel="00BF742D">
                <w:delText>EMM-REGISTERED. ATTEMPTING-TO-UPDATE</w:delText>
              </w:r>
            </w:del>
          </w:p>
          <w:p w14:paraId="173A4B80" w14:textId="64DD49E0" w:rsidR="00D40C70" w:rsidRPr="006A6394" w:rsidDel="00BF742D" w:rsidRDefault="00D40C70" w:rsidP="00E6030B">
            <w:pPr>
              <w:pStyle w:val="TAC"/>
              <w:rPr>
                <w:del w:id="9163" w:author="24.301_CR3900_(Rel-18)_SAES18" w:date="2023-06-20T01:07:00Z"/>
              </w:rPr>
            </w:pPr>
          </w:p>
          <w:p w14:paraId="326F2194" w14:textId="46048547" w:rsidR="00D40C70" w:rsidRPr="006A6394" w:rsidDel="00BF742D" w:rsidRDefault="00D40C70" w:rsidP="00E6030B">
            <w:pPr>
              <w:pStyle w:val="TAC"/>
              <w:rPr>
                <w:del w:id="9164" w:author="24.301_CR3900_(Rel-18)_SAES18" w:date="2023-06-20T01:07:00Z"/>
              </w:rPr>
            </w:pPr>
            <w:del w:id="9165" w:author="24.301_CR3900_(Rel-18)_SAES18" w:date="2023-06-20T01:07:00Z">
              <w:r w:rsidRPr="006A6394" w:rsidDel="00BF742D">
                <w:delText>EMM-REGISTERED. NORMAL-SERVICE</w:delText>
              </w:r>
            </w:del>
          </w:p>
        </w:tc>
        <w:tc>
          <w:tcPr>
            <w:tcW w:w="2693" w:type="dxa"/>
          </w:tcPr>
          <w:p w14:paraId="6C67F2F5" w14:textId="42BDD198" w:rsidR="00D40C70" w:rsidRPr="006A6394" w:rsidDel="00BF742D" w:rsidRDefault="00D40C70" w:rsidP="00E6030B">
            <w:pPr>
              <w:pStyle w:val="TAL"/>
              <w:rPr>
                <w:del w:id="9166" w:author="24.301_CR3900_(Rel-18)_SAES18" w:date="2023-06-20T01:07:00Z"/>
              </w:rPr>
            </w:pPr>
            <w:del w:id="9167" w:author="24.301_CR3900_(Rel-18)_SAES18" w:date="2023-06-20T01:07:00Z">
              <w:r w:rsidRPr="006A6394" w:rsidDel="00BF742D">
                <w:delText xml:space="preserve">At attach failure due to lower layer failure, T3410 timeout or attach rejected with other EMM cause values than those treated in </w:delText>
              </w:r>
              <w:r w:rsidR="00FB1684" w:rsidRPr="006A6394" w:rsidDel="00BF742D">
                <w:delText>clause</w:delText>
              </w:r>
              <w:r w:rsidRPr="006A6394" w:rsidDel="00BF742D">
                <w:delText> 5.5.1.2.5.</w:delText>
              </w:r>
            </w:del>
          </w:p>
          <w:p w14:paraId="6AE08E6F" w14:textId="071E9900" w:rsidR="00D40C70" w:rsidRPr="006A6394" w:rsidDel="00BF742D" w:rsidRDefault="00D40C70" w:rsidP="00E6030B">
            <w:pPr>
              <w:pStyle w:val="TAL"/>
              <w:rPr>
                <w:del w:id="9168" w:author="24.301_CR3900_(Rel-18)_SAES18" w:date="2023-06-20T01:07:00Z"/>
              </w:rPr>
            </w:pPr>
          </w:p>
          <w:p w14:paraId="43C5306F" w14:textId="0C7CA53C" w:rsidR="00D40C70" w:rsidRPr="006A6394" w:rsidDel="00BF742D" w:rsidRDefault="00D40C70" w:rsidP="00E6030B">
            <w:pPr>
              <w:pStyle w:val="TAL"/>
              <w:rPr>
                <w:del w:id="9169" w:author="24.301_CR3900_(Rel-18)_SAES18" w:date="2023-06-20T01:07:00Z"/>
              </w:rPr>
            </w:pPr>
            <w:del w:id="9170" w:author="24.301_CR3900_(Rel-18)_SAES18" w:date="2023-06-20T01:07:00Z">
              <w:r w:rsidRPr="006A6394" w:rsidDel="00BF742D">
                <w:delText xml:space="preserve">At tracking area updating failure due to lower layer failure, T3430 timeout or TAU rejected with other EMM cause values than those treated in </w:delText>
              </w:r>
              <w:r w:rsidR="00FB1684" w:rsidRPr="006A6394" w:rsidDel="00BF742D">
                <w:delText>clause</w:delText>
              </w:r>
              <w:r w:rsidRPr="006A6394" w:rsidDel="00BF742D">
                <w:delText> 5.5.3.2.5.</w:delText>
              </w:r>
            </w:del>
          </w:p>
          <w:p w14:paraId="7EDFF2C1" w14:textId="3CA23769" w:rsidR="00D40C70" w:rsidRPr="006A6394" w:rsidDel="00BF742D" w:rsidRDefault="00D40C70" w:rsidP="00E6030B">
            <w:pPr>
              <w:pStyle w:val="TAL"/>
              <w:rPr>
                <w:del w:id="9171" w:author="24.301_CR3900_(Rel-18)_SAES18" w:date="2023-06-20T01:07:00Z"/>
              </w:rPr>
            </w:pPr>
            <w:del w:id="9172" w:author="24.301_CR3900_(Rel-18)_SAES18" w:date="2023-06-20T01:07:00Z">
              <w:r w:rsidRPr="006A6394" w:rsidDel="00BF742D">
                <w:delText xml:space="preserve">ATTACH ACCEPT and the attempt counter is less than 5 as described in </w:delText>
              </w:r>
              <w:r w:rsidR="00FB1684" w:rsidRPr="006A6394" w:rsidDel="00BF742D">
                <w:delText>clause</w:delText>
              </w:r>
              <w:r w:rsidRPr="006A6394" w:rsidDel="00BF742D">
                <w:delText> 5.5.1.2.4A and 5.5.1.2.6A.</w:delText>
              </w:r>
            </w:del>
          </w:p>
          <w:p w14:paraId="7070CD8C" w14:textId="0B7C821B" w:rsidR="00D40C70" w:rsidRPr="006A6394" w:rsidDel="00BF742D" w:rsidRDefault="00D40C70" w:rsidP="00E6030B">
            <w:pPr>
              <w:pStyle w:val="TAL"/>
              <w:rPr>
                <w:del w:id="9173" w:author="24.301_CR3900_(Rel-18)_SAES18" w:date="2023-06-20T01:07:00Z"/>
              </w:rPr>
            </w:pPr>
            <w:del w:id="9174" w:author="24.301_CR3900_(Rel-18)_SAES18" w:date="2023-06-20T01:07:00Z">
              <w:r w:rsidRPr="006A6394" w:rsidDel="00BF742D">
                <w:delText xml:space="preserve">TRACKING AREA UPDATE ACCEPT and the attempt counter is less than 5 as described in </w:delText>
              </w:r>
              <w:r w:rsidR="00FB1684" w:rsidRPr="006A6394" w:rsidDel="00BF742D">
                <w:delText>clause</w:delText>
              </w:r>
              <w:r w:rsidRPr="006A6394" w:rsidDel="00BF742D">
                <w:delText> 5.5.3.2.4A and 5.5.3.2.6A.</w:delText>
              </w:r>
            </w:del>
          </w:p>
        </w:tc>
        <w:tc>
          <w:tcPr>
            <w:tcW w:w="1701" w:type="dxa"/>
          </w:tcPr>
          <w:p w14:paraId="328A6261" w14:textId="5968EC87" w:rsidR="00D40C70" w:rsidRPr="006A6394" w:rsidDel="00BF742D" w:rsidRDefault="00D40C70" w:rsidP="00E6030B">
            <w:pPr>
              <w:pStyle w:val="TAL"/>
              <w:rPr>
                <w:del w:id="9175" w:author="24.301_CR3900_(Rel-18)_SAES18" w:date="2023-06-20T01:07:00Z"/>
              </w:rPr>
            </w:pPr>
            <w:del w:id="9176" w:author="24.301_CR3900_(Rel-18)_SAES18" w:date="2023-06-20T01:07:00Z">
              <w:r w:rsidRPr="006A6394" w:rsidDel="00BF742D">
                <w:delText>ATTACH REQUEST sent</w:delText>
              </w:r>
            </w:del>
          </w:p>
          <w:p w14:paraId="01ECFA16" w14:textId="20E17092" w:rsidR="00D40C70" w:rsidRPr="006A6394" w:rsidDel="00BF742D" w:rsidRDefault="00D40C70" w:rsidP="00E6030B">
            <w:pPr>
              <w:pStyle w:val="TAL"/>
              <w:rPr>
                <w:del w:id="9177" w:author="24.301_CR3900_(Rel-18)_SAES18" w:date="2023-06-20T01:07:00Z"/>
              </w:rPr>
            </w:pPr>
            <w:del w:id="9178" w:author="24.301_CR3900_(Rel-18)_SAES18" w:date="2023-06-20T01:07:00Z">
              <w:r w:rsidRPr="006A6394" w:rsidDel="00BF742D">
                <w:delText>TRACKING AREA UPDATE REQUEST sent</w:delText>
              </w:r>
            </w:del>
          </w:p>
          <w:p w14:paraId="7B42BF1B" w14:textId="6DD43A05" w:rsidR="00D40C70" w:rsidRPr="006A6394" w:rsidDel="00BF742D" w:rsidRDefault="00D40C70" w:rsidP="00E6030B">
            <w:pPr>
              <w:pStyle w:val="TAL"/>
              <w:rPr>
                <w:del w:id="9179" w:author="24.301_CR3900_(Rel-18)_SAES18" w:date="2023-06-20T01:07:00Z"/>
              </w:rPr>
            </w:pPr>
            <w:del w:id="9180" w:author="24.301_CR3900_(Rel-18)_SAES18" w:date="2023-06-20T01:07:00Z">
              <w:r w:rsidRPr="006A6394" w:rsidDel="00BF742D">
                <w:delText>EMM-CONNECTED mode entered (NOTE 6)</w:delText>
              </w:r>
            </w:del>
          </w:p>
        </w:tc>
        <w:tc>
          <w:tcPr>
            <w:tcW w:w="1700" w:type="dxa"/>
          </w:tcPr>
          <w:p w14:paraId="4AAA79F4" w14:textId="35C208FD" w:rsidR="00D40C70" w:rsidRPr="006A6394" w:rsidDel="00BF742D" w:rsidRDefault="00D40C70" w:rsidP="00E6030B">
            <w:pPr>
              <w:pStyle w:val="TAL"/>
              <w:rPr>
                <w:del w:id="9181" w:author="24.301_CR3900_(Rel-18)_SAES18" w:date="2023-06-20T01:07:00Z"/>
              </w:rPr>
            </w:pPr>
            <w:del w:id="9182" w:author="24.301_CR3900_(Rel-18)_SAES18" w:date="2023-06-20T01:07:00Z">
              <w:r w:rsidRPr="006A6394" w:rsidDel="00BF742D">
                <w:delText xml:space="preserve">Retransmission of the ATTACH REQUEST, if still required </w:delText>
              </w:r>
              <w:r w:rsidRPr="006A6394" w:rsidDel="00BF742D">
                <w:rPr>
                  <w:bCs/>
                </w:rPr>
                <w:delText xml:space="preserve">as described in </w:delText>
              </w:r>
              <w:r w:rsidR="00FB1684" w:rsidRPr="006A6394" w:rsidDel="00BF742D">
                <w:rPr>
                  <w:bCs/>
                </w:rPr>
                <w:delText>clause</w:delText>
              </w:r>
              <w:r w:rsidRPr="006A6394" w:rsidDel="00BF742D">
                <w:rPr>
                  <w:bCs/>
                </w:rPr>
                <w:delText> 5.5.1.2.6</w:delText>
              </w:r>
              <w:r w:rsidRPr="006A6394" w:rsidDel="00BF742D">
                <w:delText xml:space="preserve"> or retransmission of TRACKING AREA UPDATE REQUEST</w:delText>
              </w:r>
            </w:del>
          </w:p>
        </w:tc>
      </w:tr>
      <w:tr w:rsidR="00D40C70" w:rsidRPr="006A6394" w:rsidDel="00BF742D" w14:paraId="3343454A" w14:textId="2979442B" w:rsidTr="00E6030B">
        <w:trPr>
          <w:cantSplit/>
          <w:tblHeader/>
          <w:jc w:val="center"/>
          <w:del w:id="9183" w:author="24.301_CR3900_(Rel-18)_SAES18" w:date="2023-06-20T01:07:00Z"/>
        </w:trPr>
        <w:tc>
          <w:tcPr>
            <w:tcW w:w="992" w:type="dxa"/>
          </w:tcPr>
          <w:p w14:paraId="1372C991" w14:textId="0BBAA6B5" w:rsidR="00D40C70" w:rsidRPr="006A6394" w:rsidDel="00BF742D" w:rsidRDefault="00D40C70" w:rsidP="00E6030B">
            <w:pPr>
              <w:pStyle w:val="TAC"/>
              <w:rPr>
                <w:del w:id="9184" w:author="24.301_CR3900_(Rel-18)_SAES18" w:date="2023-06-20T01:07:00Z"/>
              </w:rPr>
            </w:pPr>
            <w:del w:id="9185" w:author="24.301_CR3900_(Rel-18)_SAES18" w:date="2023-06-20T01:07:00Z">
              <w:r w:rsidRPr="006A6394" w:rsidDel="00BF742D">
                <w:delText>T3412</w:delText>
              </w:r>
            </w:del>
          </w:p>
        </w:tc>
        <w:tc>
          <w:tcPr>
            <w:tcW w:w="992" w:type="dxa"/>
          </w:tcPr>
          <w:p w14:paraId="35AB78B2" w14:textId="48832085" w:rsidR="00D40C70" w:rsidRPr="006A6394" w:rsidDel="00BF742D" w:rsidRDefault="00D40C70" w:rsidP="00E6030B">
            <w:pPr>
              <w:pStyle w:val="TAL"/>
              <w:rPr>
                <w:del w:id="9186" w:author="24.301_CR3900_(Rel-18)_SAES18" w:date="2023-06-20T01:07:00Z"/>
              </w:rPr>
            </w:pPr>
            <w:del w:id="9187" w:author="24.301_CR3900_(Rel-18)_SAES18" w:date="2023-06-20T01:07:00Z">
              <w:r w:rsidRPr="006A6394" w:rsidDel="00BF742D">
                <w:delText>Default 54 min.</w:delText>
              </w:r>
            </w:del>
          </w:p>
          <w:p w14:paraId="0E422746" w14:textId="71B572E6" w:rsidR="00D40C70" w:rsidRPr="006A6394" w:rsidDel="00BF742D" w:rsidRDefault="00D40C70" w:rsidP="00E6030B">
            <w:pPr>
              <w:pStyle w:val="TAL"/>
              <w:rPr>
                <w:del w:id="9188" w:author="24.301_CR3900_(Rel-18)_SAES18" w:date="2023-06-20T01:07:00Z"/>
              </w:rPr>
            </w:pPr>
            <w:del w:id="9189" w:author="24.301_CR3900_(Rel-18)_SAES18" w:date="2023-06-20T01:07:00Z">
              <w:r w:rsidRPr="006A6394" w:rsidDel="00BF742D">
                <w:delText>NOTE 2</w:delText>
              </w:r>
            </w:del>
          </w:p>
          <w:p w14:paraId="1AE95D68" w14:textId="4F4E5CD8" w:rsidR="00D40C70" w:rsidRPr="006A6394" w:rsidDel="00BF742D" w:rsidRDefault="00D40C70" w:rsidP="00E6030B">
            <w:pPr>
              <w:pStyle w:val="TAL"/>
              <w:rPr>
                <w:del w:id="9190" w:author="24.301_CR3900_(Rel-18)_SAES18" w:date="2023-06-20T01:07:00Z"/>
              </w:rPr>
            </w:pPr>
            <w:del w:id="9191" w:author="24.301_CR3900_(Rel-18)_SAES18" w:date="2023-06-20T01:07:00Z">
              <w:r w:rsidRPr="006A6394" w:rsidDel="00BF742D">
                <w:delText>NOTE 5</w:delText>
              </w:r>
            </w:del>
          </w:p>
        </w:tc>
        <w:tc>
          <w:tcPr>
            <w:tcW w:w="1560" w:type="dxa"/>
          </w:tcPr>
          <w:p w14:paraId="05B1225F" w14:textId="749E4CFA" w:rsidR="00D40C70" w:rsidRPr="006A6394" w:rsidDel="00BF742D" w:rsidRDefault="00D40C70" w:rsidP="00E6030B">
            <w:pPr>
              <w:pStyle w:val="TAC"/>
              <w:rPr>
                <w:del w:id="9192" w:author="24.301_CR3900_(Rel-18)_SAES18" w:date="2023-06-20T01:07:00Z"/>
              </w:rPr>
            </w:pPr>
            <w:del w:id="9193" w:author="24.301_CR3900_(Rel-18)_SAES18" w:date="2023-06-20T01:07:00Z">
              <w:r w:rsidRPr="006A6394" w:rsidDel="00BF742D">
                <w:delText>EMM-REGISTERED</w:delText>
              </w:r>
            </w:del>
          </w:p>
        </w:tc>
        <w:tc>
          <w:tcPr>
            <w:tcW w:w="2693" w:type="dxa"/>
          </w:tcPr>
          <w:p w14:paraId="778043D7" w14:textId="1DA07146" w:rsidR="00D40C70" w:rsidRPr="006A6394" w:rsidDel="00BF742D" w:rsidRDefault="00D40C70" w:rsidP="00E6030B">
            <w:pPr>
              <w:pStyle w:val="TAL"/>
              <w:rPr>
                <w:del w:id="9194" w:author="24.301_CR3900_(Rel-18)_SAES18" w:date="2023-06-20T01:07:00Z"/>
              </w:rPr>
            </w:pPr>
            <w:del w:id="9195" w:author="24.301_CR3900_(Rel-18)_SAES18" w:date="2023-06-20T01:07:00Z">
              <w:r w:rsidRPr="006A6394" w:rsidDel="00BF742D">
                <w:delText>In EMM-REGISTERED, when EMM-CONNECTED mode is left.</w:delText>
              </w:r>
            </w:del>
          </w:p>
        </w:tc>
        <w:tc>
          <w:tcPr>
            <w:tcW w:w="1701" w:type="dxa"/>
          </w:tcPr>
          <w:p w14:paraId="0EB78B31" w14:textId="6D380FE0" w:rsidR="00D40C70" w:rsidRPr="006A6394" w:rsidDel="00BF742D" w:rsidRDefault="00D40C70" w:rsidP="00E6030B">
            <w:pPr>
              <w:pStyle w:val="TAL"/>
              <w:rPr>
                <w:del w:id="9196" w:author="24.301_CR3900_(Rel-18)_SAES18" w:date="2023-06-20T01:07:00Z"/>
              </w:rPr>
            </w:pPr>
            <w:del w:id="9197" w:author="24.301_CR3900_(Rel-18)_SAES18" w:date="2023-06-20T01:07:00Z">
              <w:r w:rsidRPr="006A6394" w:rsidDel="00BF742D">
                <w:delText xml:space="preserve">When entering state EMM-DEREGISTERED or when entering EMM-CONNECTED mode. </w:delText>
              </w:r>
            </w:del>
          </w:p>
        </w:tc>
        <w:tc>
          <w:tcPr>
            <w:tcW w:w="1700" w:type="dxa"/>
          </w:tcPr>
          <w:p w14:paraId="3263827C" w14:textId="2880C28F" w:rsidR="00D40C70" w:rsidRPr="006A6394" w:rsidDel="00BF742D" w:rsidRDefault="00D40C70" w:rsidP="00E6030B">
            <w:pPr>
              <w:pStyle w:val="TAL"/>
              <w:rPr>
                <w:del w:id="9198" w:author="24.301_CR3900_(Rel-18)_SAES18" w:date="2023-06-20T01:07:00Z"/>
                <w:lang w:eastAsia="zh-TW"/>
              </w:rPr>
            </w:pPr>
            <w:del w:id="9199" w:author="24.301_CR3900_(Rel-18)_SAES18" w:date="2023-06-20T01:07:00Z">
              <w:r w:rsidRPr="006A6394" w:rsidDel="00BF742D">
                <w:delText xml:space="preserve">Initiation of the periodic </w:delText>
              </w:r>
              <w:r w:rsidR="00AA0399" w:rsidRPr="00BA7161" w:rsidDel="00BF742D">
                <w:delText>tracking area updating</w:delText>
              </w:r>
              <w:r w:rsidRPr="006A6394" w:rsidDel="00BF742D">
                <w:delText xml:space="preserve"> procedure</w:delText>
              </w:r>
              <w:r w:rsidRPr="006A6394" w:rsidDel="00BF742D">
                <w:rPr>
                  <w:lang w:eastAsia="zh-TW"/>
                </w:rPr>
                <w:delText xml:space="preserve"> if the UE is not attached for emergency bearer services</w:delText>
              </w:r>
              <w:r w:rsidRPr="006A6394" w:rsidDel="00BF742D">
                <w:rPr>
                  <w:lang w:eastAsia="zh-CN"/>
                </w:rPr>
                <w:delText xml:space="preserve"> or T3423 started under the conditions as specified in </w:delText>
              </w:r>
              <w:r w:rsidR="00FB1684" w:rsidRPr="006A6394" w:rsidDel="00BF742D">
                <w:rPr>
                  <w:lang w:eastAsia="zh-CN"/>
                </w:rPr>
                <w:delText>clause</w:delText>
              </w:r>
              <w:r w:rsidRPr="006A6394" w:rsidDel="00BF742D">
                <w:rPr>
                  <w:lang w:eastAsia="zh-CN"/>
                </w:rPr>
                <w:delText> 5.3.5</w:delText>
              </w:r>
              <w:r w:rsidRPr="006A6394" w:rsidDel="00BF742D">
                <w:rPr>
                  <w:lang w:eastAsia="zh-TW"/>
                </w:rPr>
                <w:delText>.</w:delText>
              </w:r>
            </w:del>
          </w:p>
          <w:p w14:paraId="2E91A4EB" w14:textId="6EB4B1E7" w:rsidR="00D40C70" w:rsidRPr="006A6394" w:rsidDel="00BF742D" w:rsidRDefault="00D40C70" w:rsidP="00E6030B">
            <w:pPr>
              <w:pStyle w:val="TAL"/>
              <w:rPr>
                <w:del w:id="9200" w:author="24.301_CR3900_(Rel-18)_SAES18" w:date="2023-06-20T01:07:00Z"/>
                <w:lang w:eastAsia="zh-TW"/>
              </w:rPr>
            </w:pPr>
          </w:p>
          <w:p w14:paraId="247084FE" w14:textId="6A3925CD" w:rsidR="00D40C70" w:rsidRPr="006A6394" w:rsidDel="00BF742D" w:rsidRDefault="00D40C70" w:rsidP="00E6030B">
            <w:pPr>
              <w:pStyle w:val="TAL"/>
              <w:rPr>
                <w:del w:id="9201" w:author="24.301_CR3900_(Rel-18)_SAES18" w:date="2023-06-20T01:07:00Z"/>
                <w:lang w:eastAsia="zh-TW"/>
              </w:rPr>
            </w:pPr>
            <w:del w:id="9202" w:author="24.301_CR3900_(Rel-18)_SAES18" w:date="2023-06-20T01:07:00Z">
              <w:r w:rsidRPr="006A6394" w:rsidDel="00BF742D">
                <w:rPr>
                  <w:lang w:eastAsia="zh-TW"/>
                </w:rPr>
                <w:delText>Implicit detach from network if the UE is attached for emergency bearer services.</w:delText>
              </w:r>
            </w:del>
          </w:p>
          <w:p w14:paraId="0BAAD1E7" w14:textId="2D6C294D" w:rsidR="00D40C70" w:rsidRPr="006A6394" w:rsidDel="00BF742D" w:rsidRDefault="00D40C70" w:rsidP="00E6030B">
            <w:pPr>
              <w:pStyle w:val="TAL"/>
              <w:rPr>
                <w:del w:id="9203" w:author="24.301_CR3900_(Rel-18)_SAES18" w:date="2023-06-20T01:07:00Z"/>
              </w:rPr>
            </w:pPr>
          </w:p>
        </w:tc>
      </w:tr>
      <w:tr w:rsidR="00D40C70" w:rsidRPr="006A6394" w:rsidDel="00BF742D" w14:paraId="080C7DFC" w14:textId="3DD4A463" w:rsidTr="00E6030B">
        <w:trPr>
          <w:cantSplit/>
          <w:tblHeader/>
          <w:jc w:val="center"/>
          <w:del w:id="9204" w:author="24.301_CR3900_(Rel-18)_SAES18" w:date="2023-06-20T01:07:00Z"/>
        </w:trPr>
        <w:tc>
          <w:tcPr>
            <w:tcW w:w="992" w:type="dxa"/>
          </w:tcPr>
          <w:p w14:paraId="36C5EE77" w14:textId="1EF2A2F8" w:rsidR="00D40C70" w:rsidRPr="006A6394" w:rsidDel="00BF742D" w:rsidRDefault="00D40C70" w:rsidP="00E6030B">
            <w:pPr>
              <w:pStyle w:val="TAC"/>
              <w:rPr>
                <w:del w:id="9205" w:author="24.301_CR3900_(Rel-18)_SAES18" w:date="2023-06-20T01:07:00Z"/>
              </w:rPr>
            </w:pPr>
            <w:del w:id="9206" w:author="24.301_CR3900_(Rel-18)_SAES18" w:date="2023-06-20T01:07:00Z">
              <w:r w:rsidRPr="006A6394" w:rsidDel="00BF742D">
                <w:delText>T3416</w:delText>
              </w:r>
            </w:del>
          </w:p>
        </w:tc>
        <w:tc>
          <w:tcPr>
            <w:tcW w:w="992" w:type="dxa"/>
          </w:tcPr>
          <w:p w14:paraId="625A291D" w14:textId="2FB047A2" w:rsidR="00D40C70" w:rsidRPr="006A6394" w:rsidDel="00BF742D" w:rsidRDefault="00D40C70" w:rsidP="00E6030B">
            <w:pPr>
              <w:pStyle w:val="TAL"/>
              <w:rPr>
                <w:del w:id="9207" w:author="24.301_CR3900_(Rel-18)_SAES18" w:date="2023-06-20T01:07:00Z"/>
              </w:rPr>
            </w:pPr>
            <w:del w:id="9208" w:author="24.301_CR3900_(Rel-18)_SAES18" w:date="2023-06-20T01:07:00Z">
              <w:r w:rsidRPr="006A6394" w:rsidDel="00BF742D">
                <w:delText>30s</w:delText>
              </w:r>
              <w:r w:rsidRPr="006A6394" w:rsidDel="00BF742D">
                <w:br/>
                <w:delText>NOTE 7</w:delText>
              </w:r>
              <w:r w:rsidRPr="006A6394" w:rsidDel="00BF742D">
                <w:br/>
                <w:delText>NOTE 8</w:delText>
              </w:r>
            </w:del>
          </w:p>
          <w:p w14:paraId="473D7583" w14:textId="388F753D" w:rsidR="00F55186" w:rsidDel="00BF742D" w:rsidRDefault="00D40C70" w:rsidP="00F55186">
            <w:pPr>
              <w:pStyle w:val="TAL"/>
              <w:rPr>
                <w:del w:id="9209" w:author="24.301_CR3900_(Rel-18)_SAES18" w:date="2023-06-20T01:07:00Z"/>
              </w:rPr>
            </w:pPr>
            <w:del w:id="9210" w:author="24.301_CR3900_(Rel-18)_SAES18" w:date="2023-06-20T01:07:00Z">
              <w:r w:rsidRPr="006A6394" w:rsidDel="00BF742D">
                <w:delText>In WB-S1/CE mode, 48s</w:delText>
              </w:r>
            </w:del>
          </w:p>
          <w:p w14:paraId="37E82E3A" w14:textId="6CD397BD" w:rsidR="00D40C70" w:rsidRPr="006A6394" w:rsidDel="00BF742D" w:rsidRDefault="00F55186" w:rsidP="00F55186">
            <w:pPr>
              <w:pStyle w:val="TAL"/>
              <w:rPr>
                <w:del w:id="9211" w:author="24.301_CR3900_(Rel-18)_SAES18" w:date="2023-06-20T01:07:00Z"/>
              </w:rPr>
            </w:pPr>
            <w:del w:id="9212" w:author="24.301_CR3900_(Rel-18)_SAES18" w:date="2023-06-20T01:07:00Z">
              <w:r w:rsidDel="00BF742D">
                <w:delText>NOTE</w:delText>
              </w:r>
              <w:r w:rsidR="003C04A5" w:rsidDel="00BF742D">
                <w:delText> </w:delText>
              </w:r>
              <w:r w:rsidDel="00BF742D">
                <w:delText>15</w:delText>
              </w:r>
            </w:del>
          </w:p>
        </w:tc>
        <w:tc>
          <w:tcPr>
            <w:tcW w:w="1560" w:type="dxa"/>
          </w:tcPr>
          <w:p w14:paraId="6142481A" w14:textId="6D8342D2" w:rsidR="00D40C70" w:rsidRPr="006A6394" w:rsidDel="00BF742D" w:rsidRDefault="00D40C70" w:rsidP="00E6030B">
            <w:pPr>
              <w:pStyle w:val="TAC"/>
              <w:rPr>
                <w:del w:id="9213" w:author="24.301_CR3900_(Rel-18)_SAES18" w:date="2023-06-20T01:07:00Z"/>
              </w:rPr>
            </w:pPr>
            <w:del w:id="9214" w:author="24.301_CR3900_(Rel-18)_SAES18" w:date="2023-06-20T01:07:00Z">
              <w:r w:rsidRPr="006A6394" w:rsidDel="00BF742D">
                <w:delText>EMM-REGISTERED-INITIATED</w:delText>
              </w:r>
            </w:del>
          </w:p>
          <w:p w14:paraId="46D4EFE7" w14:textId="35F43CB1" w:rsidR="00D40C70" w:rsidRPr="006A6394" w:rsidDel="00BF742D" w:rsidRDefault="00D40C70" w:rsidP="00E6030B">
            <w:pPr>
              <w:pStyle w:val="TAC"/>
              <w:rPr>
                <w:del w:id="9215" w:author="24.301_CR3900_(Rel-18)_SAES18" w:date="2023-06-20T01:07:00Z"/>
              </w:rPr>
            </w:pPr>
            <w:del w:id="9216" w:author="24.301_CR3900_(Rel-18)_SAES18" w:date="2023-06-20T01:07:00Z">
              <w:r w:rsidRPr="006A6394" w:rsidDel="00BF742D">
                <w:delText>EMM-REGISTERED</w:delText>
              </w:r>
            </w:del>
          </w:p>
          <w:p w14:paraId="72043E51" w14:textId="3F61ED43" w:rsidR="00D40C70" w:rsidRPr="006A6394" w:rsidDel="00BF742D" w:rsidRDefault="00D40C70" w:rsidP="00E6030B">
            <w:pPr>
              <w:pStyle w:val="TAC"/>
              <w:rPr>
                <w:del w:id="9217" w:author="24.301_CR3900_(Rel-18)_SAES18" w:date="2023-06-20T01:07:00Z"/>
              </w:rPr>
            </w:pPr>
            <w:del w:id="9218" w:author="24.301_CR3900_(Rel-18)_SAES18" w:date="2023-06-20T01:07:00Z">
              <w:r w:rsidRPr="006A6394" w:rsidDel="00BF742D">
                <w:delText>EMM-DEREGISTERED-INITIATED</w:delText>
              </w:r>
            </w:del>
          </w:p>
          <w:p w14:paraId="27D79B9E" w14:textId="3B29DE9C" w:rsidR="00D40C70" w:rsidRPr="006A6394" w:rsidDel="00BF742D" w:rsidRDefault="00D40C70" w:rsidP="00E6030B">
            <w:pPr>
              <w:pStyle w:val="TAC"/>
              <w:rPr>
                <w:del w:id="9219" w:author="24.301_CR3900_(Rel-18)_SAES18" w:date="2023-06-20T01:07:00Z"/>
              </w:rPr>
            </w:pPr>
            <w:del w:id="9220" w:author="24.301_CR3900_(Rel-18)_SAES18" w:date="2023-06-20T01:07:00Z">
              <w:r w:rsidRPr="006A6394" w:rsidDel="00BF742D">
                <w:delText>EMM-TRACKING-AREA-UPDATING-INITIATED</w:delText>
              </w:r>
            </w:del>
          </w:p>
          <w:p w14:paraId="1579CF59" w14:textId="52E4FEB7" w:rsidR="00D40C70" w:rsidRPr="006A6394" w:rsidDel="00BF742D" w:rsidRDefault="00D40C70" w:rsidP="00E6030B">
            <w:pPr>
              <w:pStyle w:val="TAC"/>
              <w:rPr>
                <w:del w:id="9221" w:author="24.301_CR3900_(Rel-18)_SAES18" w:date="2023-06-20T01:07:00Z"/>
              </w:rPr>
            </w:pPr>
            <w:del w:id="9222" w:author="24.301_CR3900_(Rel-18)_SAES18" w:date="2023-06-20T01:07:00Z">
              <w:r w:rsidRPr="006A6394" w:rsidDel="00BF742D">
                <w:delText>EMM-SERVICE-REQUEST-INITIATED</w:delText>
              </w:r>
            </w:del>
          </w:p>
        </w:tc>
        <w:tc>
          <w:tcPr>
            <w:tcW w:w="2693" w:type="dxa"/>
          </w:tcPr>
          <w:p w14:paraId="7D143FBA" w14:textId="1AE8B208" w:rsidR="00D40C70" w:rsidRPr="006A6394" w:rsidDel="00BF742D" w:rsidRDefault="00D40C70" w:rsidP="00E6030B">
            <w:pPr>
              <w:pStyle w:val="TAL"/>
              <w:rPr>
                <w:del w:id="9223" w:author="24.301_CR3900_(Rel-18)_SAES18" w:date="2023-06-20T01:07:00Z"/>
              </w:rPr>
            </w:pPr>
            <w:del w:id="9224" w:author="24.301_CR3900_(Rel-18)_SAES18" w:date="2023-06-20T01:07:00Z">
              <w:r w:rsidRPr="006A6394" w:rsidDel="00BF742D">
                <w:delText>RAND and RES stored as a result of an EPS authentication challenge</w:delText>
              </w:r>
            </w:del>
          </w:p>
        </w:tc>
        <w:tc>
          <w:tcPr>
            <w:tcW w:w="1701" w:type="dxa"/>
          </w:tcPr>
          <w:p w14:paraId="0CDDBDD5" w14:textId="3C2731B8" w:rsidR="00D40C70" w:rsidRPr="006A6394" w:rsidDel="00BF742D" w:rsidRDefault="00D40C70" w:rsidP="00E6030B">
            <w:pPr>
              <w:pStyle w:val="TAL"/>
              <w:rPr>
                <w:del w:id="9225" w:author="24.301_CR3900_(Rel-18)_SAES18" w:date="2023-06-20T01:07:00Z"/>
              </w:rPr>
            </w:pPr>
            <w:del w:id="9226" w:author="24.301_CR3900_(Rel-18)_SAES18" w:date="2023-06-20T01:07:00Z">
              <w:r w:rsidRPr="006A6394" w:rsidDel="00BF742D">
                <w:delText>SECURITY MODE COMMAND received</w:delText>
              </w:r>
            </w:del>
          </w:p>
          <w:p w14:paraId="31C84037" w14:textId="308ECEBB" w:rsidR="00D40C70" w:rsidRPr="006A6394" w:rsidDel="00BF742D" w:rsidRDefault="00D40C70" w:rsidP="00E6030B">
            <w:pPr>
              <w:pStyle w:val="TAL"/>
              <w:rPr>
                <w:del w:id="9227" w:author="24.301_CR3900_(Rel-18)_SAES18" w:date="2023-06-20T01:07:00Z"/>
              </w:rPr>
            </w:pPr>
            <w:del w:id="9228" w:author="24.301_CR3900_(Rel-18)_SAES18" w:date="2023-06-20T01:07:00Z">
              <w:r w:rsidRPr="006A6394" w:rsidDel="00BF742D">
                <w:delText>SERVICE REJECT received</w:delText>
              </w:r>
            </w:del>
          </w:p>
          <w:p w14:paraId="6A543B6B" w14:textId="4A6FFD4F" w:rsidR="00D40C70" w:rsidRPr="006A6394" w:rsidDel="00BF742D" w:rsidRDefault="00D40C70" w:rsidP="00E6030B">
            <w:pPr>
              <w:pStyle w:val="TAL"/>
              <w:rPr>
                <w:del w:id="9229" w:author="24.301_CR3900_(Rel-18)_SAES18" w:date="2023-06-20T01:07:00Z"/>
              </w:rPr>
            </w:pPr>
            <w:del w:id="9230" w:author="24.301_CR3900_(Rel-18)_SAES18" w:date="2023-06-20T01:07:00Z">
              <w:r w:rsidRPr="006A6394" w:rsidDel="00BF742D">
                <w:delText>SERVICE ACCEPT received</w:delText>
              </w:r>
            </w:del>
          </w:p>
          <w:p w14:paraId="3C7875FA" w14:textId="7F719A7E" w:rsidR="00D40C70" w:rsidRPr="006A6394" w:rsidDel="00BF742D" w:rsidRDefault="00D40C70" w:rsidP="00E6030B">
            <w:pPr>
              <w:pStyle w:val="TAL"/>
              <w:rPr>
                <w:del w:id="9231" w:author="24.301_CR3900_(Rel-18)_SAES18" w:date="2023-06-20T01:07:00Z"/>
              </w:rPr>
            </w:pPr>
            <w:del w:id="9232" w:author="24.301_CR3900_(Rel-18)_SAES18" w:date="2023-06-20T01:07:00Z">
              <w:r w:rsidRPr="006A6394" w:rsidDel="00BF742D">
                <w:delText>TRACKING AREA UPDATE ACCEPT received</w:delText>
              </w:r>
            </w:del>
          </w:p>
          <w:p w14:paraId="7452C631" w14:textId="046D4274" w:rsidR="00D40C70" w:rsidRPr="006A6394" w:rsidDel="00BF742D" w:rsidRDefault="00D40C70" w:rsidP="00E6030B">
            <w:pPr>
              <w:pStyle w:val="TAL"/>
              <w:rPr>
                <w:del w:id="9233" w:author="24.301_CR3900_(Rel-18)_SAES18" w:date="2023-06-20T01:07:00Z"/>
              </w:rPr>
            </w:pPr>
            <w:del w:id="9234" w:author="24.301_CR3900_(Rel-18)_SAES18" w:date="2023-06-20T01:07:00Z">
              <w:r w:rsidRPr="006A6394" w:rsidDel="00BF742D">
                <w:delText>AUTHENTICATION REJECT received</w:delText>
              </w:r>
            </w:del>
          </w:p>
          <w:p w14:paraId="268A45DB" w14:textId="4CDB5BC5" w:rsidR="00D40C70" w:rsidRPr="006A6394" w:rsidDel="00BF742D" w:rsidRDefault="00D40C70" w:rsidP="00E6030B">
            <w:pPr>
              <w:pStyle w:val="TAL"/>
              <w:rPr>
                <w:del w:id="9235" w:author="24.301_CR3900_(Rel-18)_SAES18" w:date="2023-06-20T01:07:00Z"/>
              </w:rPr>
            </w:pPr>
            <w:del w:id="9236" w:author="24.301_CR3900_(Rel-18)_SAES18" w:date="2023-06-20T01:07:00Z">
              <w:r w:rsidRPr="006A6394" w:rsidDel="00BF742D">
                <w:delText>AUTHENTICATION FAILURE sent</w:delText>
              </w:r>
            </w:del>
          </w:p>
          <w:p w14:paraId="21A6A65F" w14:textId="73495A59" w:rsidR="00D40C70" w:rsidRPr="006A6394" w:rsidDel="00BF742D" w:rsidRDefault="00D40C70" w:rsidP="00E6030B">
            <w:pPr>
              <w:pStyle w:val="TAL"/>
              <w:rPr>
                <w:del w:id="9237" w:author="24.301_CR3900_(Rel-18)_SAES18" w:date="2023-06-20T01:07:00Z"/>
              </w:rPr>
            </w:pPr>
            <w:del w:id="9238" w:author="24.301_CR3900_(Rel-18)_SAES18" w:date="2023-06-20T01:07:00Z">
              <w:r w:rsidRPr="006A6394" w:rsidDel="00BF742D">
                <w:delText>EMM-DEREGISTERED, EMM-NULL or</w:delText>
              </w:r>
            </w:del>
          </w:p>
          <w:p w14:paraId="11494CC0" w14:textId="2B1C2893" w:rsidR="00D40C70" w:rsidRPr="006A6394" w:rsidDel="00BF742D" w:rsidRDefault="00D40C70" w:rsidP="00E6030B">
            <w:pPr>
              <w:pStyle w:val="TAL"/>
              <w:rPr>
                <w:del w:id="9239" w:author="24.301_CR3900_(Rel-18)_SAES18" w:date="2023-06-20T01:07:00Z"/>
              </w:rPr>
            </w:pPr>
            <w:del w:id="9240" w:author="24.301_CR3900_(Rel-18)_SAES18" w:date="2023-06-20T01:07:00Z">
              <w:r w:rsidRPr="006A6394" w:rsidDel="00BF742D">
                <w:delText>EMM-IDLE mode entered</w:delText>
              </w:r>
            </w:del>
          </w:p>
        </w:tc>
        <w:tc>
          <w:tcPr>
            <w:tcW w:w="1700" w:type="dxa"/>
          </w:tcPr>
          <w:p w14:paraId="44122B1B" w14:textId="1C8F3AEF" w:rsidR="00D40C70" w:rsidRPr="006A6394" w:rsidDel="00BF742D" w:rsidRDefault="00D40C70" w:rsidP="00E6030B">
            <w:pPr>
              <w:pStyle w:val="TAL"/>
              <w:rPr>
                <w:del w:id="9241" w:author="24.301_CR3900_(Rel-18)_SAES18" w:date="2023-06-20T01:07:00Z"/>
              </w:rPr>
            </w:pPr>
            <w:del w:id="9242" w:author="24.301_CR3900_(Rel-18)_SAES18" w:date="2023-06-20T01:07:00Z">
              <w:r w:rsidRPr="006A6394" w:rsidDel="00BF742D">
                <w:delText>Delete the stored RAND and RES</w:delText>
              </w:r>
            </w:del>
          </w:p>
        </w:tc>
      </w:tr>
      <w:tr w:rsidR="00D40C70" w:rsidRPr="006A6394" w:rsidDel="00BF742D" w14:paraId="599DEEF1" w14:textId="1EF12A47" w:rsidTr="00E6030B">
        <w:trPr>
          <w:cantSplit/>
          <w:tblHeader/>
          <w:jc w:val="center"/>
          <w:del w:id="9243" w:author="24.301_CR3900_(Rel-18)_SAES18" w:date="2023-06-20T01:07:00Z"/>
        </w:trPr>
        <w:tc>
          <w:tcPr>
            <w:tcW w:w="992" w:type="dxa"/>
          </w:tcPr>
          <w:p w14:paraId="6249D17C" w14:textId="74DE2BC6" w:rsidR="00D40C70" w:rsidRPr="006A6394" w:rsidDel="00BF742D" w:rsidRDefault="00D40C70" w:rsidP="00E6030B">
            <w:pPr>
              <w:pStyle w:val="TAC"/>
              <w:rPr>
                <w:del w:id="9244" w:author="24.301_CR3900_(Rel-18)_SAES18" w:date="2023-06-20T01:07:00Z"/>
              </w:rPr>
            </w:pPr>
            <w:del w:id="9245" w:author="24.301_CR3900_(Rel-18)_SAES18" w:date="2023-06-20T01:07:00Z">
              <w:r w:rsidRPr="006A6394" w:rsidDel="00BF742D">
                <w:delText>T3417</w:delText>
              </w:r>
            </w:del>
          </w:p>
        </w:tc>
        <w:tc>
          <w:tcPr>
            <w:tcW w:w="992" w:type="dxa"/>
          </w:tcPr>
          <w:p w14:paraId="51BB7B4D" w14:textId="299A27EF" w:rsidR="00E153F1" w:rsidRPr="006A6394" w:rsidDel="00BF742D" w:rsidRDefault="00D40C70" w:rsidP="00E153F1">
            <w:pPr>
              <w:pStyle w:val="TAL"/>
              <w:rPr>
                <w:del w:id="9246" w:author="24.301_CR3900_(Rel-18)_SAES18" w:date="2023-06-20T01:07:00Z"/>
              </w:rPr>
            </w:pPr>
            <w:del w:id="9247" w:author="24.301_CR3900_(Rel-18)_SAES18" w:date="2023-06-20T01:07:00Z">
              <w:r w:rsidRPr="006A6394" w:rsidDel="00BF742D">
                <w:delText>5s</w:delText>
              </w:r>
              <w:r w:rsidRPr="006A6394" w:rsidDel="00BF742D">
                <w:br/>
                <w:delText>NOTE 7</w:delText>
              </w:r>
              <w:r w:rsidRPr="006A6394" w:rsidDel="00BF742D">
                <w:br/>
                <w:delText>NOTE 8</w:delText>
              </w:r>
            </w:del>
          </w:p>
          <w:p w14:paraId="126FC9D6" w14:textId="44F262CE" w:rsidR="00431B51" w:rsidRPr="006A6394" w:rsidDel="00BF742D" w:rsidRDefault="00E153F1" w:rsidP="00E153F1">
            <w:pPr>
              <w:pStyle w:val="TAL"/>
              <w:rPr>
                <w:del w:id="9248" w:author="24.301_CR3900_(Rel-18)_SAES18" w:date="2023-06-20T01:07:00Z"/>
              </w:rPr>
            </w:pPr>
            <w:del w:id="9249" w:author="24.301_CR3900_(Rel-18)_SAES18" w:date="2023-06-20T01:07:00Z">
              <w:r w:rsidRPr="006A6394" w:rsidDel="00BF742D">
                <w:delText>NOTE 13</w:delText>
              </w:r>
            </w:del>
          </w:p>
          <w:p w14:paraId="09DCAE5B" w14:textId="278C04D8" w:rsidR="004A5D19" w:rsidDel="00BF742D" w:rsidRDefault="00D40C70" w:rsidP="004A5D19">
            <w:pPr>
              <w:pStyle w:val="TAL"/>
              <w:rPr>
                <w:del w:id="9250" w:author="24.301_CR3900_(Rel-18)_SAES18" w:date="2023-06-20T01:07:00Z"/>
              </w:rPr>
            </w:pPr>
            <w:del w:id="9251" w:author="24.301_CR3900_(Rel-18)_SAES18" w:date="2023-06-20T01:07:00Z">
              <w:r w:rsidRPr="006A6394" w:rsidDel="00BF742D">
                <w:delText>In WB-S1/CE mode, 51s</w:delText>
              </w:r>
            </w:del>
          </w:p>
          <w:p w14:paraId="3D57A0CC" w14:textId="38DB4EA8" w:rsidR="00D40C70" w:rsidRPr="006A6394" w:rsidDel="00BF742D" w:rsidRDefault="004A5D19" w:rsidP="004A5D19">
            <w:pPr>
              <w:pStyle w:val="TAL"/>
              <w:rPr>
                <w:del w:id="9252" w:author="24.301_CR3900_(Rel-18)_SAES18" w:date="2023-06-20T01:07:00Z"/>
              </w:rPr>
            </w:pPr>
            <w:del w:id="9253" w:author="24.301_CR3900_(Rel-18)_SAES18" w:date="2023-06-20T01:07:00Z">
              <w:r w:rsidDel="00BF742D">
                <w:delText>NOTE</w:delText>
              </w:r>
              <w:r w:rsidR="003C04A5" w:rsidDel="00BF742D">
                <w:delText> </w:delText>
              </w:r>
              <w:r w:rsidDel="00BF742D">
                <w:delText>15</w:delText>
              </w:r>
            </w:del>
          </w:p>
        </w:tc>
        <w:tc>
          <w:tcPr>
            <w:tcW w:w="1560" w:type="dxa"/>
          </w:tcPr>
          <w:p w14:paraId="65C08461" w14:textId="58BA6A70" w:rsidR="00D40C70" w:rsidRPr="006A6394" w:rsidDel="00BF742D" w:rsidRDefault="00D40C70" w:rsidP="00E6030B">
            <w:pPr>
              <w:pStyle w:val="TAC"/>
              <w:rPr>
                <w:del w:id="9254" w:author="24.301_CR3900_(Rel-18)_SAES18" w:date="2023-06-20T01:07:00Z"/>
              </w:rPr>
            </w:pPr>
            <w:del w:id="9255" w:author="24.301_CR3900_(Rel-18)_SAES18" w:date="2023-06-20T01:07:00Z">
              <w:r w:rsidRPr="006A6394" w:rsidDel="00BF742D">
                <w:delText>EMM-SERVICE-REQUEST-INITIATED</w:delText>
              </w:r>
            </w:del>
          </w:p>
        </w:tc>
        <w:tc>
          <w:tcPr>
            <w:tcW w:w="2693" w:type="dxa"/>
          </w:tcPr>
          <w:p w14:paraId="25A36803" w14:textId="3CD74674" w:rsidR="00D40C70" w:rsidRPr="006A6394" w:rsidDel="00BF742D" w:rsidRDefault="00D40C70" w:rsidP="00E6030B">
            <w:pPr>
              <w:pStyle w:val="TAL"/>
              <w:rPr>
                <w:del w:id="9256" w:author="24.301_CR3900_(Rel-18)_SAES18" w:date="2023-06-20T01:07:00Z"/>
              </w:rPr>
            </w:pPr>
            <w:del w:id="9257" w:author="24.301_CR3900_(Rel-18)_SAES18" w:date="2023-06-20T01:07:00Z">
              <w:r w:rsidRPr="006A6394" w:rsidDel="00BF742D">
                <w:delText>SERVICE REQUEST sent</w:delText>
              </w:r>
              <w:r w:rsidR="00217C20" w:rsidDel="00BF742D">
                <w:delText xml:space="preserve"> or EXTENDED SERVICE REQUEST sent with service type set to "packet services via S1" in case a, b, c, h, k, l and o in clause 5.6.1.1</w:delText>
              </w:r>
            </w:del>
          </w:p>
          <w:p w14:paraId="08DA0EB7" w14:textId="339364AA" w:rsidR="00D40C70" w:rsidRPr="006A6394" w:rsidDel="00BF742D" w:rsidRDefault="00D40C70" w:rsidP="00E6030B">
            <w:pPr>
              <w:pStyle w:val="TAL"/>
              <w:rPr>
                <w:del w:id="9258" w:author="24.301_CR3900_(Rel-18)_SAES18" w:date="2023-06-20T01:07:00Z"/>
                <w:lang w:eastAsia="ko-KR"/>
              </w:rPr>
            </w:pPr>
            <w:del w:id="9259" w:author="24.301_CR3900_(Rel-18)_SAES18" w:date="2023-06-20T01:07:00Z">
              <w:r w:rsidRPr="006A6394" w:rsidDel="00BF742D">
                <w:delText>EXTENDED SERVICE REQUEST sent in case f, g, i</w:delText>
              </w:r>
              <w:r w:rsidR="00217C20" w:rsidDel="00BF742D">
                <w:delText>,</w:delText>
              </w:r>
              <w:r w:rsidRPr="006A6394" w:rsidDel="00BF742D">
                <w:delText xml:space="preserve"> j</w:delText>
              </w:r>
              <w:r w:rsidR="00217C20" w:rsidDel="00BF742D">
                <w:delText>, p and q</w:delText>
              </w:r>
              <w:r w:rsidRPr="006A6394" w:rsidDel="00BF742D">
                <w:delText xml:space="preserve"> in </w:delText>
              </w:r>
              <w:r w:rsidR="00FB1684" w:rsidRPr="006A6394" w:rsidDel="00BF742D">
                <w:delText>clause</w:delText>
              </w:r>
              <w:r w:rsidRPr="006A6394" w:rsidDel="00BF742D">
                <w:delText> 5.6.1.1</w:delText>
              </w:r>
            </w:del>
          </w:p>
          <w:p w14:paraId="4D405CD1" w14:textId="321C691C" w:rsidR="00D40C70" w:rsidRPr="006A6394" w:rsidDel="00BF742D" w:rsidRDefault="00D40C70" w:rsidP="00E6030B">
            <w:pPr>
              <w:pStyle w:val="TAL"/>
              <w:rPr>
                <w:del w:id="9260" w:author="24.301_CR3900_(Rel-18)_SAES18" w:date="2023-06-20T01:07:00Z"/>
              </w:rPr>
            </w:pPr>
            <w:del w:id="9261" w:author="24.301_CR3900_(Rel-18)_SAES18" w:date="2023-06-20T01:07:00Z">
              <w:r w:rsidRPr="006A6394" w:rsidDel="00BF742D">
                <w:rPr>
                  <w:lang w:eastAsia="zh-CN"/>
                </w:rPr>
                <w:delText xml:space="preserve">CONTROL PLANE SERVICE REQUEST sent as specified in </w:delText>
              </w:r>
              <w:r w:rsidR="00FB1684" w:rsidRPr="006A6394" w:rsidDel="00BF742D">
                <w:rPr>
                  <w:lang w:eastAsia="zh-CN"/>
                </w:rPr>
                <w:delText>clause</w:delText>
              </w:r>
              <w:r w:rsidRPr="006A6394" w:rsidDel="00BF742D">
                <w:rPr>
                  <w:lang w:eastAsia="zh-CN"/>
                </w:rPr>
                <w:delText> 5.6.1.2.2</w:delText>
              </w:r>
            </w:del>
          </w:p>
        </w:tc>
        <w:tc>
          <w:tcPr>
            <w:tcW w:w="1701" w:type="dxa"/>
          </w:tcPr>
          <w:p w14:paraId="3935936B" w14:textId="1FD75D67" w:rsidR="00D40C70" w:rsidRPr="006A6394" w:rsidDel="00BF742D" w:rsidRDefault="00D40C70" w:rsidP="00E6030B">
            <w:pPr>
              <w:pStyle w:val="TAL"/>
              <w:rPr>
                <w:del w:id="9262" w:author="24.301_CR3900_(Rel-18)_SAES18" w:date="2023-06-20T01:07:00Z"/>
              </w:rPr>
            </w:pPr>
            <w:del w:id="9263" w:author="24.301_CR3900_(Rel-18)_SAES18" w:date="2023-06-20T01:07:00Z">
              <w:r w:rsidRPr="006A6394" w:rsidDel="00BF742D">
                <w:delText>Bearers have been set up</w:delText>
              </w:r>
            </w:del>
          </w:p>
          <w:p w14:paraId="57655360" w14:textId="07FA566A" w:rsidR="00D40C70" w:rsidRPr="006A6394" w:rsidDel="00BF742D" w:rsidRDefault="00D40C70" w:rsidP="00E6030B">
            <w:pPr>
              <w:pStyle w:val="TAL"/>
              <w:rPr>
                <w:del w:id="9264" w:author="24.301_CR3900_(Rel-18)_SAES18" w:date="2023-06-20T01:07:00Z"/>
              </w:rPr>
            </w:pPr>
            <w:del w:id="9265" w:author="24.301_CR3900_(Rel-18)_SAES18" w:date="2023-06-20T01:07:00Z">
              <w:r w:rsidRPr="006A6394" w:rsidDel="00BF742D">
                <w:delText>SERVICE REJECT received</w:delText>
              </w:r>
            </w:del>
          </w:p>
          <w:p w14:paraId="653C6C1B" w14:textId="71230333" w:rsidR="00D40C70" w:rsidRPr="006A6394" w:rsidDel="00BF742D" w:rsidRDefault="00D40C70" w:rsidP="00E6030B">
            <w:pPr>
              <w:pStyle w:val="TAL"/>
              <w:rPr>
                <w:del w:id="9266" w:author="24.301_CR3900_(Rel-18)_SAES18" w:date="2023-06-20T01:07:00Z"/>
                <w:lang w:eastAsia="zh-CN"/>
              </w:rPr>
            </w:pPr>
            <w:del w:id="9267" w:author="24.301_CR3900_(Rel-18)_SAES18" w:date="2023-06-20T01:07:00Z">
              <w:r w:rsidRPr="006A6394" w:rsidDel="00BF742D">
                <w:delText>SERVICE ACCEPT received</w:delText>
              </w:r>
            </w:del>
          </w:p>
          <w:p w14:paraId="5A0C26AB" w14:textId="66469264" w:rsidR="00D40C70" w:rsidRPr="006A6394" w:rsidDel="00BF742D" w:rsidRDefault="00D40C70" w:rsidP="00E6030B">
            <w:pPr>
              <w:pStyle w:val="TAL"/>
              <w:rPr>
                <w:del w:id="9268" w:author="24.301_CR3900_(Rel-18)_SAES18" w:date="2023-06-20T01:07:00Z"/>
                <w:lang w:eastAsia="zh-CN"/>
              </w:rPr>
            </w:pPr>
            <w:del w:id="9269" w:author="24.301_CR3900_(Rel-18)_SAES18" w:date="2023-06-20T01:07:00Z">
              <w:r w:rsidRPr="006A6394" w:rsidDel="00BF742D">
                <w:rPr>
                  <w:lang w:eastAsia="zh-CN"/>
                </w:rPr>
                <w:delText>I</w:delText>
              </w:r>
              <w:r w:rsidRPr="006A6394" w:rsidDel="00BF742D">
                <w:delText xml:space="preserve">ndication of system change from </w:delText>
              </w:r>
              <w:r w:rsidRPr="006A6394" w:rsidDel="00BF742D">
                <w:rPr>
                  <w:lang w:eastAsia="zh-CN"/>
                </w:rPr>
                <w:delText>lower layer received</w:delText>
              </w:r>
            </w:del>
          </w:p>
          <w:p w14:paraId="1F344650" w14:textId="454C29BF" w:rsidR="00D40C70" w:rsidRPr="006A6394" w:rsidDel="00BF742D" w:rsidRDefault="00D40C70" w:rsidP="00E6030B">
            <w:pPr>
              <w:pStyle w:val="TAL"/>
              <w:rPr>
                <w:del w:id="9270" w:author="24.301_CR3900_(Rel-18)_SAES18" w:date="2023-06-20T01:07:00Z"/>
                <w:lang w:eastAsia="zh-CN"/>
              </w:rPr>
            </w:pPr>
            <w:del w:id="9271" w:author="24.301_CR3900_(Rel-18)_SAES18" w:date="2023-06-20T01:07:00Z">
              <w:r w:rsidRPr="006A6394" w:rsidDel="00BF742D">
                <w:rPr>
                  <w:lang w:eastAsia="zh-CN"/>
                </w:rPr>
                <w:delText>c</w:delText>
              </w:r>
              <w:r w:rsidRPr="006A6394" w:rsidDel="00BF742D">
                <w:rPr>
                  <w:lang w:eastAsia="ko-KR"/>
                </w:rPr>
                <w:delText>dma2000</w:delText>
              </w:r>
              <w:r w:rsidRPr="006A6394" w:rsidDel="00BF742D">
                <w:rPr>
                  <w:vertAlign w:val="superscript"/>
                </w:rPr>
                <w:delText>®</w:delText>
              </w:r>
              <w:r w:rsidRPr="006A6394" w:rsidDel="00BF742D">
                <w:rPr>
                  <w:lang w:eastAsia="zh-CN"/>
                </w:rPr>
                <w:delText xml:space="preserve"> 1xCS fallback rejection received</w:delText>
              </w:r>
            </w:del>
          </w:p>
          <w:p w14:paraId="337A3CE3" w14:textId="71E58596" w:rsidR="00D40C70" w:rsidRPr="006A6394" w:rsidDel="00BF742D" w:rsidRDefault="00D40C70" w:rsidP="00E6030B">
            <w:pPr>
              <w:pStyle w:val="TAL"/>
              <w:rPr>
                <w:del w:id="9272" w:author="24.301_CR3900_(Rel-18)_SAES18" w:date="2023-06-20T01:07:00Z"/>
              </w:rPr>
            </w:pPr>
            <w:del w:id="9273" w:author="24.301_CR3900_(Rel-18)_SAES18" w:date="2023-06-20T01:07:00Z">
              <w:r w:rsidRPr="006A6394" w:rsidDel="00BF742D">
                <w:rPr>
                  <w:lang w:eastAsia="zh-CN"/>
                </w:rPr>
                <w:delText xml:space="preserve">see </w:delText>
              </w:r>
              <w:r w:rsidR="00FB1684" w:rsidRPr="006A6394" w:rsidDel="00BF742D">
                <w:rPr>
                  <w:lang w:eastAsia="zh-CN"/>
                </w:rPr>
                <w:delText>clause</w:delText>
              </w:r>
              <w:r w:rsidRPr="006A6394" w:rsidDel="00BF742D">
                <w:rPr>
                  <w:lang w:eastAsia="zh-CN"/>
                </w:rPr>
                <w:delText> 5.6.1.4.2</w:delText>
              </w:r>
            </w:del>
          </w:p>
        </w:tc>
        <w:tc>
          <w:tcPr>
            <w:tcW w:w="1700" w:type="dxa"/>
          </w:tcPr>
          <w:p w14:paraId="737E916D" w14:textId="571A16FF" w:rsidR="00D40C70" w:rsidRPr="006A6394" w:rsidDel="00BF742D" w:rsidRDefault="00D40C70" w:rsidP="00E6030B">
            <w:pPr>
              <w:pStyle w:val="TAL"/>
              <w:rPr>
                <w:del w:id="9274" w:author="24.301_CR3900_(Rel-18)_SAES18" w:date="2023-06-20T01:07:00Z"/>
              </w:rPr>
            </w:pPr>
            <w:del w:id="9275" w:author="24.301_CR3900_(Rel-18)_SAES18" w:date="2023-06-20T01:07:00Z">
              <w:r w:rsidRPr="006A6394" w:rsidDel="00BF742D">
                <w:delText>Abort the procedure</w:delText>
              </w:r>
            </w:del>
          </w:p>
        </w:tc>
      </w:tr>
      <w:tr w:rsidR="00D40C70" w:rsidRPr="006A6394" w:rsidDel="00BF742D" w14:paraId="0D56658F" w14:textId="05A578D8" w:rsidTr="00E6030B">
        <w:trPr>
          <w:cantSplit/>
          <w:tblHeader/>
          <w:jc w:val="center"/>
          <w:del w:id="9276" w:author="24.301_CR3900_(Rel-18)_SAES18" w:date="2023-06-20T01:07:00Z"/>
        </w:trPr>
        <w:tc>
          <w:tcPr>
            <w:tcW w:w="992" w:type="dxa"/>
          </w:tcPr>
          <w:p w14:paraId="1AE48691" w14:textId="17DA721A" w:rsidR="00D40C70" w:rsidRPr="006A6394" w:rsidDel="00BF742D" w:rsidRDefault="00D40C70" w:rsidP="00E6030B">
            <w:pPr>
              <w:pStyle w:val="TAC"/>
              <w:rPr>
                <w:del w:id="9277" w:author="24.301_CR3900_(Rel-18)_SAES18" w:date="2023-06-20T01:07:00Z"/>
              </w:rPr>
            </w:pPr>
            <w:del w:id="9278" w:author="24.301_CR3900_(Rel-18)_SAES18" w:date="2023-06-20T01:07:00Z">
              <w:r w:rsidRPr="006A6394" w:rsidDel="00BF742D">
                <w:delText>T3417ext</w:delText>
              </w:r>
            </w:del>
          </w:p>
        </w:tc>
        <w:tc>
          <w:tcPr>
            <w:tcW w:w="992" w:type="dxa"/>
          </w:tcPr>
          <w:p w14:paraId="4C0B3B8C" w14:textId="774C5432" w:rsidR="00D40C70" w:rsidRPr="006A6394" w:rsidDel="00BF742D" w:rsidRDefault="00D40C70" w:rsidP="00E6030B">
            <w:pPr>
              <w:pStyle w:val="TAL"/>
              <w:rPr>
                <w:del w:id="9279" w:author="24.301_CR3900_(Rel-18)_SAES18" w:date="2023-06-20T01:07:00Z"/>
              </w:rPr>
            </w:pPr>
            <w:del w:id="9280" w:author="24.301_CR3900_(Rel-18)_SAES18" w:date="2023-06-20T01:07:00Z">
              <w:r w:rsidRPr="006A6394" w:rsidDel="00BF742D">
                <w:delText>10s</w:delText>
              </w:r>
            </w:del>
          </w:p>
        </w:tc>
        <w:tc>
          <w:tcPr>
            <w:tcW w:w="1560" w:type="dxa"/>
          </w:tcPr>
          <w:p w14:paraId="65F83FA6" w14:textId="29950B8A" w:rsidR="00D40C70" w:rsidRPr="006A6394" w:rsidDel="00BF742D" w:rsidRDefault="00D40C70" w:rsidP="00E6030B">
            <w:pPr>
              <w:pStyle w:val="TAC"/>
              <w:rPr>
                <w:del w:id="9281" w:author="24.301_CR3900_(Rel-18)_SAES18" w:date="2023-06-20T01:07:00Z"/>
              </w:rPr>
            </w:pPr>
            <w:del w:id="9282" w:author="24.301_CR3900_(Rel-18)_SAES18" w:date="2023-06-20T01:07:00Z">
              <w:r w:rsidRPr="006A6394" w:rsidDel="00BF742D">
                <w:delText>EMM-SERVICE-REQUEST-INITIATED</w:delText>
              </w:r>
            </w:del>
          </w:p>
        </w:tc>
        <w:tc>
          <w:tcPr>
            <w:tcW w:w="2693" w:type="dxa"/>
          </w:tcPr>
          <w:p w14:paraId="7FAEC2AE" w14:textId="02BADD87" w:rsidR="00D40C70" w:rsidRPr="006A6394" w:rsidDel="00BF742D" w:rsidRDefault="00D40C70" w:rsidP="00E6030B">
            <w:pPr>
              <w:pStyle w:val="TAL"/>
              <w:rPr>
                <w:del w:id="9283" w:author="24.301_CR3900_(Rel-18)_SAES18" w:date="2023-06-20T01:07:00Z"/>
              </w:rPr>
            </w:pPr>
            <w:del w:id="9284" w:author="24.301_CR3900_(Rel-18)_SAES18" w:date="2023-06-20T01:07:00Z">
              <w:r w:rsidRPr="006A6394" w:rsidDel="00BF742D">
                <w:delText xml:space="preserve">EXTENDED SERVICE REQUEST sent in case d in </w:delText>
              </w:r>
              <w:r w:rsidR="00FB1684" w:rsidRPr="006A6394" w:rsidDel="00BF742D">
                <w:delText>clause</w:delText>
              </w:r>
              <w:r w:rsidRPr="006A6394" w:rsidDel="00BF742D">
                <w:delText> 5.6.1.1</w:delText>
              </w:r>
            </w:del>
          </w:p>
          <w:p w14:paraId="6E6F8552" w14:textId="55D13498" w:rsidR="00D40C70" w:rsidRPr="006A6394" w:rsidDel="00BF742D" w:rsidRDefault="00D40C70" w:rsidP="00E6030B">
            <w:pPr>
              <w:pStyle w:val="TAL"/>
              <w:rPr>
                <w:del w:id="9285" w:author="24.301_CR3900_(Rel-18)_SAES18" w:date="2023-06-20T01:07:00Z"/>
              </w:rPr>
            </w:pPr>
          </w:p>
        </w:tc>
        <w:tc>
          <w:tcPr>
            <w:tcW w:w="1701" w:type="dxa"/>
          </w:tcPr>
          <w:p w14:paraId="475A7B39" w14:textId="65974A91" w:rsidR="00D40C70" w:rsidRPr="006A6394" w:rsidDel="00BF742D" w:rsidRDefault="00D40C70" w:rsidP="00E6030B">
            <w:pPr>
              <w:pStyle w:val="TAL"/>
              <w:rPr>
                <w:del w:id="9286" w:author="24.301_CR3900_(Rel-18)_SAES18" w:date="2023-06-20T01:07:00Z"/>
              </w:rPr>
            </w:pPr>
            <w:del w:id="9287" w:author="24.301_CR3900_(Rel-18)_SAES18" w:date="2023-06-20T01:07:00Z">
              <w:r w:rsidRPr="006A6394" w:rsidDel="00BF742D">
                <w:delText>Inter-system change from S1 mode to A/Gb mode or Iu mode is completed</w:delText>
              </w:r>
            </w:del>
          </w:p>
          <w:p w14:paraId="75360ADA" w14:textId="44895253" w:rsidR="00D40C70" w:rsidRPr="006A6394" w:rsidDel="00BF742D" w:rsidRDefault="00D40C70" w:rsidP="00E6030B">
            <w:pPr>
              <w:pStyle w:val="TAL"/>
              <w:rPr>
                <w:del w:id="9288" w:author="24.301_CR3900_(Rel-18)_SAES18" w:date="2023-06-20T01:07:00Z"/>
              </w:rPr>
            </w:pPr>
            <w:del w:id="9289" w:author="24.301_CR3900_(Rel-18)_SAES18" w:date="2023-06-20T01:07:00Z">
              <w:r w:rsidRPr="006A6394" w:rsidDel="00BF742D">
                <w:delText>Inter-system change from S1 mode to A/Gb mode or Iu mode is failed</w:delText>
              </w:r>
            </w:del>
          </w:p>
          <w:p w14:paraId="354B4289" w14:textId="1132645E" w:rsidR="00D40C70" w:rsidRPr="006A6394" w:rsidDel="00BF742D" w:rsidRDefault="00D40C70" w:rsidP="00E6030B">
            <w:pPr>
              <w:pStyle w:val="TAL"/>
              <w:rPr>
                <w:del w:id="9290" w:author="24.301_CR3900_(Rel-18)_SAES18" w:date="2023-06-20T01:07:00Z"/>
              </w:rPr>
            </w:pPr>
            <w:del w:id="9291" w:author="24.301_CR3900_(Rel-18)_SAES18" w:date="2023-06-20T01:07:00Z">
              <w:r w:rsidRPr="006A6394" w:rsidDel="00BF742D">
                <w:delText>SERVICE REJECT received</w:delText>
              </w:r>
            </w:del>
          </w:p>
        </w:tc>
        <w:tc>
          <w:tcPr>
            <w:tcW w:w="1700" w:type="dxa"/>
          </w:tcPr>
          <w:p w14:paraId="234446A1" w14:textId="3CBBA493" w:rsidR="00D40C70" w:rsidRPr="006A6394" w:rsidDel="00BF742D" w:rsidRDefault="00D40C70" w:rsidP="00E6030B">
            <w:pPr>
              <w:pStyle w:val="TAL"/>
              <w:rPr>
                <w:del w:id="9292" w:author="24.301_CR3900_(Rel-18)_SAES18" w:date="2023-06-20T01:07:00Z"/>
              </w:rPr>
            </w:pPr>
            <w:del w:id="9293" w:author="24.301_CR3900_(Rel-18)_SAES18" w:date="2023-06-20T01:07:00Z">
              <w:r w:rsidRPr="006A6394" w:rsidDel="00BF742D">
                <w:delText>Select GERAN or UTRAN</w:delText>
              </w:r>
            </w:del>
          </w:p>
        </w:tc>
      </w:tr>
      <w:tr w:rsidR="00D40C70" w:rsidRPr="006A6394" w:rsidDel="00BF742D" w14:paraId="3F18981A" w14:textId="488F12D8" w:rsidTr="00E6030B">
        <w:trPr>
          <w:cantSplit/>
          <w:tblHeader/>
          <w:jc w:val="center"/>
          <w:del w:id="9294" w:author="24.301_CR3900_(Rel-18)_SAES18" w:date="2023-06-20T01:07:00Z"/>
        </w:trPr>
        <w:tc>
          <w:tcPr>
            <w:tcW w:w="992" w:type="dxa"/>
          </w:tcPr>
          <w:p w14:paraId="4682D4F9" w14:textId="48C23B4E" w:rsidR="00D40C70" w:rsidRPr="006A6394" w:rsidDel="00BF742D" w:rsidRDefault="00D40C70" w:rsidP="00E6030B">
            <w:pPr>
              <w:pStyle w:val="TAC"/>
              <w:rPr>
                <w:del w:id="9295" w:author="24.301_CR3900_(Rel-18)_SAES18" w:date="2023-06-20T01:07:00Z"/>
              </w:rPr>
            </w:pPr>
            <w:del w:id="9296" w:author="24.301_CR3900_(Rel-18)_SAES18" w:date="2023-06-20T01:07:00Z">
              <w:r w:rsidRPr="006A6394" w:rsidDel="00BF742D">
                <w:delText>T3417ext-mt</w:delText>
              </w:r>
            </w:del>
          </w:p>
        </w:tc>
        <w:tc>
          <w:tcPr>
            <w:tcW w:w="992" w:type="dxa"/>
          </w:tcPr>
          <w:p w14:paraId="24312CE0" w14:textId="237D5A07" w:rsidR="00D40C70" w:rsidRPr="006A6394" w:rsidDel="00BF742D" w:rsidRDefault="00D40C70" w:rsidP="00E6030B">
            <w:pPr>
              <w:pStyle w:val="TAL"/>
              <w:rPr>
                <w:del w:id="9297" w:author="24.301_CR3900_(Rel-18)_SAES18" w:date="2023-06-20T01:07:00Z"/>
              </w:rPr>
            </w:pPr>
            <w:del w:id="9298" w:author="24.301_CR3900_(Rel-18)_SAES18" w:date="2023-06-20T01:07:00Z">
              <w:r w:rsidRPr="006A6394" w:rsidDel="00BF742D">
                <w:delText>4s</w:delText>
              </w:r>
            </w:del>
          </w:p>
        </w:tc>
        <w:tc>
          <w:tcPr>
            <w:tcW w:w="1560" w:type="dxa"/>
          </w:tcPr>
          <w:p w14:paraId="0D934DBE" w14:textId="0D57E2B8" w:rsidR="00D40C70" w:rsidRPr="006A6394" w:rsidDel="00BF742D" w:rsidRDefault="00D40C70" w:rsidP="00E6030B">
            <w:pPr>
              <w:pStyle w:val="TAC"/>
              <w:rPr>
                <w:del w:id="9299" w:author="24.301_CR3900_(Rel-18)_SAES18" w:date="2023-06-20T01:07:00Z"/>
              </w:rPr>
            </w:pPr>
            <w:del w:id="9300" w:author="24.301_CR3900_(Rel-18)_SAES18" w:date="2023-06-20T01:07:00Z">
              <w:r w:rsidRPr="006A6394" w:rsidDel="00BF742D">
                <w:delText>EMM-SERVICE-REQUEST-INITIATED</w:delText>
              </w:r>
            </w:del>
          </w:p>
        </w:tc>
        <w:tc>
          <w:tcPr>
            <w:tcW w:w="2693" w:type="dxa"/>
          </w:tcPr>
          <w:p w14:paraId="671A269F" w14:textId="290C5627" w:rsidR="00D40C70" w:rsidRPr="006A6394" w:rsidDel="00BF742D" w:rsidRDefault="00D40C70" w:rsidP="00E6030B">
            <w:pPr>
              <w:pStyle w:val="TAL"/>
              <w:rPr>
                <w:del w:id="9301" w:author="24.301_CR3900_(Rel-18)_SAES18" w:date="2023-06-20T01:07:00Z"/>
              </w:rPr>
            </w:pPr>
            <w:del w:id="9302" w:author="24.301_CR3900_(Rel-18)_SAES18" w:date="2023-06-20T01:07:00Z">
              <w:r w:rsidRPr="006A6394" w:rsidDel="00BF742D">
                <w:delText xml:space="preserve">EXTENDED SERVICE REQUEST sent in case e in </w:delText>
              </w:r>
              <w:r w:rsidR="00FB1684" w:rsidRPr="006A6394" w:rsidDel="00BF742D">
                <w:delText>clause</w:delText>
              </w:r>
              <w:r w:rsidRPr="006A6394" w:rsidDel="00BF742D">
                <w:delText> 5.6.1.1</w:delText>
              </w:r>
              <w:r w:rsidRPr="006A6394" w:rsidDel="00BF742D">
                <w:rPr>
                  <w:lang w:eastAsia="ja-JP"/>
                </w:rPr>
                <w:delText xml:space="preserve"> and the CSFB response was set to "CS fallback accepted by the UE"</w:delText>
              </w:r>
            </w:del>
          </w:p>
        </w:tc>
        <w:tc>
          <w:tcPr>
            <w:tcW w:w="1701" w:type="dxa"/>
          </w:tcPr>
          <w:p w14:paraId="71488F3B" w14:textId="3699B819" w:rsidR="00D40C70" w:rsidRPr="006A6394" w:rsidDel="00BF742D" w:rsidRDefault="00D40C70" w:rsidP="00E6030B">
            <w:pPr>
              <w:pStyle w:val="TAL"/>
              <w:rPr>
                <w:del w:id="9303" w:author="24.301_CR3900_(Rel-18)_SAES18" w:date="2023-06-20T01:07:00Z"/>
              </w:rPr>
            </w:pPr>
            <w:del w:id="9304" w:author="24.301_CR3900_(Rel-18)_SAES18" w:date="2023-06-20T01:07:00Z">
              <w:r w:rsidRPr="006A6394" w:rsidDel="00BF742D">
                <w:delText>Inter-system change from S1 mode to A/Gb mode or Iu mode is completed</w:delText>
              </w:r>
            </w:del>
          </w:p>
          <w:p w14:paraId="07ABB2BD" w14:textId="0A92FC6F" w:rsidR="00D40C70" w:rsidRPr="006A6394" w:rsidDel="00BF742D" w:rsidRDefault="00D40C70" w:rsidP="00E6030B">
            <w:pPr>
              <w:pStyle w:val="TAL"/>
              <w:rPr>
                <w:del w:id="9305" w:author="24.301_CR3900_(Rel-18)_SAES18" w:date="2023-06-20T01:07:00Z"/>
              </w:rPr>
            </w:pPr>
            <w:del w:id="9306" w:author="24.301_CR3900_(Rel-18)_SAES18" w:date="2023-06-20T01:07:00Z">
              <w:r w:rsidRPr="006A6394" w:rsidDel="00BF742D">
                <w:delText>Inter-system change from S1 mode to A/Gb mode or Iu mode is failed</w:delText>
              </w:r>
            </w:del>
          </w:p>
          <w:p w14:paraId="60F4AA24" w14:textId="27DF04E0" w:rsidR="00D40C70" w:rsidRPr="006A6394" w:rsidDel="00BF742D" w:rsidRDefault="00D40C70" w:rsidP="00E6030B">
            <w:pPr>
              <w:pStyle w:val="TAL"/>
              <w:rPr>
                <w:del w:id="9307" w:author="24.301_CR3900_(Rel-18)_SAES18" w:date="2023-06-20T01:07:00Z"/>
              </w:rPr>
            </w:pPr>
            <w:del w:id="9308" w:author="24.301_CR3900_(Rel-18)_SAES18" w:date="2023-06-20T01:07:00Z">
              <w:r w:rsidRPr="006A6394" w:rsidDel="00BF742D">
                <w:delText>SERVICE REJECT received</w:delText>
              </w:r>
            </w:del>
          </w:p>
        </w:tc>
        <w:tc>
          <w:tcPr>
            <w:tcW w:w="1700" w:type="dxa"/>
          </w:tcPr>
          <w:p w14:paraId="25300ABC" w14:textId="4C21D256" w:rsidR="00D40C70" w:rsidRPr="006A6394" w:rsidDel="00BF742D" w:rsidRDefault="00D40C70" w:rsidP="00E6030B">
            <w:pPr>
              <w:pStyle w:val="TAL"/>
              <w:rPr>
                <w:del w:id="9309" w:author="24.301_CR3900_(Rel-18)_SAES18" w:date="2023-06-20T01:07:00Z"/>
              </w:rPr>
            </w:pPr>
            <w:del w:id="9310" w:author="24.301_CR3900_(Rel-18)_SAES18" w:date="2023-06-20T01:07:00Z">
              <w:r w:rsidRPr="006A6394" w:rsidDel="00BF742D">
                <w:delText>Select GERAN or UTRAN</w:delText>
              </w:r>
            </w:del>
          </w:p>
        </w:tc>
      </w:tr>
      <w:tr w:rsidR="00D40C70" w:rsidRPr="006A6394" w:rsidDel="00BF742D" w14:paraId="6148F345" w14:textId="27F64B8D" w:rsidTr="00E6030B">
        <w:trPr>
          <w:cantSplit/>
          <w:tblHeader/>
          <w:jc w:val="center"/>
          <w:del w:id="9311" w:author="24.301_CR3900_(Rel-18)_SAES18" w:date="2023-06-20T01:07:00Z"/>
        </w:trPr>
        <w:tc>
          <w:tcPr>
            <w:tcW w:w="992" w:type="dxa"/>
          </w:tcPr>
          <w:p w14:paraId="2D8FF410" w14:textId="39358E32" w:rsidR="00D40C70" w:rsidRPr="006A6394" w:rsidDel="00BF742D" w:rsidRDefault="00D40C70" w:rsidP="00E6030B">
            <w:pPr>
              <w:pStyle w:val="TAC"/>
              <w:rPr>
                <w:del w:id="9312" w:author="24.301_CR3900_(Rel-18)_SAES18" w:date="2023-06-20T01:07:00Z"/>
              </w:rPr>
            </w:pPr>
            <w:del w:id="9313" w:author="24.301_CR3900_(Rel-18)_SAES18" w:date="2023-06-20T01:07:00Z">
              <w:r w:rsidRPr="006A6394" w:rsidDel="00BF742D">
                <w:delText>T3418</w:delText>
              </w:r>
            </w:del>
          </w:p>
        </w:tc>
        <w:tc>
          <w:tcPr>
            <w:tcW w:w="992" w:type="dxa"/>
          </w:tcPr>
          <w:p w14:paraId="0692E2C2" w14:textId="5EB69EC6" w:rsidR="00D40C70" w:rsidRPr="006A6394" w:rsidDel="00BF742D" w:rsidRDefault="00D40C70" w:rsidP="00E6030B">
            <w:pPr>
              <w:pStyle w:val="TAL"/>
              <w:rPr>
                <w:del w:id="9314" w:author="24.301_CR3900_(Rel-18)_SAES18" w:date="2023-06-20T01:07:00Z"/>
              </w:rPr>
            </w:pPr>
            <w:del w:id="9315" w:author="24.301_CR3900_(Rel-18)_SAES18" w:date="2023-06-20T01:07:00Z">
              <w:r w:rsidRPr="006A6394" w:rsidDel="00BF742D">
                <w:delText>20s</w:delText>
              </w:r>
              <w:r w:rsidRPr="006A6394" w:rsidDel="00BF742D">
                <w:br/>
                <w:delText>NOTE 7</w:delText>
              </w:r>
              <w:r w:rsidRPr="006A6394" w:rsidDel="00BF742D">
                <w:br/>
                <w:delText>NOTE 8</w:delText>
              </w:r>
            </w:del>
          </w:p>
          <w:p w14:paraId="50F4CF5E" w14:textId="60F84A0E" w:rsidR="004A5D19" w:rsidDel="00BF742D" w:rsidRDefault="00D40C70" w:rsidP="004A5D19">
            <w:pPr>
              <w:pStyle w:val="TAL"/>
              <w:rPr>
                <w:del w:id="9316" w:author="24.301_CR3900_(Rel-18)_SAES18" w:date="2023-06-20T01:07:00Z"/>
              </w:rPr>
            </w:pPr>
            <w:del w:id="9317" w:author="24.301_CR3900_(Rel-18)_SAES18" w:date="2023-06-20T01:07:00Z">
              <w:r w:rsidRPr="006A6394" w:rsidDel="00BF742D">
                <w:delText>In WB-S1/CE mode, 38s</w:delText>
              </w:r>
            </w:del>
          </w:p>
          <w:p w14:paraId="4C11D0E4" w14:textId="67B83732" w:rsidR="00D40C70" w:rsidRPr="006A6394" w:rsidDel="00BF742D" w:rsidRDefault="004A5D19" w:rsidP="004A5D19">
            <w:pPr>
              <w:pStyle w:val="TAL"/>
              <w:rPr>
                <w:del w:id="9318" w:author="24.301_CR3900_(Rel-18)_SAES18" w:date="2023-06-20T01:07:00Z"/>
              </w:rPr>
            </w:pPr>
            <w:del w:id="9319" w:author="24.301_CR3900_(Rel-18)_SAES18" w:date="2023-06-20T01:07:00Z">
              <w:r w:rsidDel="00BF742D">
                <w:delText>NOTE</w:delText>
              </w:r>
              <w:r w:rsidR="003C04A5" w:rsidDel="00BF742D">
                <w:delText> </w:delText>
              </w:r>
              <w:r w:rsidDel="00BF742D">
                <w:delText>15</w:delText>
              </w:r>
            </w:del>
          </w:p>
        </w:tc>
        <w:tc>
          <w:tcPr>
            <w:tcW w:w="1560" w:type="dxa"/>
          </w:tcPr>
          <w:p w14:paraId="62879F4E" w14:textId="722EE2F8" w:rsidR="00D40C70" w:rsidRPr="006A6394" w:rsidDel="00BF742D" w:rsidRDefault="00D40C70" w:rsidP="00E6030B">
            <w:pPr>
              <w:pStyle w:val="TAC"/>
              <w:rPr>
                <w:del w:id="9320" w:author="24.301_CR3900_(Rel-18)_SAES18" w:date="2023-06-20T01:07:00Z"/>
              </w:rPr>
            </w:pPr>
            <w:del w:id="9321" w:author="24.301_CR3900_(Rel-18)_SAES18" w:date="2023-06-20T01:07:00Z">
              <w:r w:rsidRPr="006A6394" w:rsidDel="00BF742D">
                <w:delText>EMM-REGISTERED-INITIATED</w:delText>
              </w:r>
            </w:del>
          </w:p>
          <w:p w14:paraId="07F7636F" w14:textId="4E5C9EC5" w:rsidR="00D40C70" w:rsidRPr="006A6394" w:rsidDel="00BF742D" w:rsidRDefault="00D40C70" w:rsidP="00E6030B">
            <w:pPr>
              <w:pStyle w:val="TAC"/>
              <w:rPr>
                <w:del w:id="9322" w:author="24.301_CR3900_(Rel-18)_SAES18" w:date="2023-06-20T01:07:00Z"/>
              </w:rPr>
            </w:pPr>
            <w:del w:id="9323" w:author="24.301_CR3900_(Rel-18)_SAES18" w:date="2023-06-20T01:07:00Z">
              <w:r w:rsidRPr="006A6394" w:rsidDel="00BF742D">
                <w:delText>EMM-REGISTERED</w:delText>
              </w:r>
            </w:del>
          </w:p>
          <w:p w14:paraId="38AE429C" w14:textId="0D69136A" w:rsidR="00D40C70" w:rsidRPr="006A6394" w:rsidDel="00BF742D" w:rsidRDefault="00D40C70" w:rsidP="00E6030B">
            <w:pPr>
              <w:pStyle w:val="TAC"/>
              <w:rPr>
                <w:del w:id="9324" w:author="24.301_CR3900_(Rel-18)_SAES18" w:date="2023-06-20T01:07:00Z"/>
              </w:rPr>
            </w:pPr>
            <w:del w:id="9325" w:author="24.301_CR3900_(Rel-18)_SAES18" w:date="2023-06-20T01:07:00Z">
              <w:r w:rsidRPr="006A6394" w:rsidDel="00BF742D">
                <w:delText>EMM-TRACKING-AREA-UPDATING-INITIATED</w:delText>
              </w:r>
            </w:del>
          </w:p>
          <w:p w14:paraId="103E37BC" w14:textId="79118E89" w:rsidR="00D40C70" w:rsidRPr="006A6394" w:rsidDel="00BF742D" w:rsidRDefault="00D40C70" w:rsidP="00E6030B">
            <w:pPr>
              <w:pStyle w:val="TAC"/>
              <w:rPr>
                <w:del w:id="9326" w:author="24.301_CR3900_(Rel-18)_SAES18" w:date="2023-06-20T01:07:00Z"/>
              </w:rPr>
            </w:pPr>
            <w:del w:id="9327" w:author="24.301_CR3900_(Rel-18)_SAES18" w:date="2023-06-20T01:07:00Z">
              <w:r w:rsidRPr="006A6394" w:rsidDel="00BF742D">
                <w:delText>EMM-DEREGISTERED-INITIATED</w:delText>
              </w:r>
            </w:del>
          </w:p>
          <w:p w14:paraId="3DECF1B3" w14:textId="675647C9" w:rsidR="00D40C70" w:rsidRPr="006A6394" w:rsidDel="00BF742D" w:rsidRDefault="00D40C70" w:rsidP="00E6030B">
            <w:pPr>
              <w:pStyle w:val="TAC"/>
              <w:rPr>
                <w:del w:id="9328" w:author="24.301_CR3900_(Rel-18)_SAES18" w:date="2023-06-20T01:07:00Z"/>
              </w:rPr>
            </w:pPr>
            <w:del w:id="9329" w:author="24.301_CR3900_(Rel-18)_SAES18" w:date="2023-06-20T01:07:00Z">
              <w:r w:rsidRPr="006A6394" w:rsidDel="00BF742D">
                <w:delText>EMM-SERVICE-REQUEST-INITIATED</w:delText>
              </w:r>
            </w:del>
          </w:p>
        </w:tc>
        <w:tc>
          <w:tcPr>
            <w:tcW w:w="2693" w:type="dxa"/>
          </w:tcPr>
          <w:p w14:paraId="46014807" w14:textId="4F214D6D" w:rsidR="00D40C70" w:rsidRPr="006A6394" w:rsidDel="00BF742D" w:rsidRDefault="00D40C70" w:rsidP="00E6030B">
            <w:pPr>
              <w:pStyle w:val="TAL"/>
              <w:rPr>
                <w:del w:id="9330" w:author="24.301_CR3900_(Rel-18)_SAES18" w:date="2023-06-20T01:07:00Z"/>
              </w:rPr>
            </w:pPr>
            <w:del w:id="9331" w:author="24.301_CR3900_(Rel-18)_SAES18" w:date="2023-06-20T01:07:00Z">
              <w:r w:rsidRPr="006A6394" w:rsidDel="00BF742D">
                <w:delText>AUTHENTICATION FAILURE (EMM cause = #20 "MAC failure" or #26 "non-EPS authentication unacceptable") sent</w:delText>
              </w:r>
            </w:del>
          </w:p>
        </w:tc>
        <w:tc>
          <w:tcPr>
            <w:tcW w:w="1701" w:type="dxa"/>
          </w:tcPr>
          <w:p w14:paraId="3A3512E1" w14:textId="7476796F" w:rsidR="00D40C70" w:rsidRPr="006A6394" w:rsidDel="00BF742D" w:rsidRDefault="00D40C70" w:rsidP="00E6030B">
            <w:pPr>
              <w:pStyle w:val="TAL"/>
              <w:rPr>
                <w:del w:id="9332" w:author="24.301_CR3900_(Rel-18)_SAES18" w:date="2023-06-20T01:07:00Z"/>
              </w:rPr>
            </w:pPr>
            <w:del w:id="9333" w:author="24.301_CR3900_(Rel-18)_SAES18" w:date="2023-06-20T01:07:00Z">
              <w:r w:rsidRPr="006A6394" w:rsidDel="00BF742D">
                <w:delText>AUTHENTICATION REQUEST received or AUTHENTICATION REJECT received</w:delText>
              </w:r>
            </w:del>
          </w:p>
          <w:p w14:paraId="21220F84" w14:textId="07DB23EF" w:rsidR="00D40C70" w:rsidRPr="006A6394" w:rsidDel="00BF742D" w:rsidRDefault="00D40C70" w:rsidP="00E6030B">
            <w:pPr>
              <w:pStyle w:val="TAL"/>
              <w:rPr>
                <w:del w:id="9334" w:author="24.301_CR3900_(Rel-18)_SAES18" w:date="2023-06-20T01:07:00Z"/>
              </w:rPr>
            </w:pPr>
            <w:del w:id="9335" w:author="24.301_CR3900_(Rel-18)_SAES18" w:date="2023-06-20T01:07:00Z">
              <w:r w:rsidRPr="006A6394" w:rsidDel="00BF742D">
                <w:delText>or</w:delText>
              </w:r>
            </w:del>
          </w:p>
          <w:p w14:paraId="32BA0343" w14:textId="3E448F65" w:rsidR="00D40C70" w:rsidRPr="006A6394" w:rsidDel="00BF742D" w:rsidRDefault="00D40C70" w:rsidP="00E6030B">
            <w:pPr>
              <w:pStyle w:val="TAL"/>
              <w:rPr>
                <w:del w:id="9336" w:author="24.301_CR3900_(Rel-18)_SAES18" w:date="2023-06-20T01:07:00Z"/>
              </w:rPr>
            </w:pPr>
            <w:del w:id="9337" w:author="24.301_CR3900_(Rel-18)_SAES18" w:date="2023-06-20T01:07:00Z">
              <w:r w:rsidRPr="006A6394" w:rsidDel="00BF742D">
                <w:delText>SECURITY MODE COMMAND received</w:delText>
              </w:r>
            </w:del>
          </w:p>
          <w:p w14:paraId="251BDFAF" w14:textId="673DF17A" w:rsidR="00D40C70" w:rsidRPr="006A6394" w:rsidDel="00BF742D" w:rsidRDefault="00D40C70" w:rsidP="00E6030B">
            <w:pPr>
              <w:pStyle w:val="TAL"/>
              <w:rPr>
                <w:del w:id="9338" w:author="24.301_CR3900_(Rel-18)_SAES18" w:date="2023-06-20T01:07:00Z"/>
              </w:rPr>
            </w:pPr>
          </w:p>
          <w:p w14:paraId="3960F4D9" w14:textId="30EBC7D0" w:rsidR="00D40C70" w:rsidRPr="006A6394" w:rsidDel="00BF742D" w:rsidRDefault="00D40C70" w:rsidP="00E6030B">
            <w:pPr>
              <w:pStyle w:val="TAL"/>
              <w:rPr>
                <w:del w:id="9339" w:author="24.301_CR3900_(Rel-18)_SAES18" w:date="2023-06-20T01:07:00Z"/>
              </w:rPr>
            </w:pPr>
            <w:del w:id="9340" w:author="24.301_CR3900_(Rel-18)_SAES18" w:date="2023-06-20T01:07:00Z">
              <w:r w:rsidRPr="006A6394" w:rsidDel="00BF742D">
                <w:delText>when entering EMM-IDLE mode</w:delText>
              </w:r>
            </w:del>
          </w:p>
          <w:p w14:paraId="579DEC1E" w14:textId="605D4E87" w:rsidR="00D40C70" w:rsidRPr="006A6394" w:rsidDel="00BF742D" w:rsidRDefault="00D40C70" w:rsidP="00E6030B">
            <w:pPr>
              <w:pStyle w:val="TAL"/>
              <w:rPr>
                <w:del w:id="9341" w:author="24.301_CR3900_(Rel-18)_SAES18" w:date="2023-06-20T01:07:00Z"/>
              </w:rPr>
            </w:pPr>
          </w:p>
          <w:p w14:paraId="60781915" w14:textId="1E6D617B" w:rsidR="00D40C70" w:rsidRPr="006A6394" w:rsidDel="00BF742D" w:rsidRDefault="00D40C70" w:rsidP="00E6030B">
            <w:pPr>
              <w:pStyle w:val="TAL"/>
              <w:rPr>
                <w:del w:id="9342" w:author="24.301_CR3900_(Rel-18)_SAES18" w:date="2023-06-20T01:07:00Z"/>
              </w:rPr>
            </w:pPr>
            <w:del w:id="9343" w:author="24.301_CR3900_(Rel-18)_SAES18" w:date="2023-06-20T01:07:00Z">
              <w:r w:rsidRPr="006A6394" w:rsidDel="00BF742D">
                <w:delText>indication of transmission failure of AUTHENTICATION FAILURE message from lower layers</w:delText>
              </w:r>
            </w:del>
          </w:p>
        </w:tc>
        <w:tc>
          <w:tcPr>
            <w:tcW w:w="1700" w:type="dxa"/>
          </w:tcPr>
          <w:p w14:paraId="7A6720D4" w14:textId="504DCC41" w:rsidR="00D40C70" w:rsidRPr="006A6394" w:rsidDel="00BF742D" w:rsidRDefault="00D40C70" w:rsidP="00E6030B">
            <w:pPr>
              <w:pStyle w:val="TAL"/>
              <w:rPr>
                <w:del w:id="9344" w:author="24.301_CR3900_(Rel-18)_SAES18" w:date="2023-06-20T01:07:00Z"/>
                <w:lang w:eastAsia="zh-TW"/>
              </w:rPr>
            </w:pPr>
            <w:del w:id="9345" w:author="24.301_CR3900_(Rel-18)_SAES18" w:date="2023-06-20T01:07:00Z">
              <w:r w:rsidRPr="006A6394" w:rsidDel="00BF742D">
                <w:delText>On first expiry, the UE should consider the network as false</w:delText>
              </w:r>
              <w:r w:rsidRPr="006A6394" w:rsidDel="00BF742D">
                <w:rPr>
                  <w:lang w:eastAsia="zh-TW"/>
                </w:rPr>
                <w:delText xml:space="preserve"> and follow item f of </w:delText>
              </w:r>
              <w:r w:rsidR="00FB1684" w:rsidRPr="006A6394" w:rsidDel="00BF742D">
                <w:rPr>
                  <w:lang w:eastAsia="zh-TW"/>
                </w:rPr>
                <w:delText>clause</w:delText>
              </w:r>
              <w:r w:rsidRPr="006A6394" w:rsidDel="00BF742D">
                <w:rPr>
                  <w:lang w:eastAsia="zh-TW"/>
                </w:rPr>
                <w:delText> 5.4.2.7, if the UE is not attached for emergency bearer services or access to RLOS.</w:delText>
              </w:r>
            </w:del>
          </w:p>
          <w:p w14:paraId="61635BED" w14:textId="53A1C73C" w:rsidR="00D40C70" w:rsidRPr="006A6394" w:rsidDel="00BF742D" w:rsidRDefault="00D40C70" w:rsidP="00E6030B">
            <w:pPr>
              <w:pStyle w:val="TAL"/>
              <w:rPr>
                <w:del w:id="9346" w:author="24.301_CR3900_(Rel-18)_SAES18" w:date="2023-06-20T01:07:00Z"/>
                <w:lang w:eastAsia="zh-TW"/>
              </w:rPr>
            </w:pPr>
          </w:p>
          <w:p w14:paraId="3BCA7721" w14:textId="09E16BEE" w:rsidR="00D40C70" w:rsidRPr="006A6394" w:rsidDel="00BF742D" w:rsidRDefault="00D40C70" w:rsidP="00E6030B">
            <w:pPr>
              <w:pStyle w:val="TAL"/>
              <w:rPr>
                <w:del w:id="9347" w:author="24.301_CR3900_(Rel-18)_SAES18" w:date="2023-06-20T01:07:00Z"/>
              </w:rPr>
            </w:pPr>
            <w:del w:id="9348" w:author="24.301_CR3900_(Rel-18)_SAES18" w:date="2023-06-20T01:07:00Z">
              <w:r w:rsidRPr="006A6394" w:rsidDel="00BF742D">
                <w:rPr>
                  <w:lang w:eastAsia="zh-TW"/>
                </w:rPr>
                <w:delText xml:space="preserve">On first expiry, the UE will follow </w:delText>
              </w:r>
              <w:r w:rsidR="00FB1684" w:rsidRPr="006A6394" w:rsidDel="00BF742D">
                <w:rPr>
                  <w:lang w:eastAsia="zh-TW"/>
                </w:rPr>
                <w:delText>clause</w:delText>
              </w:r>
              <w:r w:rsidRPr="006A6394" w:rsidDel="00BF742D">
                <w:rPr>
                  <w:lang w:eastAsia="zh-TW"/>
                </w:rPr>
                <w:delText> 5.4.2.7 under "</w:delText>
              </w:r>
              <w:r w:rsidRPr="006A6394" w:rsidDel="00BF742D">
                <w:delText>For items c, d, and e:"</w:delText>
              </w:r>
              <w:r w:rsidRPr="006A6394" w:rsidDel="00BF742D">
                <w:rPr>
                  <w:lang w:eastAsia="zh-TW"/>
                </w:rPr>
                <w:delText xml:space="preserve">, if the UE is attached for emergency bearer services or </w:delText>
              </w:r>
              <w:r w:rsidRPr="006A6394" w:rsidDel="00BF742D">
                <w:delText xml:space="preserve">if the </w:delText>
              </w:r>
              <w:r w:rsidRPr="006A6394" w:rsidDel="00BF742D">
                <w:rPr>
                  <w:lang w:eastAsia="zh-TW"/>
                </w:rPr>
                <w:delText>UE is attached for</w:delText>
              </w:r>
              <w:r w:rsidRPr="006A6394" w:rsidDel="00BF742D">
                <w:delText xml:space="preserve"> access to</w:delText>
              </w:r>
              <w:r w:rsidRPr="006A6394" w:rsidDel="00BF742D">
                <w:rPr>
                  <w:lang w:eastAsia="zh-TW"/>
                </w:rPr>
                <w:delText xml:space="preserve"> RLOS.</w:delText>
              </w:r>
            </w:del>
          </w:p>
        </w:tc>
      </w:tr>
      <w:tr w:rsidR="00D40C70" w:rsidRPr="006A6394" w:rsidDel="00BF742D" w14:paraId="7E11155A" w14:textId="120034D7" w:rsidTr="00E6030B">
        <w:trPr>
          <w:cantSplit/>
          <w:tblHeader/>
          <w:jc w:val="center"/>
          <w:del w:id="9349" w:author="24.301_CR3900_(Rel-18)_SAES18" w:date="2023-06-20T01:07:00Z"/>
        </w:trPr>
        <w:tc>
          <w:tcPr>
            <w:tcW w:w="992" w:type="dxa"/>
          </w:tcPr>
          <w:p w14:paraId="46A98671" w14:textId="27DA3DFE" w:rsidR="00D40C70" w:rsidRPr="006A6394" w:rsidDel="00BF742D" w:rsidRDefault="00D40C70" w:rsidP="00E6030B">
            <w:pPr>
              <w:pStyle w:val="TAC"/>
              <w:rPr>
                <w:del w:id="9350" w:author="24.301_CR3900_(Rel-18)_SAES18" w:date="2023-06-20T01:07:00Z"/>
              </w:rPr>
            </w:pPr>
            <w:del w:id="9351" w:author="24.301_CR3900_(Rel-18)_SAES18" w:date="2023-06-20T01:07:00Z">
              <w:r w:rsidRPr="006A6394" w:rsidDel="00BF742D">
                <w:delText>T3420</w:delText>
              </w:r>
            </w:del>
          </w:p>
        </w:tc>
        <w:tc>
          <w:tcPr>
            <w:tcW w:w="992" w:type="dxa"/>
          </w:tcPr>
          <w:p w14:paraId="709777DC" w14:textId="7564AB96" w:rsidR="00D40C70" w:rsidRPr="006A6394" w:rsidDel="00BF742D" w:rsidRDefault="00D40C70" w:rsidP="00E6030B">
            <w:pPr>
              <w:pStyle w:val="TAL"/>
              <w:rPr>
                <w:del w:id="9352" w:author="24.301_CR3900_(Rel-18)_SAES18" w:date="2023-06-20T01:07:00Z"/>
              </w:rPr>
            </w:pPr>
            <w:del w:id="9353" w:author="24.301_CR3900_(Rel-18)_SAES18" w:date="2023-06-20T01:07:00Z">
              <w:r w:rsidRPr="006A6394" w:rsidDel="00BF742D">
                <w:delText>15s</w:delText>
              </w:r>
              <w:r w:rsidRPr="006A6394" w:rsidDel="00BF742D">
                <w:br/>
                <w:delText>NOTE 7</w:delText>
              </w:r>
              <w:r w:rsidRPr="006A6394" w:rsidDel="00BF742D">
                <w:br/>
                <w:delText>NOTE 8</w:delText>
              </w:r>
            </w:del>
          </w:p>
          <w:p w14:paraId="2FAEDFF6" w14:textId="4DE6199E" w:rsidR="004A5D19" w:rsidDel="00BF742D" w:rsidRDefault="00D40C70" w:rsidP="004A5D19">
            <w:pPr>
              <w:pStyle w:val="TAL"/>
              <w:rPr>
                <w:del w:id="9354" w:author="24.301_CR3900_(Rel-18)_SAES18" w:date="2023-06-20T01:07:00Z"/>
              </w:rPr>
            </w:pPr>
            <w:del w:id="9355" w:author="24.301_CR3900_(Rel-18)_SAES18" w:date="2023-06-20T01:07:00Z">
              <w:r w:rsidRPr="006A6394" w:rsidDel="00BF742D">
                <w:delText>In WB-S1/CE mode, 33s</w:delText>
              </w:r>
            </w:del>
          </w:p>
          <w:p w14:paraId="7DDE38D1" w14:textId="2E8442A8" w:rsidR="00D40C70" w:rsidRPr="006A6394" w:rsidDel="00BF742D" w:rsidRDefault="004A5D19" w:rsidP="004A5D19">
            <w:pPr>
              <w:pStyle w:val="TAL"/>
              <w:rPr>
                <w:del w:id="9356" w:author="24.301_CR3900_(Rel-18)_SAES18" w:date="2023-06-20T01:07:00Z"/>
              </w:rPr>
            </w:pPr>
            <w:del w:id="9357" w:author="24.301_CR3900_(Rel-18)_SAES18" w:date="2023-06-20T01:07:00Z">
              <w:r w:rsidDel="00BF742D">
                <w:delText>NOTE</w:delText>
              </w:r>
              <w:r w:rsidR="003C04A5" w:rsidDel="00BF742D">
                <w:delText> </w:delText>
              </w:r>
              <w:r w:rsidDel="00BF742D">
                <w:delText>15</w:delText>
              </w:r>
            </w:del>
          </w:p>
        </w:tc>
        <w:tc>
          <w:tcPr>
            <w:tcW w:w="1560" w:type="dxa"/>
          </w:tcPr>
          <w:p w14:paraId="51369A8B" w14:textId="01720ADB" w:rsidR="00D40C70" w:rsidRPr="006A6394" w:rsidDel="00BF742D" w:rsidRDefault="00D40C70" w:rsidP="00E6030B">
            <w:pPr>
              <w:pStyle w:val="TAC"/>
              <w:rPr>
                <w:del w:id="9358" w:author="24.301_CR3900_(Rel-18)_SAES18" w:date="2023-06-20T01:07:00Z"/>
              </w:rPr>
            </w:pPr>
            <w:del w:id="9359" w:author="24.301_CR3900_(Rel-18)_SAES18" w:date="2023-06-20T01:07:00Z">
              <w:r w:rsidRPr="006A6394" w:rsidDel="00BF742D">
                <w:delText>EMM-REGISTERED-INITIATED</w:delText>
              </w:r>
            </w:del>
          </w:p>
          <w:p w14:paraId="36D3A0A3" w14:textId="08329F93" w:rsidR="00D40C70" w:rsidRPr="006A6394" w:rsidDel="00BF742D" w:rsidRDefault="00D40C70" w:rsidP="00E6030B">
            <w:pPr>
              <w:pStyle w:val="TAC"/>
              <w:rPr>
                <w:del w:id="9360" w:author="24.301_CR3900_(Rel-18)_SAES18" w:date="2023-06-20T01:07:00Z"/>
              </w:rPr>
            </w:pPr>
            <w:del w:id="9361" w:author="24.301_CR3900_(Rel-18)_SAES18" w:date="2023-06-20T01:07:00Z">
              <w:r w:rsidRPr="006A6394" w:rsidDel="00BF742D">
                <w:delText>EMM-REGISTERED</w:delText>
              </w:r>
            </w:del>
          </w:p>
          <w:p w14:paraId="6FC65465" w14:textId="0CD67602" w:rsidR="00D40C70" w:rsidRPr="006A6394" w:rsidDel="00BF742D" w:rsidRDefault="00D40C70" w:rsidP="00E6030B">
            <w:pPr>
              <w:pStyle w:val="TAC"/>
              <w:rPr>
                <w:del w:id="9362" w:author="24.301_CR3900_(Rel-18)_SAES18" w:date="2023-06-20T01:07:00Z"/>
              </w:rPr>
            </w:pPr>
            <w:del w:id="9363" w:author="24.301_CR3900_(Rel-18)_SAES18" w:date="2023-06-20T01:07:00Z">
              <w:r w:rsidRPr="006A6394" w:rsidDel="00BF742D">
                <w:delText>EMM-DEREGISTERED-INITIATED</w:delText>
              </w:r>
            </w:del>
          </w:p>
          <w:p w14:paraId="26A095F6" w14:textId="4EF10246" w:rsidR="00D40C70" w:rsidRPr="006A6394" w:rsidDel="00BF742D" w:rsidRDefault="00D40C70" w:rsidP="00E6030B">
            <w:pPr>
              <w:pStyle w:val="TAC"/>
              <w:rPr>
                <w:del w:id="9364" w:author="24.301_CR3900_(Rel-18)_SAES18" w:date="2023-06-20T01:07:00Z"/>
              </w:rPr>
            </w:pPr>
            <w:del w:id="9365" w:author="24.301_CR3900_(Rel-18)_SAES18" w:date="2023-06-20T01:07:00Z">
              <w:r w:rsidRPr="006A6394" w:rsidDel="00BF742D">
                <w:delText>EMM-TRACKING-AREA-UPDATING-INITIATED</w:delText>
              </w:r>
            </w:del>
          </w:p>
          <w:p w14:paraId="79A5CE2A" w14:textId="544B21F1" w:rsidR="00D40C70" w:rsidRPr="006A6394" w:rsidDel="00BF742D" w:rsidRDefault="00D40C70" w:rsidP="00E6030B">
            <w:pPr>
              <w:pStyle w:val="TAC"/>
              <w:rPr>
                <w:del w:id="9366" w:author="24.301_CR3900_(Rel-18)_SAES18" w:date="2023-06-20T01:07:00Z"/>
              </w:rPr>
            </w:pPr>
            <w:del w:id="9367" w:author="24.301_CR3900_(Rel-18)_SAES18" w:date="2023-06-20T01:07:00Z">
              <w:r w:rsidRPr="006A6394" w:rsidDel="00BF742D">
                <w:delText>EMM-SERVICE-REQUEST-INITIATED</w:delText>
              </w:r>
            </w:del>
          </w:p>
        </w:tc>
        <w:tc>
          <w:tcPr>
            <w:tcW w:w="2693" w:type="dxa"/>
          </w:tcPr>
          <w:p w14:paraId="68E30C41" w14:textId="0708E512" w:rsidR="00D40C70" w:rsidRPr="006A6394" w:rsidDel="00BF742D" w:rsidRDefault="00D40C70" w:rsidP="00E6030B">
            <w:pPr>
              <w:pStyle w:val="TAL"/>
              <w:rPr>
                <w:del w:id="9368" w:author="24.301_CR3900_(Rel-18)_SAES18" w:date="2023-06-20T01:07:00Z"/>
              </w:rPr>
            </w:pPr>
            <w:del w:id="9369" w:author="24.301_CR3900_(Rel-18)_SAES18" w:date="2023-06-20T01:07:00Z">
              <w:r w:rsidRPr="006A6394" w:rsidDel="00BF742D">
                <w:delText>AUTHENTICATION FAILURE (cause = #21 "synch failure") sent</w:delText>
              </w:r>
            </w:del>
          </w:p>
        </w:tc>
        <w:tc>
          <w:tcPr>
            <w:tcW w:w="1701" w:type="dxa"/>
          </w:tcPr>
          <w:p w14:paraId="695A0223" w14:textId="2C4075D5" w:rsidR="00D40C70" w:rsidRPr="006A6394" w:rsidDel="00BF742D" w:rsidRDefault="00D40C70" w:rsidP="00E6030B">
            <w:pPr>
              <w:pStyle w:val="TAL"/>
              <w:rPr>
                <w:del w:id="9370" w:author="24.301_CR3900_(Rel-18)_SAES18" w:date="2023-06-20T01:07:00Z"/>
              </w:rPr>
            </w:pPr>
            <w:del w:id="9371" w:author="24.301_CR3900_(Rel-18)_SAES18" w:date="2023-06-20T01:07:00Z">
              <w:r w:rsidRPr="006A6394" w:rsidDel="00BF742D">
                <w:delText>AUTHENTICATION REQUEST received or AUTHENTICATION REJECT received</w:delText>
              </w:r>
            </w:del>
          </w:p>
          <w:p w14:paraId="3D10E177" w14:textId="3C6EC83A" w:rsidR="00D40C70" w:rsidRPr="006A6394" w:rsidDel="00BF742D" w:rsidRDefault="00D40C70" w:rsidP="00E6030B">
            <w:pPr>
              <w:pStyle w:val="TAL"/>
              <w:rPr>
                <w:del w:id="9372" w:author="24.301_CR3900_(Rel-18)_SAES18" w:date="2023-06-20T01:07:00Z"/>
              </w:rPr>
            </w:pPr>
            <w:del w:id="9373" w:author="24.301_CR3900_(Rel-18)_SAES18" w:date="2023-06-20T01:07:00Z">
              <w:r w:rsidRPr="006A6394" w:rsidDel="00BF742D">
                <w:delText>or</w:delText>
              </w:r>
            </w:del>
          </w:p>
          <w:p w14:paraId="4BA66986" w14:textId="1983A1EC" w:rsidR="00D40C70" w:rsidRPr="006A6394" w:rsidDel="00BF742D" w:rsidRDefault="00D40C70" w:rsidP="00E6030B">
            <w:pPr>
              <w:pStyle w:val="TAL"/>
              <w:rPr>
                <w:del w:id="9374" w:author="24.301_CR3900_(Rel-18)_SAES18" w:date="2023-06-20T01:07:00Z"/>
              </w:rPr>
            </w:pPr>
            <w:del w:id="9375" w:author="24.301_CR3900_(Rel-18)_SAES18" w:date="2023-06-20T01:07:00Z">
              <w:r w:rsidRPr="006A6394" w:rsidDel="00BF742D">
                <w:delText>SECURITY MODE COMMAND received</w:delText>
              </w:r>
            </w:del>
          </w:p>
          <w:p w14:paraId="4A2B049C" w14:textId="69E79B19" w:rsidR="00D40C70" w:rsidRPr="006A6394" w:rsidDel="00BF742D" w:rsidRDefault="00D40C70" w:rsidP="00E6030B">
            <w:pPr>
              <w:pStyle w:val="TAL"/>
              <w:rPr>
                <w:del w:id="9376" w:author="24.301_CR3900_(Rel-18)_SAES18" w:date="2023-06-20T01:07:00Z"/>
              </w:rPr>
            </w:pPr>
          </w:p>
          <w:p w14:paraId="6F5CA0B9" w14:textId="31F37494" w:rsidR="00D40C70" w:rsidRPr="006A6394" w:rsidDel="00BF742D" w:rsidRDefault="00D40C70" w:rsidP="00E6030B">
            <w:pPr>
              <w:pStyle w:val="TAL"/>
              <w:rPr>
                <w:del w:id="9377" w:author="24.301_CR3900_(Rel-18)_SAES18" w:date="2023-06-20T01:07:00Z"/>
              </w:rPr>
            </w:pPr>
            <w:del w:id="9378" w:author="24.301_CR3900_(Rel-18)_SAES18" w:date="2023-06-20T01:07:00Z">
              <w:r w:rsidRPr="006A6394" w:rsidDel="00BF742D">
                <w:delText>when entering EMM-IDLE mode</w:delText>
              </w:r>
            </w:del>
          </w:p>
          <w:p w14:paraId="4F8EC10F" w14:textId="63CC23CF" w:rsidR="00D40C70" w:rsidRPr="006A6394" w:rsidDel="00BF742D" w:rsidRDefault="00D40C70" w:rsidP="00E6030B">
            <w:pPr>
              <w:pStyle w:val="TAL"/>
              <w:rPr>
                <w:del w:id="9379" w:author="24.301_CR3900_(Rel-18)_SAES18" w:date="2023-06-20T01:07:00Z"/>
              </w:rPr>
            </w:pPr>
          </w:p>
          <w:p w14:paraId="32912D00" w14:textId="28FB988B" w:rsidR="00D40C70" w:rsidRPr="006A6394" w:rsidDel="00BF742D" w:rsidRDefault="00D40C70" w:rsidP="00E6030B">
            <w:pPr>
              <w:pStyle w:val="TAL"/>
              <w:rPr>
                <w:del w:id="9380" w:author="24.301_CR3900_(Rel-18)_SAES18" w:date="2023-06-20T01:07:00Z"/>
              </w:rPr>
            </w:pPr>
            <w:del w:id="9381" w:author="24.301_CR3900_(Rel-18)_SAES18" w:date="2023-06-20T01:07:00Z">
              <w:r w:rsidRPr="006A6394" w:rsidDel="00BF742D">
                <w:delText>indication of transmission failure of AUTHENTICATION FAILURE message from lower layers</w:delText>
              </w:r>
            </w:del>
          </w:p>
        </w:tc>
        <w:tc>
          <w:tcPr>
            <w:tcW w:w="1700" w:type="dxa"/>
          </w:tcPr>
          <w:p w14:paraId="06781698" w14:textId="285195EB" w:rsidR="00D40C70" w:rsidRPr="006A6394" w:rsidDel="00BF742D" w:rsidRDefault="00D40C70" w:rsidP="00E6030B">
            <w:pPr>
              <w:pStyle w:val="TAL"/>
              <w:rPr>
                <w:del w:id="9382" w:author="24.301_CR3900_(Rel-18)_SAES18" w:date="2023-06-20T01:07:00Z"/>
                <w:lang w:eastAsia="zh-TW"/>
              </w:rPr>
            </w:pPr>
            <w:del w:id="9383" w:author="24.301_CR3900_(Rel-18)_SAES18" w:date="2023-06-20T01:07:00Z">
              <w:r w:rsidRPr="006A6394" w:rsidDel="00BF742D">
                <w:delText>On first expiry, the UE should consider the network as false</w:delText>
              </w:r>
              <w:r w:rsidRPr="006A6394" w:rsidDel="00BF742D">
                <w:rPr>
                  <w:lang w:eastAsia="zh-TW"/>
                </w:rPr>
                <w:delText xml:space="preserve"> and follow item f of </w:delText>
              </w:r>
              <w:r w:rsidR="00FB1684" w:rsidRPr="006A6394" w:rsidDel="00BF742D">
                <w:rPr>
                  <w:lang w:eastAsia="zh-TW"/>
                </w:rPr>
                <w:delText>clause</w:delText>
              </w:r>
              <w:r w:rsidRPr="006A6394" w:rsidDel="00BF742D">
                <w:rPr>
                  <w:lang w:eastAsia="zh-TW"/>
                </w:rPr>
                <w:delText> 5.4.2.7, if the UE is not attached for emergency bearer services or access to RLOS.</w:delText>
              </w:r>
            </w:del>
          </w:p>
          <w:p w14:paraId="48078488" w14:textId="5CF125EC" w:rsidR="00D40C70" w:rsidRPr="006A6394" w:rsidDel="00BF742D" w:rsidRDefault="00D40C70" w:rsidP="00E6030B">
            <w:pPr>
              <w:pStyle w:val="TAL"/>
              <w:rPr>
                <w:del w:id="9384" w:author="24.301_CR3900_(Rel-18)_SAES18" w:date="2023-06-20T01:07:00Z"/>
                <w:lang w:eastAsia="zh-TW"/>
              </w:rPr>
            </w:pPr>
          </w:p>
          <w:p w14:paraId="637441E7" w14:textId="475E917D" w:rsidR="00D40C70" w:rsidRPr="006A6394" w:rsidDel="00BF742D" w:rsidRDefault="00D40C70" w:rsidP="00E6030B">
            <w:pPr>
              <w:pStyle w:val="TAL"/>
              <w:rPr>
                <w:del w:id="9385" w:author="24.301_CR3900_(Rel-18)_SAES18" w:date="2023-06-20T01:07:00Z"/>
              </w:rPr>
            </w:pPr>
            <w:del w:id="9386" w:author="24.301_CR3900_(Rel-18)_SAES18" w:date="2023-06-20T01:07:00Z">
              <w:r w:rsidRPr="006A6394" w:rsidDel="00BF742D">
                <w:rPr>
                  <w:lang w:eastAsia="zh-TW"/>
                </w:rPr>
                <w:delText xml:space="preserve">On first expiry, the UE will follow </w:delText>
              </w:r>
              <w:r w:rsidR="00FB1684" w:rsidRPr="006A6394" w:rsidDel="00BF742D">
                <w:rPr>
                  <w:lang w:eastAsia="zh-TW"/>
                </w:rPr>
                <w:delText>clause</w:delText>
              </w:r>
              <w:r w:rsidRPr="006A6394" w:rsidDel="00BF742D">
                <w:rPr>
                  <w:lang w:eastAsia="zh-TW"/>
                </w:rPr>
                <w:delText xml:space="preserve"> 5.4.2.7 under "For items c, d, and e:", if the UE is attached for emergency bearer services or </w:delText>
              </w:r>
              <w:r w:rsidRPr="006A6394" w:rsidDel="00BF742D">
                <w:delText xml:space="preserve">if the </w:delText>
              </w:r>
              <w:r w:rsidRPr="006A6394" w:rsidDel="00BF742D">
                <w:rPr>
                  <w:lang w:eastAsia="zh-TW"/>
                </w:rPr>
                <w:delText xml:space="preserve">UE is attached for </w:delText>
              </w:r>
              <w:r w:rsidRPr="006A6394" w:rsidDel="00BF742D">
                <w:delText>access to</w:delText>
              </w:r>
              <w:r w:rsidRPr="006A6394" w:rsidDel="00BF742D">
                <w:rPr>
                  <w:lang w:eastAsia="zh-TW"/>
                </w:rPr>
                <w:delText xml:space="preserve"> RLOS.</w:delText>
              </w:r>
            </w:del>
          </w:p>
        </w:tc>
      </w:tr>
      <w:tr w:rsidR="00D40C70" w:rsidRPr="006A6394" w:rsidDel="00BF742D" w14:paraId="1B5C81F4" w14:textId="3D0B0066" w:rsidTr="00E6030B">
        <w:trPr>
          <w:cantSplit/>
          <w:tblHeader/>
          <w:jc w:val="center"/>
          <w:del w:id="9387" w:author="24.301_CR3900_(Rel-18)_SAES18" w:date="2023-06-20T01:07:00Z"/>
        </w:trPr>
        <w:tc>
          <w:tcPr>
            <w:tcW w:w="992" w:type="dxa"/>
          </w:tcPr>
          <w:p w14:paraId="706D271C" w14:textId="3B75C6B2" w:rsidR="00D40C70" w:rsidRPr="006A6394" w:rsidDel="00BF742D" w:rsidRDefault="00D40C70" w:rsidP="00E6030B">
            <w:pPr>
              <w:pStyle w:val="TAC"/>
              <w:rPr>
                <w:del w:id="9388" w:author="24.301_CR3900_(Rel-18)_SAES18" w:date="2023-06-20T01:07:00Z"/>
              </w:rPr>
            </w:pPr>
            <w:del w:id="9389" w:author="24.301_CR3900_(Rel-18)_SAES18" w:date="2023-06-20T01:07:00Z">
              <w:r w:rsidRPr="006A6394" w:rsidDel="00BF742D">
                <w:delText>T3421</w:delText>
              </w:r>
            </w:del>
          </w:p>
        </w:tc>
        <w:tc>
          <w:tcPr>
            <w:tcW w:w="992" w:type="dxa"/>
          </w:tcPr>
          <w:p w14:paraId="26826279" w14:textId="32BB8DE6" w:rsidR="00D40C70" w:rsidRPr="006A6394" w:rsidDel="00BF742D" w:rsidRDefault="00D40C70" w:rsidP="00E6030B">
            <w:pPr>
              <w:pStyle w:val="TAL"/>
              <w:rPr>
                <w:del w:id="9390" w:author="24.301_CR3900_(Rel-18)_SAES18" w:date="2023-06-20T01:07:00Z"/>
              </w:rPr>
            </w:pPr>
            <w:del w:id="9391" w:author="24.301_CR3900_(Rel-18)_SAES18" w:date="2023-06-20T01:07:00Z">
              <w:r w:rsidRPr="006A6394" w:rsidDel="00BF742D">
                <w:delText>15s</w:delText>
              </w:r>
            </w:del>
          </w:p>
          <w:p w14:paraId="730874D3" w14:textId="7F6B24D8" w:rsidR="00D40C70" w:rsidRPr="006A6394" w:rsidDel="00BF742D" w:rsidRDefault="00D40C70" w:rsidP="00E6030B">
            <w:pPr>
              <w:pStyle w:val="TAL"/>
              <w:rPr>
                <w:del w:id="9392" w:author="24.301_CR3900_(Rel-18)_SAES18" w:date="2023-06-20T01:07:00Z"/>
              </w:rPr>
            </w:pPr>
            <w:del w:id="9393" w:author="24.301_CR3900_(Rel-18)_SAES18" w:date="2023-06-20T01:07:00Z">
              <w:r w:rsidRPr="006A6394" w:rsidDel="00BF742D">
                <w:delText>NOTE 7</w:delText>
              </w:r>
            </w:del>
          </w:p>
          <w:p w14:paraId="2676BDB0" w14:textId="3765C0F0" w:rsidR="00D40C70" w:rsidRPr="006A6394" w:rsidDel="00BF742D" w:rsidRDefault="00D40C70" w:rsidP="00E6030B">
            <w:pPr>
              <w:pStyle w:val="TAL"/>
              <w:rPr>
                <w:del w:id="9394" w:author="24.301_CR3900_(Rel-18)_SAES18" w:date="2023-06-20T01:07:00Z"/>
              </w:rPr>
            </w:pPr>
            <w:del w:id="9395" w:author="24.301_CR3900_(Rel-18)_SAES18" w:date="2023-06-20T01:07:00Z">
              <w:r w:rsidRPr="006A6394" w:rsidDel="00BF742D">
                <w:delText>NOTE 8</w:delText>
              </w:r>
            </w:del>
          </w:p>
          <w:p w14:paraId="4262E7FC" w14:textId="190064E1" w:rsidR="004A5D19" w:rsidDel="00BF742D" w:rsidRDefault="00D40C70" w:rsidP="004A5D19">
            <w:pPr>
              <w:pStyle w:val="TAL"/>
              <w:rPr>
                <w:del w:id="9396" w:author="24.301_CR3900_(Rel-18)_SAES18" w:date="2023-06-20T01:07:00Z"/>
              </w:rPr>
            </w:pPr>
            <w:del w:id="9397" w:author="24.301_CR3900_(Rel-18)_SAES18" w:date="2023-06-20T01:07:00Z">
              <w:r w:rsidRPr="006A6394" w:rsidDel="00BF742D">
                <w:delText>In WB-S1/CE mode, 45s</w:delText>
              </w:r>
            </w:del>
          </w:p>
          <w:p w14:paraId="3457C64E" w14:textId="6D532AE6" w:rsidR="00D40C70" w:rsidRPr="006A6394" w:rsidDel="00BF742D" w:rsidRDefault="004A5D19" w:rsidP="004A5D19">
            <w:pPr>
              <w:pStyle w:val="TAL"/>
              <w:rPr>
                <w:del w:id="9398" w:author="24.301_CR3900_(Rel-18)_SAES18" w:date="2023-06-20T01:07:00Z"/>
              </w:rPr>
            </w:pPr>
            <w:del w:id="9399" w:author="24.301_CR3900_(Rel-18)_SAES18" w:date="2023-06-20T01:07:00Z">
              <w:r w:rsidDel="00BF742D">
                <w:delText>NOTE</w:delText>
              </w:r>
              <w:r w:rsidR="003C04A5" w:rsidDel="00BF742D">
                <w:delText> </w:delText>
              </w:r>
              <w:r w:rsidDel="00BF742D">
                <w:delText>15</w:delText>
              </w:r>
            </w:del>
          </w:p>
        </w:tc>
        <w:tc>
          <w:tcPr>
            <w:tcW w:w="1560" w:type="dxa"/>
          </w:tcPr>
          <w:p w14:paraId="265F6F1C" w14:textId="16F0555D" w:rsidR="00D40C70" w:rsidRPr="006A6394" w:rsidDel="00BF742D" w:rsidRDefault="00D40C70" w:rsidP="00E6030B">
            <w:pPr>
              <w:pStyle w:val="TAC"/>
              <w:rPr>
                <w:del w:id="9400" w:author="24.301_CR3900_(Rel-18)_SAES18" w:date="2023-06-20T01:07:00Z"/>
              </w:rPr>
            </w:pPr>
            <w:del w:id="9401" w:author="24.301_CR3900_(Rel-18)_SAES18" w:date="2023-06-20T01:07:00Z">
              <w:r w:rsidRPr="006A6394" w:rsidDel="00BF742D">
                <w:delText>EMM-DEREGISTERED-INITIATED</w:delText>
              </w:r>
            </w:del>
          </w:p>
          <w:p w14:paraId="363657AB" w14:textId="4838442C" w:rsidR="00D40C70" w:rsidRPr="006A6394" w:rsidDel="00BF742D" w:rsidRDefault="00D40C70" w:rsidP="00E6030B">
            <w:pPr>
              <w:pStyle w:val="TAC"/>
              <w:rPr>
                <w:del w:id="9402" w:author="24.301_CR3900_(Rel-18)_SAES18" w:date="2023-06-20T01:07:00Z"/>
              </w:rPr>
            </w:pPr>
            <w:del w:id="9403" w:author="24.301_CR3900_(Rel-18)_SAES18" w:date="2023-06-20T01:07:00Z">
              <w:r w:rsidRPr="006A6394" w:rsidDel="00BF742D">
                <w:delText>EMM-</w:delText>
              </w:r>
              <w:r w:rsidRPr="006A6394" w:rsidDel="00BF742D">
                <w:br/>
                <w:delText>REGISTERED.</w:delText>
              </w:r>
              <w:r w:rsidRPr="006A6394" w:rsidDel="00BF742D">
                <w:br/>
                <w:delText>IMSI-DETACH-</w:delText>
              </w:r>
              <w:r w:rsidRPr="006A6394" w:rsidDel="00BF742D">
                <w:br/>
                <w:delText>INITIATED</w:delText>
              </w:r>
            </w:del>
          </w:p>
        </w:tc>
        <w:tc>
          <w:tcPr>
            <w:tcW w:w="2693" w:type="dxa"/>
          </w:tcPr>
          <w:p w14:paraId="1E6E3D50" w14:textId="4BEE5DA5" w:rsidR="00431B51" w:rsidRPr="006A6394" w:rsidDel="00BF742D" w:rsidRDefault="00D40C70" w:rsidP="00E6030B">
            <w:pPr>
              <w:pStyle w:val="TAL"/>
              <w:rPr>
                <w:del w:id="9404" w:author="24.301_CR3900_(Rel-18)_SAES18" w:date="2023-06-20T01:07:00Z"/>
              </w:rPr>
            </w:pPr>
            <w:del w:id="9405" w:author="24.301_CR3900_(Rel-18)_SAES18" w:date="2023-06-20T01:07:00Z">
              <w:r w:rsidRPr="006A6394" w:rsidDel="00BF742D">
                <w:delText>DETACH REQUEST sent with</w:delText>
              </w:r>
            </w:del>
          </w:p>
          <w:p w14:paraId="45F2D3F2" w14:textId="0A673452" w:rsidR="00D40C70" w:rsidRPr="006A6394" w:rsidDel="00BF742D" w:rsidRDefault="00D40C70" w:rsidP="00E6030B">
            <w:pPr>
              <w:pStyle w:val="TAL"/>
              <w:rPr>
                <w:del w:id="9406" w:author="24.301_CR3900_(Rel-18)_SAES18" w:date="2023-06-20T01:07:00Z"/>
              </w:rPr>
            </w:pPr>
            <w:del w:id="9407" w:author="24.301_CR3900_(Rel-18)_SAES18" w:date="2023-06-20T01:07:00Z">
              <w:r w:rsidRPr="006A6394" w:rsidDel="00BF742D">
                <w:rPr>
                  <w:lang w:eastAsia="zh-CN"/>
                </w:rPr>
                <w:delText>the Detach type IE not indicating "switch off"</w:delText>
              </w:r>
            </w:del>
          </w:p>
        </w:tc>
        <w:tc>
          <w:tcPr>
            <w:tcW w:w="1701" w:type="dxa"/>
          </w:tcPr>
          <w:p w14:paraId="0FB9BACA" w14:textId="4FA0B0D5" w:rsidR="00D40C70" w:rsidRPr="006A6394" w:rsidDel="00BF742D" w:rsidRDefault="00D40C70" w:rsidP="00E6030B">
            <w:pPr>
              <w:pStyle w:val="TAL"/>
              <w:rPr>
                <w:del w:id="9408" w:author="24.301_CR3900_(Rel-18)_SAES18" w:date="2023-06-20T01:07:00Z"/>
              </w:rPr>
            </w:pPr>
            <w:del w:id="9409" w:author="24.301_CR3900_(Rel-18)_SAES18" w:date="2023-06-20T01:07:00Z">
              <w:r w:rsidRPr="006A6394" w:rsidDel="00BF742D">
                <w:delText>DETACH ACCEPT received</w:delText>
              </w:r>
            </w:del>
          </w:p>
        </w:tc>
        <w:tc>
          <w:tcPr>
            <w:tcW w:w="1700" w:type="dxa"/>
          </w:tcPr>
          <w:p w14:paraId="633FA2FC" w14:textId="1982768F" w:rsidR="00D40C70" w:rsidRPr="006A6394" w:rsidDel="00BF742D" w:rsidRDefault="00D40C70" w:rsidP="00E6030B">
            <w:pPr>
              <w:pStyle w:val="TAL"/>
              <w:rPr>
                <w:del w:id="9410" w:author="24.301_CR3900_(Rel-18)_SAES18" w:date="2023-06-20T01:07:00Z"/>
              </w:rPr>
            </w:pPr>
            <w:del w:id="9411" w:author="24.301_CR3900_(Rel-18)_SAES18" w:date="2023-06-20T01:07:00Z">
              <w:r w:rsidRPr="006A6394" w:rsidDel="00BF742D">
                <w:delText>Retransmission of DETACH REQUEST</w:delText>
              </w:r>
            </w:del>
          </w:p>
        </w:tc>
      </w:tr>
      <w:tr w:rsidR="00D40C70" w:rsidRPr="006A6394" w:rsidDel="00BF742D" w14:paraId="0C7D6532" w14:textId="36B48D8C" w:rsidTr="00E6030B">
        <w:trPr>
          <w:cantSplit/>
          <w:tblHeader/>
          <w:jc w:val="center"/>
          <w:del w:id="9412" w:author="24.301_CR3900_(Rel-18)_SAES18" w:date="2023-06-20T01:07:00Z"/>
        </w:trPr>
        <w:tc>
          <w:tcPr>
            <w:tcW w:w="992" w:type="dxa"/>
          </w:tcPr>
          <w:p w14:paraId="46F23067" w14:textId="2EF0F309" w:rsidR="00D40C70" w:rsidRPr="006A6394" w:rsidDel="00BF742D" w:rsidRDefault="00D40C70" w:rsidP="00E6030B">
            <w:pPr>
              <w:pStyle w:val="TAC"/>
              <w:rPr>
                <w:del w:id="9413" w:author="24.301_CR3900_(Rel-18)_SAES18" w:date="2023-06-20T01:07:00Z"/>
              </w:rPr>
            </w:pPr>
            <w:del w:id="9414" w:author="24.301_CR3900_(Rel-18)_SAES18" w:date="2023-06-20T01:07:00Z">
              <w:r w:rsidRPr="006A6394" w:rsidDel="00BF742D">
                <w:delText>T3423</w:delText>
              </w:r>
            </w:del>
          </w:p>
        </w:tc>
        <w:tc>
          <w:tcPr>
            <w:tcW w:w="992" w:type="dxa"/>
          </w:tcPr>
          <w:p w14:paraId="5437B330" w14:textId="155EA17C" w:rsidR="00D40C70" w:rsidRPr="006A6394" w:rsidDel="00BF742D" w:rsidRDefault="00D40C70" w:rsidP="00E6030B">
            <w:pPr>
              <w:pStyle w:val="TAL"/>
              <w:rPr>
                <w:del w:id="9415" w:author="24.301_CR3900_(Rel-18)_SAES18" w:date="2023-06-20T01:07:00Z"/>
              </w:rPr>
            </w:pPr>
            <w:del w:id="9416" w:author="24.301_CR3900_(Rel-18)_SAES18" w:date="2023-06-20T01:07:00Z">
              <w:r w:rsidRPr="006A6394" w:rsidDel="00BF742D">
                <w:delText>NOTE 3</w:delText>
              </w:r>
            </w:del>
          </w:p>
        </w:tc>
        <w:tc>
          <w:tcPr>
            <w:tcW w:w="1560" w:type="dxa"/>
          </w:tcPr>
          <w:p w14:paraId="77E2151F" w14:textId="611D4BE5" w:rsidR="00D40C70" w:rsidRPr="006A6394" w:rsidDel="00BF742D" w:rsidRDefault="00D40C70" w:rsidP="00E6030B">
            <w:pPr>
              <w:pStyle w:val="TAC"/>
              <w:rPr>
                <w:del w:id="9417" w:author="24.301_CR3900_(Rel-18)_SAES18" w:date="2023-06-20T01:07:00Z"/>
              </w:rPr>
            </w:pPr>
            <w:del w:id="9418" w:author="24.301_CR3900_(Rel-18)_SAES18" w:date="2023-06-20T01:07:00Z">
              <w:r w:rsidRPr="006A6394" w:rsidDel="00BF742D">
                <w:delText>EMM-REGISTERED</w:delText>
              </w:r>
            </w:del>
          </w:p>
        </w:tc>
        <w:tc>
          <w:tcPr>
            <w:tcW w:w="2693" w:type="dxa"/>
          </w:tcPr>
          <w:p w14:paraId="37513A8D" w14:textId="39D0B190" w:rsidR="00D40C70" w:rsidRPr="006A6394" w:rsidDel="00BF742D" w:rsidRDefault="00D40C70" w:rsidP="00E6030B">
            <w:pPr>
              <w:pStyle w:val="TAL"/>
              <w:rPr>
                <w:del w:id="9419" w:author="24.301_CR3900_(Rel-18)_SAES18" w:date="2023-06-20T01:07:00Z"/>
              </w:rPr>
            </w:pPr>
            <w:del w:id="9420" w:author="24.301_CR3900_(Rel-18)_SAES18" w:date="2023-06-20T01:07:00Z">
              <w:r w:rsidRPr="006A6394" w:rsidDel="00BF742D">
                <w:delText xml:space="preserve">T3412 expires while ISR is activated and </w:delText>
              </w:r>
              <w:r w:rsidRPr="006A6394" w:rsidDel="00BF742D">
                <w:rPr>
                  <w:lang w:eastAsia="ko-KR"/>
                </w:rPr>
                <w:delText xml:space="preserve">either </w:delText>
              </w:r>
              <w:r w:rsidRPr="006A6394" w:rsidDel="00BF742D">
                <w:delText>T3346 is running or</w:delText>
              </w:r>
              <w:r w:rsidRPr="006A6394" w:rsidDel="00BF742D">
                <w:rPr>
                  <w:lang w:eastAsia="ko-KR"/>
                </w:rPr>
                <w:delText xml:space="preserve"> </w:delText>
              </w:r>
              <w:r w:rsidRPr="006A6394" w:rsidDel="00BF742D">
                <w:delText>the UE is in one of the following states:</w:delText>
              </w:r>
            </w:del>
          </w:p>
          <w:p w14:paraId="42400977" w14:textId="16D5B6D9" w:rsidR="00D40C70" w:rsidRPr="006A6394" w:rsidDel="00BF742D" w:rsidRDefault="00D40C70" w:rsidP="00E6030B">
            <w:pPr>
              <w:pStyle w:val="TAL"/>
              <w:rPr>
                <w:del w:id="9421" w:author="24.301_CR3900_(Rel-18)_SAES18" w:date="2023-06-20T01:07:00Z"/>
              </w:rPr>
            </w:pPr>
            <w:del w:id="9422" w:author="24.301_CR3900_(Rel-18)_SAES18" w:date="2023-06-20T01:07:00Z">
              <w:r w:rsidRPr="006A6394" w:rsidDel="00BF742D">
                <w:delText>- EMM-REGISTERED.NO-CELL-AVAILABLE;</w:delText>
              </w:r>
            </w:del>
          </w:p>
          <w:p w14:paraId="0A9D0B64" w14:textId="368E9CEE" w:rsidR="00431B51" w:rsidRPr="006A6394" w:rsidDel="00BF742D" w:rsidRDefault="00D40C70" w:rsidP="00E6030B">
            <w:pPr>
              <w:pStyle w:val="TAL"/>
              <w:rPr>
                <w:del w:id="9423" w:author="24.301_CR3900_(Rel-18)_SAES18" w:date="2023-06-20T01:07:00Z"/>
              </w:rPr>
            </w:pPr>
            <w:del w:id="9424" w:author="24.301_CR3900_(Rel-18)_SAES18" w:date="2023-06-20T01:07:00Z">
              <w:r w:rsidRPr="006A6394" w:rsidDel="00BF742D">
                <w:delText xml:space="preserve">- </w:delText>
              </w:r>
              <w:r w:rsidRPr="006A6394" w:rsidDel="00BF742D">
                <w:rPr>
                  <w:lang w:eastAsia="zh-CN"/>
                </w:rPr>
                <w:delText>EMM-REGISTERED.PLMN-SEARCH;</w:delText>
              </w:r>
            </w:del>
          </w:p>
          <w:p w14:paraId="057FC3B0" w14:textId="7AA3DA71" w:rsidR="00D40C70" w:rsidRPr="006A6394" w:rsidDel="00BF742D" w:rsidRDefault="00D40C70" w:rsidP="00E6030B">
            <w:pPr>
              <w:pStyle w:val="TAL"/>
              <w:rPr>
                <w:del w:id="9425" w:author="24.301_CR3900_(Rel-18)_SAES18" w:date="2023-06-20T01:07:00Z"/>
              </w:rPr>
            </w:pPr>
            <w:del w:id="9426" w:author="24.301_CR3900_(Rel-18)_SAES18" w:date="2023-06-20T01:07:00Z">
              <w:r w:rsidRPr="006A6394" w:rsidDel="00BF742D">
                <w:delText>-</w:delText>
              </w:r>
              <w:r w:rsidRPr="006A6394" w:rsidDel="00BF742D">
                <w:rPr>
                  <w:lang w:eastAsia="zh-CN"/>
                </w:rPr>
                <w:delText>EMM-REGISTERED.UPDATE-NEEDED; or</w:delText>
              </w:r>
            </w:del>
          </w:p>
          <w:p w14:paraId="1182F32F" w14:textId="4D30495A" w:rsidR="00D40C70" w:rsidRPr="006A6394" w:rsidDel="00BF742D" w:rsidRDefault="00D40C70" w:rsidP="00E6030B">
            <w:pPr>
              <w:pStyle w:val="TAL"/>
              <w:rPr>
                <w:del w:id="9427" w:author="24.301_CR3900_(Rel-18)_SAES18" w:date="2023-06-20T01:07:00Z"/>
              </w:rPr>
            </w:pPr>
            <w:del w:id="9428" w:author="24.301_CR3900_(Rel-18)_SAES18" w:date="2023-06-20T01:07:00Z">
              <w:r w:rsidRPr="006A6394" w:rsidDel="00BF742D">
                <w:delText>-</w:delText>
              </w:r>
              <w:r w:rsidRPr="006A6394" w:rsidDel="00BF742D">
                <w:rPr>
                  <w:lang w:eastAsia="zh-CN"/>
                </w:rPr>
                <w:delText>EMM-REGISTERED.LIMITED-SERVICE.</w:delText>
              </w:r>
            </w:del>
          </w:p>
        </w:tc>
        <w:tc>
          <w:tcPr>
            <w:tcW w:w="1701" w:type="dxa"/>
          </w:tcPr>
          <w:p w14:paraId="67B8070C" w14:textId="6D3944BE" w:rsidR="00D40C70" w:rsidRPr="006A6394" w:rsidDel="00BF742D" w:rsidRDefault="00D40C70" w:rsidP="00E6030B">
            <w:pPr>
              <w:pStyle w:val="TAL"/>
              <w:rPr>
                <w:del w:id="9429" w:author="24.301_CR3900_(Rel-18)_SAES18" w:date="2023-06-20T01:07:00Z"/>
              </w:rPr>
            </w:pPr>
            <w:del w:id="9430" w:author="24.301_CR3900_(Rel-18)_SAES18" w:date="2023-06-20T01:07:00Z">
              <w:r w:rsidRPr="006A6394" w:rsidDel="00BF742D">
                <w:delText>When entering state EMM-DEREGISTERED or when entering EMM-CONNECTED mode.</w:delText>
              </w:r>
            </w:del>
          </w:p>
        </w:tc>
        <w:tc>
          <w:tcPr>
            <w:tcW w:w="1700" w:type="dxa"/>
          </w:tcPr>
          <w:p w14:paraId="19F34150" w14:textId="7EB196CF" w:rsidR="00D40C70" w:rsidRPr="006A6394" w:rsidDel="00BF742D" w:rsidRDefault="00D40C70" w:rsidP="00E6030B">
            <w:pPr>
              <w:pStyle w:val="TAL"/>
              <w:rPr>
                <w:del w:id="9431" w:author="24.301_CR3900_(Rel-18)_SAES18" w:date="2023-06-20T01:07:00Z"/>
              </w:rPr>
            </w:pPr>
            <w:del w:id="9432" w:author="24.301_CR3900_(Rel-18)_SAES18" w:date="2023-06-20T01:07:00Z">
              <w:r w:rsidRPr="006A6394" w:rsidDel="00BF742D">
                <w:delText>Set TIN to "</w:delText>
              </w:r>
              <w:r w:rsidRPr="006A6394" w:rsidDel="00BF742D">
                <w:rPr>
                  <w:lang w:eastAsia="zh-CN"/>
                </w:rPr>
                <w:delText>P</w:delText>
              </w:r>
              <w:r w:rsidRPr="006A6394" w:rsidDel="00BF742D">
                <w:rPr>
                  <w:lang w:eastAsia="zh-CN"/>
                </w:rPr>
                <w:noBreakHyphen/>
                <w:delText>TMSI</w:delText>
              </w:r>
              <w:r w:rsidRPr="006A6394" w:rsidDel="00BF742D">
                <w:delText>".</w:delText>
              </w:r>
            </w:del>
          </w:p>
          <w:p w14:paraId="241D4765" w14:textId="3B2F8FA0" w:rsidR="00D40C70" w:rsidRPr="006A6394" w:rsidDel="00BF742D" w:rsidRDefault="00D40C70" w:rsidP="00E6030B">
            <w:pPr>
              <w:pStyle w:val="TAL"/>
              <w:rPr>
                <w:del w:id="9433" w:author="24.301_CR3900_(Rel-18)_SAES18" w:date="2023-06-20T01:07:00Z"/>
                <w:lang w:eastAsia="zh-CN"/>
              </w:rPr>
            </w:pPr>
            <w:del w:id="9434" w:author="24.301_CR3900_(Rel-18)_SAES18" w:date="2023-06-20T01:07:00Z">
              <w:r w:rsidRPr="006A6394" w:rsidDel="00BF742D">
                <w:delText xml:space="preserve">For A/Gb mode or Iu mode, see </w:delText>
              </w:r>
              <w:r w:rsidRPr="006A6394" w:rsidDel="00BF742D">
                <w:rPr>
                  <w:lang w:eastAsia="zh-TW"/>
                </w:rPr>
                <w:delText>3GPP</w:delText>
              </w:r>
              <w:r w:rsidRPr="006A6394" w:rsidDel="00BF742D">
                <w:delText> </w:delText>
              </w:r>
              <w:r w:rsidRPr="006A6394" w:rsidDel="00BF742D">
                <w:rPr>
                  <w:lang w:eastAsia="zh-TW"/>
                </w:rPr>
                <w:delText>TS</w:delText>
              </w:r>
              <w:r w:rsidRPr="006A6394" w:rsidDel="00BF742D">
                <w:delText> </w:delText>
              </w:r>
              <w:r w:rsidRPr="006A6394" w:rsidDel="00BF742D">
                <w:rPr>
                  <w:lang w:eastAsia="zh-TW"/>
                </w:rPr>
                <w:delText>24.008</w:delText>
              </w:r>
              <w:r w:rsidRPr="006A6394" w:rsidDel="00BF742D">
                <w:delText> [13]</w:delText>
              </w:r>
            </w:del>
          </w:p>
          <w:p w14:paraId="1248C36A" w14:textId="2AA5D3A1" w:rsidR="00D40C70" w:rsidRPr="006A6394" w:rsidDel="00BF742D" w:rsidRDefault="00D40C70" w:rsidP="00E6030B">
            <w:pPr>
              <w:pStyle w:val="TAL"/>
              <w:rPr>
                <w:del w:id="9435" w:author="24.301_CR3900_(Rel-18)_SAES18" w:date="2023-06-20T01:07:00Z"/>
              </w:rPr>
            </w:pPr>
          </w:p>
        </w:tc>
      </w:tr>
      <w:tr w:rsidR="00D40C70" w:rsidRPr="006A6394" w:rsidDel="00BF742D" w14:paraId="369B1A5B" w14:textId="62E70C16" w:rsidTr="00E6030B">
        <w:trPr>
          <w:cantSplit/>
          <w:tblHeader/>
          <w:jc w:val="center"/>
          <w:del w:id="9436" w:author="24.301_CR3900_(Rel-18)_SAES18" w:date="2023-06-20T01:07:00Z"/>
        </w:trPr>
        <w:tc>
          <w:tcPr>
            <w:tcW w:w="992" w:type="dxa"/>
          </w:tcPr>
          <w:p w14:paraId="419FDEAB" w14:textId="6DD108B0" w:rsidR="00D40C70" w:rsidRPr="006A6394" w:rsidDel="00BF742D" w:rsidRDefault="00D40C70" w:rsidP="00E6030B">
            <w:pPr>
              <w:pStyle w:val="TAC"/>
              <w:rPr>
                <w:del w:id="9437" w:author="24.301_CR3900_(Rel-18)_SAES18" w:date="2023-06-20T01:07:00Z"/>
              </w:rPr>
            </w:pPr>
            <w:del w:id="9438" w:author="24.301_CR3900_(Rel-18)_SAES18" w:date="2023-06-20T01:07:00Z">
              <w:r w:rsidRPr="006A6394" w:rsidDel="00BF742D">
                <w:delText>T3430</w:delText>
              </w:r>
            </w:del>
          </w:p>
        </w:tc>
        <w:tc>
          <w:tcPr>
            <w:tcW w:w="992" w:type="dxa"/>
          </w:tcPr>
          <w:p w14:paraId="3D6D6C5A" w14:textId="5556B6DC" w:rsidR="00431B51" w:rsidRPr="006A6394" w:rsidDel="00BF742D" w:rsidRDefault="00D40C70" w:rsidP="00E6030B">
            <w:pPr>
              <w:pStyle w:val="TAL"/>
              <w:rPr>
                <w:del w:id="9439" w:author="24.301_CR3900_(Rel-18)_SAES18" w:date="2023-06-20T01:07:00Z"/>
              </w:rPr>
            </w:pPr>
            <w:del w:id="9440" w:author="24.301_CR3900_(Rel-18)_SAES18" w:date="2023-06-20T01:07:00Z">
              <w:r w:rsidRPr="006A6394" w:rsidDel="00BF742D">
                <w:delText>15s</w:delText>
              </w:r>
              <w:r w:rsidRPr="006A6394" w:rsidDel="00BF742D">
                <w:br/>
                <w:delText>NOTE 7</w:delText>
              </w:r>
              <w:r w:rsidRPr="006A6394" w:rsidDel="00BF742D">
                <w:br/>
                <w:delText>NOTE 8</w:delText>
              </w:r>
            </w:del>
          </w:p>
          <w:p w14:paraId="701E5D8A" w14:textId="19C8E0AD" w:rsidR="004A5D19" w:rsidDel="00BF742D" w:rsidRDefault="00D40C70" w:rsidP="004A5D19">
            <w:pPr>
              <w:pStyle w:val="TAL"/>
              <w:rPr>
                <w:del w:id="9441" w:author="24.301_CR3900_(Rel-18)_SAES18" w:date="2023-06-20T01:07:00Z"/>
              </w:rPr>
            </w:pPr>
            <w:del w:id="9442" w:author="24.301_CR3900_(Rel-18)_SAES18" w:date="2023-06-20T01:07:00Z">
              <w:r w:rsidRPr="006A6394" w:rsidDel="00BF742D">
                <w:delText>In WB-S1/CE mode, 77s</w:delText>
              </w:r>
            </w:del>
          </w:p>
          <w:p w14:paraId="5E78A76F" w14:textId="2E14B8DF" w:rsidR="00D40C70" w:rsidRPr="006A6394" w:rsidDel="00BF742D" w:rsidRDefault="004A5D19" w:rsidP="004A5D19">
            <w:pPr>
              <w:pStyle w:val="TAL"/>
              <w:rPr>
                <w:del w:id="9443" w:author="24.301_CR3900_(Rel-18)_SAES18" w:date="2023-06-20T01:07:00Z"/>
              </w:rPr>
            </w:pPr>
            <w:del w:id="9444" w:author="24.301_CR3900_(Rel-18)_SAES18" w:date="2023-06-20T01:07:00Z">
              <w:r w:rsidDel="00BF742D">
                <w:delText>NOTE</w:delText>
              </w:r>
              <w:r w:rsidR="003C04A5" w:rsidDel="00BF742D">
                <w:delText> </w:delText>
              </w:r>
              <w:r w:rsidDel="00BF742D">
                <w:delText>15</w:delText>
              </w:r>
            </w:del>
          </w:p>
        </w:tc>
        <w:tc>
          <w:tcPr>
            <w:tcW w:w="1560" w:type="dxa"/>
          </w:tcPr>
          <w:p w14:paraId="55BC2E0E" w14:textId="1B13EA2A" w:rsidR="00D40C70" w:rsidRPr="006A6394" w:rsidDel="00BF742D" w:rsidRDefault="00D40C70" w:rsidP="00E6030B">
            <w:pPr>
              <w:pStyle w:val="TAC"/>
              <w:rPr>
                <w:del w:id="9445" w:author="24.301_CR3900_(Rel-18)_SAES18" w:date="2023-06-20T01:07:00Z"/>
              </w:rPr>
            </w:pPr>
            <w:del w:id="9446" w:author="24.301_CR3900_(Rel-18)_SAES18" w:date="2023-06-20T01:07:00Z">
              <w:r w:rsidRPr="006A6394" w:rsidDel="00BF742D">
                <w:delText>EMM-TRACKING-AREA-UPDATING-INITIATED</w:delText>
              </w:r>
            </w:del>
          </w:p>
        </w:tc>
        <w:tc>
          <w:tcPr>
            <w:tcW w:w="2693" w:type="dxa"/>
          </w:tcPr>
          <w:p w14:paraId="2F3FBC08" w14:textId="4F83F9D4" w:rsidR="00D40C70" w:rsidRPr="006A6394" w:rsidDel="00BF742D" w:rsidRDefault="00D40C70" w:rsidP="00E6030B">
            <w:pPr>
              <w:pStyle w:val="TAL"/>
              <w:rPr>
                <w:del w:id="9447" w:author="24.301_CR3900_(Rel-18)_SAES18" w:date="2023-06-20T01:07:00Z"/>
              </w:rPr>
            </w:pPr>
            <w:del w:id="9448" w:author="24.301_CR3900_(Rel-18)_SAES18" w:date="2023-06-20T01:07:00Z">
              <w:r w:rsidRPr="006A6394" w:rsidDel="00BF742D">
                <w:delText>TRACKING AREA UPDATE REQUEST sent</w:delText>
              </w:r>
            </w:del>
          </w:p>
        </w:tc>
        <w:tc>
          <w:tcPr>
            <w:tcW w:w="1701" w:type="dxa"/>
          </w:tcPr>
          <w:p w14:paraId="3B1D5CCB" w14:textId="417525C3" w:rsidR="00D40C70" w:rsidRPr="006A6394" w:rsidDel="00BF742D" w:rsidRDefault="00D40C70" w:rsidP="00E6030B">
            <w:pPr>
              <w:pStyle w:val="TAL"/>
              <w:rPr>
                <w:del w:id="9449" w:author="24.301_CR3900_(Rel-18)_SAES18" w:date="2023-06-20T01:07:00Z"/>
              </w:rPr>
            </w:pPr>
            <w:del w:id="9450" w:author="24.301_CR3900_(Rel-18)_SAES18" w:date="2023-06-20T01:07:00Z">
              <w:r w:rsidRPr="006A6394" w:rsidDel="00BF742D">
                <w:delText>TRACKING AREA UPDATE ACCEPT received</w:delText>
              </w:r>
            </w:del>
          </w:p>
          <w:p w14:paraId="707DA213" w14:textId="32A6100F" w:rsidR="00D40C70" w:rsidRPr="006A6394" w:rsidDel="00BF742D" w:rsidRDefault="00D40C70" w:rsidP="00E6030B">
            <w:pPr>
              <w:pStyle w:val="TAL"/>
              <w:rPr>
                <w:del w:id="9451" w:author="24.301_CR3900_(Rel-18)_SAES18" w:date="2023-06-20T01:07:00Z"/>
              </w:rPr>
            </w:pPr>
            <w:del w:id="9452" w:author="24.301_CR3900_(Rel-18)_SAES18" w:date="2023-06-20T01:07:00Z">
              <w:r w:rsidRPr="006A6394" w:rsidDel="00BF742D">
                <w:delText>TRACKING AREA UPDATE REJECT received</w:delText>
              </w:r>
            </w:del>
          </w:p>
        </w:tc>
        <w:tc>
          <w:tcPr>
            <w:tcW w:w="1700" w:type="dxa"/>
          </w:tcPr>
          <w:p w14:paraId="1EBF93F0" w14:textId="767ADFC2" w:rsidR="00D40C70" w:rsidRPr="006A6394" w:rsidDel="00BF742D" w:rsidRDefault="00D40C70" w:rsidP="00E6030B">
            <w:pPr>
              <w:pStyle w:val="TAL"/>
              <w:rPr>
                <w:del w:id="9453" w:author="24.301_CR3900_(Rel-18)_SAES18" w:date="2023-06-20T01:07:00Z"/>
              </w:rPr>
            </w:pPr>
            <w:del w:id="9454" w:author="24.301_CR3900_(Rel-18)_SAES18" w:date="2023-06-20T01:07:00Z">
              <w:r w:rsidRPr="006A6394" w:rsidDel="00BF742D">
                <w:delText xml:space="preserve">Start T3411 or T3402 as described in </w:delText>
              </w:r>
              <w:r w:rsidR="00FB1684" w:rsidRPr="006A6394" w:rsidDel="00BF742D">
                <w:delText>clause</w:delText>
              </w:r>
              <w:r w:rsidRPr="006A6394" w:rsidDel="00BF742D">
                <w:delText> 5.5.3.2.6</w:delText>
              </w:r>
            </w:del>
          </w:p>
        </w:tc>
      </w:tr>
      <w:tr w:rsidR="00D40C70" w:rsidRPr="006A6394" w:rsidDel="00BF742D" w14:paraId="1E724DCF" w14:textId="327B58A2" w:rsidTr="00E6030B">
        <w:trPr>
          <w:cantSplit/>
          <w:tblHeader/>
          <w:jc w:val="center"/>
          <w:del w:id="9455" w:author="24.301_CR3900_(Rel-18)_SAES18" w:date="2023-06-20T01:07:00Z"/>
        </w:trPr>
        <w:tc>
          <w:tcPr>
            <w:tcW w:w="992" w:type="dxa"/>
            <w:vMerge w:val="restart"/>
          </w:tcPr>
          <w:p w14:paraId="774EE96D" w14:textId="07E5F65C" w:rsidR="00D40C70" w:rsidRPr="006A6394" w:rsidDel="00BF742D" w:rsidRDefault="00D40C70" w:rsidP="00E6030B">
            <w:pPr>
              <w:pStyle w:val="TAC"/>
              <w:rPr>
                <w:del w:id="9456" w:author="24.301_CR3900_(Rel-18)_SAES18" w:date="2023-06-20T01:07:00Z"/>
              </w:rPr>
            </w:pPr>
            <w:del w:id="9457" w:author="24.301_CR3900_(Rel-18)_SAES18" w:date="2023-06-20T01:07:00Z">
              <w:r w:rsidRPr="006A6394" w:rsidDel="00BF742D">
                <w:delText>T3440</w:delText>
              </w:r>
            </w:del>
          </w:p>
        </w:tc>
        <w:tc>
          <w:tcPr>
            <w:tcW w:w="992" w:type="dxa"/>
            <w:vMerge w:val="restart"/>
          </w:tcPr>
          <w:p w14:paraId="499055DF" w14:textId="6856A4B9" w:rsidR="00584C8D" w:rsidDel="00BF742D" w:rsidRDefault="00D40C70" w:rsidP="00584C8D">
            <w:pPr>
              <w:pStyle w:val="TAL"/>
              <w:rPr>
                <w:del w:id="9458" w:author="24.301_CR3900_(Rel-18)_SAES18" w:date="2023-06-20T01:07:00Z"/>
              </w:rPr>
            </w:pPr>
            <w:del w:id="9459" w:author="24.301_CR3900_(Rel-18)_SAES18" w:date="2023-06-20T01:07:00Z">
              <w:r w:rsidRPr="006A6394" w:rsidDel="00BF742D">
                <w:delText>10s</w:delText>
              </w:r>
            </w:del>
          </w:p>
          <w:p w14:paraId="413B2062" w14:textId="127EA4E5" w:rsidR="00584C8D" w:rsidRPr="008124BD" w:rsidDel="00BF742D" w:rsidRDefault="00584C8D" w:rsidP="00584C8D">
            <w:pPr>
              <w:pStyle w:val="TAL"/>
              <w:rPr>
                <w:del w:id="9460" w:author="24.301_CR3900_(Rel-18)_SAES18" w:date="2023-06-20T01:07:00Z"/>
              </w:rPr>
            </w:pPr>
            <w:del w:id="9461" w:author="24.301_CR3900_(Rel-18)_SAES18" w:date="2023-06-20T01:07:00Z">
              <w:r w:rsidRPr="008124BD" w:rsidDel="00BF742D">
                <w:delText>NOTE 7</w:delText>
              </w:r>
              <w:r w:rsidDel="00BF742D">
                <w:delText xml:space="preserve"> (applicable to case k) in </w:delText>
              </w:r>
              <w:r w:rsidR="007F1372" w:rsidDel="00BF742D">
                <w:delText>clause</w:delText>
              </w:r>
              <w:r w:rsidRPr="00913BB3" w:rsidDel="00BF742D">
                <w:delText> 5.3.1.</w:delText>
              </w:r>
              <w:r w:rsidDel="00BF742D">
                <w:delText>2.1)</w:delText>
              </w:r>
            </w:del>
          </w:p>
          <w:p w14:paraId="14561750" w14:textId="59D0C1B3" w:rsidR="00584C8D" w:rsidRPr="008124BD" w:rsidDel="00BF742D" w:rsidRDefault="00584C8D" w:rsidP="00584C8D">
            <w:pPr>
              <w:pStyle w:val="TAL"/>
              <w:rPr>
                <w:del w:id="9462" w:author="24.301_CR3900_(Rel-18)_SAES18" w:date="2023-06-20T01:07:00Z"/>
              </w:rPr>
            </w:pPr>
            <w:del w:id="9463" w:author="24.301_CR3900_(Rel-18)_SAES18" w:date="2023-06-20T01:07:00Z">
              <w:r w:rsidRPr="008124BD" w:rsidDel="00BF742D">
                <w:delText>NOTE 8</w:delText>
              </w:r>
            </w:del>
          </w:p>
          <w:p w14:paraId="45C90505" w14:textId="382F56E5" w:rsidR="00584C8D" w:rsidDel="00BF742D" w:rsidRDefault="00584C8D" w:rsidP="00584C8D">
            <w:pPr>
              <w:pStyle w:val="TAL"/>
              <w:rPr>
                <w:del w:id="9464" w:author="24.301_CR3900_(Rel-18)_SAES18" w:date="2023-06-20T01:07:00Z"/>
              </w:rPr>
            </w:pPr>
            <w:del w:id="9465" w:author="24.301_CR3900_(Rel-18)_SAES18" w:date="2023-06-20T01:07:00Z">
              <w:r w:rsidDel="00BF742D">
                <w:delText>In WB-S1/CE mode, 34</w:delText>
              </w:r>
              <w:r w:rsidRPr="008124BD" w:rsidDel="00BF742D">
                <w:delText>s</w:delText>
              </w:r>
              <w:r w:rsidDel="00BF742D">
                <w:delText xml:space="preserve"> (applicable to case k) in </w:delText>
              </w:r>
              <w:r w:rsidR="007F1372" w:rsidDel="00BF742D">
                <w:delText>clause</w:delText>
              </w:r>
              <w:r w:rsidDel="00BF742D">
                <w:delText> 5.3.1.2.1)</w:delText>
              </w:r>
            </w:del>
          </w:p>
          <w:p w14:paraId="75F80450" w14:textId="422C4829" w:rsidR="004A5D19" w:rsidDel="00BF742D" w:rsidRDefault="00711507" w:rsidP="004A5D19">
            <w:pPr>
              <w:pStyle w:val="TAL"/>
              <w:rPr>
                <w:del w:id="9466" w:author="24.301_CR3900_(Rel-18)_SAES18" w:date="2023-06-20T01:07:00Z"/>
                <w:lang w:eastAsia="zh-TW"/>
              </w:rPr>
            </w:pPr>
            <w:del w:id="9467" w:author="24.301_CR3900_(Rel-18)_SAES18" w:date="2023-06-20T01:07:00Z">
              <w:r w:rsidRPr="006A6394" w:rsidDel="00BF742D">
                <w:delText>NOTE </w:delText>
              </w:r>
              <w:r w:rsidRPr="006A6394" w:rsidDel="00BF742D">
                <w:rPr>
                  <w:lang w:eastAsia="zh-TW"/>
                </w:rPr>
                <w:delText>14</w:delText>
              </w:r>
            </w:del>
          </w:p>
          <w:p w14:paraId="295DE8AB" w14:textId="12C359FE" w:rsidR="00D40C70" w:rsidRPr="006A6394" w:rsidDel="00BF742D" w:rsidRDefault="004A5D19" w:rsidP="004A5D19">
            <w:pPr>
              <w:pStyle w:val="TAL"/>
              <w:rPr>
                <w:del w:id="9468" w:author="24.301_CR3900_(Rel-18)_SAES18" w:date="2023-06-20T01:07:00Z"/>
              </w:rPr>
            </w:pPr>
            <w:del w:id="9469" w:author="24.301_CR3900_(Rel-18)_SAES18" w:date="2023-06-20T01:07:00Z">
              <w:r w:rsidDel="00BF742D">
                <w:rPr>
                  <w:lang w:eastAsia="zh-TW"/>
                </w:rPr>
                <w:delText>NOTE</w:delText>
              </w:r>
              <w:r w:rsidR="003C04A5" w:rsidDel="00BF742D">
                <w:rPr>
                  <w:lang w:eastAsia="zh-TW"/>
                </w:rPr>
                <w:delText> </w:delText>
              </w:r>
              <w:r w:rsidDel="00BF742D">
                <w:rPr>
                  <w:lang w:eastAsia="zh-TW"/>
                </w:rPr>
                <w:delText>15</w:delText>
              </w:r>
            </w:del>
          </w:p>
        </w:tc>
        <w:tc>
          <w:tcPr>
            <w:tcW w:w="1560" w:type="dxa"/>
          </w:tcPr>
          <w:p w14:paraId="12B3BB85" w14:textId="641D6754" w:rsidR="00D40C70" w:rsidRPr="006A6394" w:rsidDel="00BF742D" w:rsidRDefault="00D40C70" w:rsidP="00E6030B">
            <w:pPr>
              <w:pStyle w:val="TAC"/>
              <w:rPr>
                <w:del w:id="9470" w:author="24.301_CR3900_(Rel-18)_SAES18" w:date="2023-06-20T01:07:00Z"/>
              </w:rPr>
            </w:pPr>
            <w:del w:id="9471" w:author="24.301_CR3900_(Rel-18)_SAES18" w:date="2023-06-20T01:07:00Z">
              <w:r w:rsidRPr="006A6394" w:rsidDel="00BF742D">
                <w:delText>EMM-DEREGISTERED EMM-REGISTERED</w:delText>
              </w:r>
            </w:del>
          </w:p>
          <w:p w14:paraId="142D972A" w14:textId="5711F5BA" w:rsidR="00D40C70" w:rsidRPr="006A6394" w:rsidDel="00BF742D" w:rsidRDefault="00D40C70" w:rsidP="00E6030B">
            <w:pPr>
              <w:pStyle w:val="TAC"/>
              <w:rPr>
                <w:del w:id="9472" w:author="24.301_CR3900_(Rel-18)_SAES18" w:date="2023-06-20T01:07:00Z"/>
              </w:rPr>
            </w:pPr>
          </w:p>
        </w:tc>
        <w:tc>
          <w:tcPr>
            <w:tcW w:w="2693" w:type="dxa"/>
          </w:tcPr>
          <w:p w14:paraId="340CE26D" w14:textId="4E769F87" w:rsidR="00D40C70" w:rsidRPr="006A6394" w:rsidDel="00BF742D" w:rsidRDefault="00D40C70" w:rsidP="00E6030B">
            <w:pPr>
              <w:pStyle w:val="TAL"/>
              <w:rPr>
                <w:del w:id="9473" w:author="24.301_CR3900_(Rel-18)_SAES18" w:date="2023-06-20T01:07:00Z"/>
              </w:rPr>
            </w:pPr>
            <w:del w:id="9474" w:author="24.301_CR3900_(Rel-18)_SAES18" w:date="2023-06-20T01:07:00Z">
              <w:r w:rsidRPr="006A6394" w:rsidDel="00BF742D">
                <w:delText>ATTACH REJECT, DETACH REQUEST, TRACKING AREA UPDATE REJECT with any of the EMM cause #3, #6, #7, #8, #11, #12, #13, #14</w:delText>
              </w:r>
              <w:r w:rsidRPr="006A6394" w:rsidDel="00BF742D">
                <w:rPr>
                  <w:lang w:eastAsia="zh-CN"/>
                </w:rPr>
                <w:delText>,</w:delText>
              </w:r>
              <w:r w:rsidRPr="006A6394" w:rsidDel="00BF742D">
                <w:delText xml:space="preserve"> #15,</w:delText>
              </w:r>
              <w:r w:rsidR="00217C20" w:rsidDel="00BF742D">
                <w:delText xml:space="preserve"> #22,</w:delText>
              </w:r>
              <w:r w:rsidRPr="006A6394" w:rsidDel="00BF742D">
                <w:delText xml:space="preserve"> #25, #31</w:delText>
              </w:r>
              <w:r w:rsidR="00217C20" w:rsidDel="00BF742D">
                <w:delText>,</w:delText>
              </w:r>
              <w:r w:rsidRPr="006A6394" w:rsidDel="00BF742D">
                <w:rPr>
                  <w:lang w:eastAsia="zh-CN"/>
                </w:rPr>
                <w:delText xml:space="preserve"> #35</w:delText>
              </w:r>
              <w:r w:rsidR="00217C20" w:rsidDel="00BF742D">
                <w:rPr>
                  <w:lang w:eastAsia="zh-CN"/>
                </w:rPr>
                <w:delText xml:space="preserve"> or #42</w:delText>
              </w:r>
            </w:del>
          </w:p>
          <w:p w14:paraId="6D5743F7" w14:textId="08ACACF2" w:rsidR="00D40C70" w:rsidRPr="006A6394" w:rsidDel="00BF742D" w:rsidRDefault="00D40C70" w:rsidP="00E6030B">
            <w:pPr>
              <w:pStyle w:val="TAL"/>
              <w:rPr>
                <w:del w:id="9475" w:author="24.301_CR3900_(Rel-18)_SAES18" w:date="2023-06-20T01:07:00Z"/>
              </w:rPr>
            </w:pPr>
            <w:del w:id="9476" w:author="24.301_CR3900_(Rel-18)_SAES18" w:date="2023-06-20T01:07:00Z">
              <w:r w:rsidRPr="006A6394" w:rsidDel="00BF742D">
                <w:delText>SERVICE REJECT received with any of the EMM cause #3, #6, #7, #8, #11, #12, #13</w:delText>
              </w:r>
              <w:r w:rsidRPr="006A6394" w:rsidDel="00BF742D">
                <w:rPr>
                  <w:lang w:eastAsia="zh-CN"/>
                </w:rPr>
                <w:delText>,</w:delText>
              </w:r>
              <w:r w:rsidRPr="006A6394" w:rsidDel="00BF742D">
                <w:delText xml:space="preserve"> #15,</w:delText>
              </w:r>
              <w:r w:rsidR="00217C20" w:rsidDel="00BF742D">
                <w:delText xml:space="preserve"> #22,</w:delText>
              </w:r>
              <w:r w:rsidRPr="006A6394" w:rsidDel="00BF742D">
                <w:delText xml:space="preserve"> #25, #31, #35</w:delText>
              </w:r>
              <w:r w:rsidR="00217C20" w:rsidDel="00BF742D">
                <w:delText>,</w:delText>
              </w:r>
              <w:r w:rsidRPr="006A6394" w:rsidDel="00BF742D">
                <w:rPr>
                  <w:lang w:eastAsia="zh-CN"/>
                </w:rPr>
                <w:delText xml:space="preserve"> #39</w:delText>
              </w:r>
              <w:r w:rsidR="00217C20" w:rsidDel="00BF742D">
                <w:rPr>
                  <w:lang w:eastAsia="zh-CN"/>
                </w:rPr>
                <w:delText xml:space="preserve"> or #42</w:delText>
              </w:r>
            </w:del>
          </w:p>
          <w:p w14:paraId="2910B3DF" w14:textId="4391F441" w:rsidR="00D40C70" w:rsidRPr="006A6394" w:rsidDel="00BF742D" w:rsidRDefault="00D40C70" w:rsidP="00E6030B">
            <w:pPr>
              <w:pStyle w:val="TAL"/>
              <w:rPr>
                <w:del w:id="9477" w:author="24.301_CR3900_(Rel-18)_SAES18" w:date="2023-06-20T01:07:00Z"/>
                <w:lang w:eastAsia="zh-CN"/>
              </w:rPr>
            </w:pPr>
            <w:del w:id="9478" w:author="24.301_CR3900_(Rel-18)_SAES18" w:date="2023-06-20T01:07:00Z">
              <w:r w:rsidRPr="006A6394" w:rsidDel="00BF742D">
                <w:delText>TRACKING AREA UPDATE ACCEPT</w:delText>
              </w:r>
              <w:r w:rsidR="00711507" w:rsidRPr="006A6394" w:rsidDel="00BF742D">
                <w:delText xml:space="preserve"> described in </w:delText>
              </w:r>
              <w:r w:rsidR="009A352A" w:rsidRPr="006A6394" w:rsidDel="00BF742D">
                <w:delText>clause</w:delText>
              </w:r>
              <w:r w:rsidR="00711507" w:rsidRPr="006A6394" w:rsidDel="00BF742D">
                <w:delText xml:space="preserve"> 5.3.1.2.1 case b)</w:delText>
              </w:r>
              <w:r w:rsidRPr="006A6394" w:rsidDel="00BF742D">
                <w:delText>DETACH ACCEPT received after the UE sent DETACH REQUEST with detach type to "IMSI detach"</w:delText>
              </w:r>
            </w:del>
          </w:p>
          <w:p w14:paraId="00D12BDC" w14:textId="7E54D9EE" w:rsidR="00D40C70" w:rsidRPr="006A6394" w:rsidDel="00BF742D" w:rsidRDefault="00D40C70" w:rsidP="00E6030B">
            <w:pPr>
              <w:pStyle w:val="TAL"/>
              <w:rPr>
                <w:del w:id="9479" w:author="24.301_CR3900_(Rel-18)_SAES18" w:date="2023-06-20T01:07:00Z"/>
                <w:lang w:eastAsia="zh-CN"/>
              </w:rPr>
            </w:pPr>
            <w:del w:id="9480" w:author="24.301_CR3900_(Rel-18)_SAES18" w:date="2023-06-20T01:07:00Z">
              <w:r w:rsidRPr="006A6394" w:rsidDel="00BF742D">
                <w:rPr>
                  <w:lang w:eastAsia="zh-CN"/>
                </w:rPr>
                <w:delText xml:space="preserve">Upon receipt of ESM DATA TRANSPORT message as described in </w:delText>
              </w:r>
              <w:r w:rsidR="00FB1684" w:rsidRPr="006A6394" w:rsidDel="00BF742D">
                <w:rPr>
                  <w:lang w:eastAsia="zh-CN"/>
                </w:rPr>
                <w:delText>clause</w:delText>
              </w:r>
              <w:r w:rsidRPr="006A6394" w:rsidDel="00BF742D">
                <w:rPr>
                  <w:lang w:eastAsia="zh-CN"/>
                </w:rPr>
                <w:delText> 5.3.1.2.1 (NOTE 9)</w:delText>
              </w:r>
            </w:del>
          </w:p>
          <w:p w14:paraId="0340D3A3" w14:textId="72D4B80E" w:rsidR="00711507" w:rsidRPr="006A6394" w:rsidDel="00BF742D" w:rsidRDefault="00D40C70" w:rsidP="00711507">
            <w:pPr>
              <w:pStyle w:val="TAL"/>
              <w:rPr>
                <w:del w:id="9481" w:author="24.301_CR3900_(Rel-18)_SAES18" w:date="2023-06-20T01:07:00Z"/>
                <w:lang w:eastAsia="zh-CN"/>
              </w:rPr>
            </w:pPr>
            <w:del w:id="9482" w:author="24.301_CR3900_(Rel-18)_SAES18" w:date="2023-06-20T01:07:00Z">
              <w:r w:rsidRPr="006A6394" w:rsidDel="00BF742D">
                <w:rPr>
                  <w:lang w:eastAsia="zh-CN"/>
                </w:rPr>
                <w:delText>AUTHENTICATION REJECT received</w:delText>
              </w:r>
            </w:del>
          </w:p>
          <w:p w14:paraId="3C176BF5" w14:textId="3D8C07FC" w:rsidR="00001E3E" w:rsidDel="00BF742D" w:rsidRDefault="00711507" w:rsidP="00001E3E">
            <w:pPr>
              <w:pStyle w:val="TAL"/>
              <w:rPr>
                <w:del w:id="9483" w:author="24.301_CR3900_(Rel-18)_SAES18" w:date="2023-06-20T01:07:00Z"/>
              </w:rPr>
            </w:pPr>
            <w:del w:id="9484" w:author="24.301_CR3900_(Rel-18)_SAES18" w:date="2023-06-20T01:07:00Z">
              <w:r w:rsidRPr="006A6394" w:rsidDel="00BF742D">
                <w:delText xml:space="preserve">SERVICE ACCEPT received as described in </w:delText>
              </w:r>
              <w:r w:rsidR="009A352A" w:rsidRPr="006A6394" w:rsidDel="00BF742D">
                <w:delText>clause</w:delText>
              </w:r>
              <w:r w:rsidRPr="006A6394" w:rsidDel="00BF742D">
                <w:delText xml:space="preserve"> 5.3.1.2.1 case j)</w:delText>
              </w:r>
            </w:del>
          </w:p>
          <w:p w14:paraId="738C5316" w14:textId="472F4537" w:rsidR="00D40C70" w:rsidRPr="006A6394" w:rsidDel="00BF742D" w:rsidRDefault="00001E3E" w:rsidP="00001E3E">
            <w:pPr>
              <w:pStyle w:val="TAL"/>
              <w:rPr>
                <w:del w:id="9485" w:author="24.301_CR3900_(Rel-18)_SAES18" w:date="2023-06-20T01:07:00Z"/>
              </w:rPr>
            </w:pPr>
            <w:del w:id="9486" w:author="24.301_CR3900_(Rel-18)_SAES18" w:date="2023-06-20T01:07:00Z">
              <w:r w:rsidDel="00BF742D">
                <w:delText>DETACH</w:delText>
              </w:r>
              <w:r w:rsidRPr="006A6394" w:rsidDel="00BF742D">
                <w:delText xml:space="preserve"> ACCEPT received as described in clause 5.3.1.2.1 case </w:delText>
              </w:r>
              <w:r w:rsidDel="00BF742D">
                <w:delText>l</w:delText>
              </w:r>
              <w:r w:rsidRPr="006A6394" w:rsidDel="00BF742D">
                <w:delText>)</w:delText>
              </w:r>
            </w:del>
          </w:p>
        </w:tc>
        <w:tc>
          <w:tcPr>
            <w:tcW w:w="1701" w:type="dxa"/>
          </w:tcPr>
          <w:p w14:paraId="695C6DB9" w14:textId="55D56E69" w:rsidR="00D40C70" w:rsidRPr="006A6394" w:rsidDel="00BF742D" w:rsidRDefault="00D40C70" w:rsidP="00E6030B">
            <w:pPr>
              <w:pStyle w:val="TAL"/>
              <w:rPr>
                <w:del w:id="9487" w:author="24.301_CR3900_(Rel-18)_SAES18" w:date="2023-06-20T01:07:00Z"/>
              </w:rPr>
            </w:pPr>
            <w:del w:id="9488" w:author="24.301_CR3900_(Rel-18)_SAES18" w:date="2023-06-20T01:07:00Z">
              <w:r w:rsidRPr="006A6394" w:rsidDel="00BF742D">
                <w:delText>NAS signalling connection released</w:delText>
              </w:r>
            </w:del>
          </w:p>
          <w:p w14:paraId="19EA4BD1" w14:textId="3F13EAD6" w:rsidR="00D40C70" w:rsidRPr="006A6394" w:rsidDel="00BF742D" w:rsidRDefault="00D40C70" w:rsidP="00E6030B">
            <w:pPr>
              <w:pStyle w:val="TAL"/>
              <w:rPr>
                <w:del w:id="9489" w:author="24.301_CR3900_(Rel-18)_SAES18" w:date="2023-06-20T01:07:00Z"/>
                <w:lang w:eastAsia="zh-CN"/>
              </w:rPr>
            </w:pPr>
            <w:del w:id="9490" w:author="24.301_CR3900_(Rel-18)_SAES18" w:date="2023-06-20T01:07:00Z">
              <w:r w:rsidRPr="006A6394" w:rsidDel="00BF742D">
                <w:delText>Bearers have been set up or a request for PDN connection for emergency bearer services or a CS emergency call is started</w:delText>
              </w:r>
            </w:del>
          </w:p>
          <w:p w14:paraId="4C6B6332" w14:textId="729C07AB" w:rsidR="00D40C70" w:rsidRPr="006A6394" w:rsidDel="00BF742D" w:rsidRDefault="00D40C70" w:rsidP="00E6030B">
            <w:pPr>
              <w:pStyle w:val="TAL"/>
              <w:rPr>
                <w:del w:id="9491" w:author="24.301_CR3900_(Rel-18)_SAES18" w:date="2023-06-20T01:07:00Z"/>
              </w:rPr>
            </w:pPr>
            <w:del w:id="9492" w:author="24.301_CR3900_(Rel-18)_SAES18" w:date="2023-06-20T01:07:00Z">
              <w:r w:rsidRPr="006A6394" w:rsidDel="00BF742D">
                <w:rPr>
                  <w:lang w:eastAsia="zh-CN"/>
                </w:rPr>
                <w:delText xml:space="preserve">Upon receipt of ESM DATA TRANSPORT message as described in </w:delText>
              </w:r>
              <w:r w:rsidR="00FB1684" w:rsidRPr="006A6394" w:rsidDel="00BF742D">
                <w:rPr>
                  <w:lang w:eastAsia="zh-CN"/>
                </w:rPr>
                <w:delText>clause</w:delText>
              </w:r>
              <w:r w:rsidRPr="006A6394" w:rsidDel="00BF742D">
                <w:rPr>
                  <w:lang w:eastAsia="zh-CN"/>
                </w:rPr>
                <w:delText> 5.3.1.2.1 (NOTE 9)</w:delText>
              </w:r>
            </w:del>
          </w:p>
        </w:tc>
        <w:tc>
          <w:tcPr>
            <w:tcW w:w="1700" w:type="dxa"/>
          </w:tcPr>
          <w:p w14:paraId="4EC95FF0" w14:textId="34B22D29" w:rsidR="00D40C70" w:rsidRPr="006A6394" w:rsidDel="00BF742D" w:rsidRDefault="00D40C70" w:rsidP="00E6030B">
            <w:pPr>
              <w:pStyle w:val="TAL"/>
              <w:rPr>
                <w:del w:id="9493" w:author="24.301_CR3900_(Rel-18)_SAES18" w:date="2023-06-20T01:07:00Z"/>
              </w:rPr>
            </w:pPr>
            <w:del w:id="9494" w:author="24.301_CR3900_(Rel-18)_SAES18" w:date="2023-06-20T01:07:00Z">
              <w:r w:rsidRPr="006A6394" w:rsidDel="00BF742D">
                <w:delText>Release the NAS signalling connection for the cases a), b)</w:delText>
              </w:r>
              <w:r w:rsidR="00001E3E" w:rsidDel="00BF742D">
                <w:delText>,</w:delText>
              </w:r>
              <w:r w:rsidRPr="006A6394" w:rsidDel="00BF742D">
                <w:delText xml:space="preserve"> c) </w:delText>
              </w:r>
              <w:r w:rsidR="00001E3E" w:rsidDel="00BF742D">
                <w:delText>and l)</w:delText>
              </w:r>
              <w:r w:rsidRPr="006A6394" w:rsidDel="00BF742D">
                <w:delText xml:space="preserve">as described in </w:delText>
              </w:r>
              <w:r w:rsidR="00FB1684" w:rsidRPr="006A6394" w:rsidDel="00BF742D">
                <w:delText>clause</w:delText>
              </w:r>
              <w:r w:rsidRPr="006A6394" w:rsidDel="00BF742D">
                <w:delText> 5.3.1.2</w:delText>
              </w:r>
            </w:del>
          </w:p>
        </w:tc>
      </w:tr>
      <w:tr w:rsidR="00D40C70" w:rsidRPr="006A6394" w:rsidDel="00BF742D" w14:paraId="2AD69EF6" w14:textId="624A43F2" w:rsidTr="00E6030B">
        <w:trPr>
          <w:cantSplit/>
          <w:tblHeader/>
          <w:jc w:val="center"/>
          <w:del w:id="9495" w:author="24.301_CR3900_(Rel-18)_SAES18" w:date="2023-06-20T01:07:00Z"/>
        </w:trPr>
        <w:tc>
          <w:tcPr>
            <w:tcW w:w="992" w:type="dxa"/>
            <w:vMerge/>
          </w:tcPr>
          <w:p w14:paraId="221FCCF3" w14:textId="4104176B" w:rsidR="00D40C70" w:rsidRPr="006A6394" w:rsidDel="00BF742D" w:rsidRDefault="00D40C70" w:rsidP="00E6030B">
            <w:pPr>
              <w:pStyle w:val="TAC"/>
              <w:rPr>
                <w:del w:id="9496" w:author="24.301_CR3900_(Rel-18)_SAES18" w:date="2023-06-20T01:07:00Z"/>
              </w:rPr>
            </w:pPr>
          </w:p>
        </w:tc>
        <w:tc>
          <w:tcPr>
            <w:tcW w:w="992" w:type="dxa"/>
            <w:vMerge/>
          </w:tcPr>
          <w:p w14:paraId="39065C72" w14:textId="5503322C" w:rsidR="00D40C70" w:rsidRPr="006A6394" w:rsidDel="00BF742D" w:rsidRDefault="00D40C70" w:rsidP="00E6030B">
            <w:pPr>
              <w:pStyle w:val="TAL"/>
              <w:rPr>
                <w:del w:id="9497" w:author="24.301_CR3900_(Rel-18)_SAES18" w:date="2023-06-20T01:07:00Z"/>
              </w:rPr>
            </w:pPr>
          </w:p>
        </w:tc>
        <w:tc>
          <w:tcPr>
            <w:tcW w:w="1560" w:type="dxa"/>
          </w:tcPr>
          <w:p w14:paraId="441556E8" w14:textId="3C5DAB9C" w:rsidR="00D40C70" w:rsidRPr="006A6394" w:rsidDel="00BF742D" w:rsidRDefault="00D40C70" w:rsidP="00E6030B">
            <w:pPr>
              <w:pStyle w:val="TAC"/>
              <w:rPr>
                <w:del w:id="9498" w:author="24.301_CR3900_(Rel-18)_SAES18" w:date="2023-06-20T01:07:00Z"/>
              </w:rPr>
            </w:pPr>
            <w:del w:id="9499" w:author="24.301_CR3900_(Rel-18)_SAES18" w:date="2023-06-20T01:07:00Z">
              <w:r w:rsidRPr="006A6394" w:rsidDel="00BF742D">
                <w:delText>EMM-DEREGISTERED</w:delText>
              </w:r>
            </w:del>
          </w:p>
          <w:p w14:paraId="01B3E5CA" w14:textId="7ACF3B53" w:rsidR="00D40C70" w:rsidRPr="006A6394" w:rsidDel="00BF742D" w:rsidRDefault="00D40C70" w:rsidP="00E6030B">
            <w:pPr>
              <w:pStyle w:val="TAC"/>
              <w:rPr>
                <w:del w:id="9500" w:author="24.301_CR3900_(Rel-18)_SAES18" w:date="2023-06-20T01:07:00Z"/>
              </w:rPr>
            </w:pPr>
            <w:del w:id="9501" w:author="24.301_CR3900_(Rel-18)_SAES18" w:date="2023-06-20T01:07:00Z">
              <w:r w:rsidRPr="006A6394" w:rsidDel="00BF742D">
                <w:delText>EMM-DEREGISTERED.NORMAL-SERVICE</w:delText>
              </w:r>
            </w:del>
          </w:p>
        </w:tc>
        <w:tc>
          <w:tcPr>
            <w:tcW w:w="2693" w:type="dxa"/>
          </w:tcPr>
          <w:p w14:paraId="6D833240" w14:textId="1001EC47" w:rsidR="00D40C70" w:rsidRPr="006A6394" w:rsidDel="00BF742D" w:rsidRDefault="00D40C70" w:rsidP="00E6030B">
            <w:pPr>
              <w:pStyle w:val="TAL"/>
              <w:rPr>
                <w:del w:id="9502" w:author="24.301_CR3900_(Rel-18)_SAES18" w:date="2023-06-20T01:07:00Z"/>
              </w:rPr>
            </w:pPr>
            <w:del w:id="9503" w:author="24.301_CR3900_(Rel-18)_SAES18" w:date="2023-06-20T01:07:00Z">
              <w:r w:rsidRPr="006A6394" w:rsidDel="00BF742D">
                <w:delText>TRACKING AREA UPDATE REJECT, SERVICE REJECT with any of the EMM cause #9, #10 or #40</w:delText>
              </w:r>
            </w:del>
          </w:p>
        </w:tc>
        <w:tc>
          <w:tcPr>
            <w:tcW w:w="1701" w:type="dxa"/>
          </w:tcPr>
          <w:p w14:paraId="5D2BA01C" w14:textId="7A59AE50" w:rsidR="00D40C70" w:rsidRPr="006A6394" w:rsidDel="00BF742D" w:rsidRDefault="00D40C70" w:rsidP="00E6030B">
            <w:pPr>
              <w:pStyle w:val="TAL"/>
              <w:rPr>
                <w:del w:id="9504" w:author="24.301_CR3900_(Rel-18)_SAES18" w:date="2023-06-20T01:07:00Z"/>
              </w:rPr>
            </w:pPr>
            <w:del w:id="9505" w:author="24.301_CR3900_(Rel-18)_SAES18" w:date="2023-06-20T01:07:00Z">
              <w:r w:rsidRPr="006A6394" w:rsidDel="00BF742D">
                <w:delText>NAS signalling connection released</w:delText>
              </w:r>
            </w:del>
          </w:p>
          <w:p w14:paraId="6DAA4170" w14:textId="5D812BD8" w:rsidR="00D40C70" w:rsidRPr="006A6394" w:rsidDel="00BF742D" w:rsidRDefault="00D40C70" w:rsidP="00E6030B">
            <w:pPr>
              <w:pStyle w:val="TAL"/>
              <w:rPr>
                <w:del w:id="9506" w:author="24.301_CR3900_(Rel-18)_SAES18" w:date="2023-06-20T01:07:00Z"/>
              </w:rPr>
            </w:pPr>
          </w:p>
        </w:tc>
        <w:tc>
          <w:tcPr>
            <w:tcW w:w="1700" w:type="dxa"/>
          </w:tcPr>
          <w:p w14:paraId="379D5BC6" w14:textId="634B7EBF" w:rsidR="00D40C70" w:rsidRPr="006A6394" w:rsidDel="00BF742D" w:rsidRDefault="00D40C70" w:rsidP="00E6030B">
            <w:pPr>
              <w:pStyle w:val="TAL"/>
              <w:rPr>
                <w:del w:id="9507" w:author="24.301_CR3900_(Rel-18)_SAES18" w:date="2023-06-20T01:07:00Z"/>
              </w:rPr>
            </w:pPr>
            <w:del w:id="9508" w:author="24.301_CR3900_(Rel-18)_SAES18" w:date="2023-06-20T01:07:00Z">
              <w:r w:rsidRPr="006A6394" w:rsidDel="00BF742D">
                <w:delText xml:space="preserve">Release the NAS signalling connection for the cases d) and e) as described in </w:delText>
              </w:r>
              <w:r w:rsidR="00FB1684" w:rsidRPr="006A6394" w:rsidDel="00BF742D">
                <w:delText>clause</w:delText>
              </w:r>
              <w:r w:rsidRPr="006A6394" w:rsidDel="00BF742D">
                <w:rPr>
                  <w:lang w:eastAsia="ja-JP"/>
                </w:rPr>
                <w:delText> </w:delText>
              </w:r>
              <w:r w:rsidRPr="006A6394" w:rsidDel="00BF742D">
                <w:delText xml:space="preserve">5.3.1.2 and initiation of the attach procedure as specified in </w:delText>
              </w:r>
              <w:r w:rsidR="00FB1684" w:rsidRPr="006A6394" w:rsidDel="00BF742D">
                <w:delText>clause</w:delText>
              </w:r>
              <w:r w:rsidRPr="006A6394" w:rsidDel="00BF742D">
                <w:delText xml:space="preserve"> 5.5.3.2.5, 5.5.3.3.5 or 5.6.1.5 </w:delText>
              </w:r>
            </w:del>
          </w:p>
        </w:tc>
      </w:tr>
      <w:tr w:rsidR="00D40C70" w:rsidRPr="006A6394" w:rsidDel="00BF742D" w14:paraId="538D73FF" w14:textId="02DBB96E" w:rsidTr="00E6030B">
        <w:trPr>
          <w:cantSplit/>
          <w:tblHeader/>
          <w:jc w:val="center"/>
          <w:del w:id="9509" w:author="24.301_CR3900_(Rel-18)_SAES18" w:date="2023-06-20T01:07:00Z"/>
        </w:trPr>
        <w:tc>
          <w:tcPr>
            <w:tcW w:w="992" w:type="dxa"/>
          </w:tcPr>
          <w:p w14:paraId="069D09A7" w14:textId="468FF9B2" w:rsidR="00D40C70" w:rsidRPr="006A6394" w:rsidDel="00BF742D" w:rsidRDefault="00D40C70" w:rsidP="00E6030B">
            <w:pPr>
              <w:pStyle w:val="TAC"/>
              <w:rPr>
                <w:del w:id="9510" w:author="24.301_CR3900_(Rel-18)_SAES18" w:date="2023-06-20T01:07:00Z"/>
                <w:lang w:eastAsia="ja-JP"/>
              </w:rPr>
            </w:pPr>
            <w:del w:id="9511" w:author="24.301_CR3900_(Rel-18)_SAES18" w:date="2023-06-20T01:07:00Z">
              <w:r w:rsidRPr="006A6394" w:rsidDel="00BF742D">
                <w:delText>T3442</w:delText>
              </w:r>
            </w:del>
          </w:p>
        </w:tc>
        <w:tc>
          <w:tcPr>
            <w:tcW w:w="992" w:type="dxa"/>
          </w:tcPr>
          <w:p w14:paraId="51880DAE" w14:textId="4D736A3A" w:rsidR="00D40C70" w:rsidRPr="006A6394" w:rsidDel="00BF742D" w:rsidRDefault="00D40C70" w:rsidP="00E6030B">
            <w:pPr>
              <w:pStyle w:val="TAL"/>
              <w:rPr>
                <w:del w:id="9512" w:author="24.301_CR3900_(Rel-18)_SAES18" w:date="2023-06-20T01:07:00Z"/>
                <w:lang w:eastAsia="ja-JP"/>
              </w:rPr>
            </w:pPr>
            <w:del w:id="9513" w:author="24.301_CR3900_(Rel-18)_SAES18" w:date="2023-06-20T01:07:00Z">
              <w:r w:rsidRPr="006A6394" w:rsidDel="00BF742D">
                <w:rPr>
                  <w:lang w:eastAsia="ja-JP"/>
                </w:rPr>
                <w:delText>NOTE 4</w:delText>
              </w:r>
            </w:del>
          </w:p>
        </w:tc>
        <w:tc>
          <w:tcPr>
            <w:tcW w:w="1560" w:type="dxa"/>
          </w:tcPr>
          <w:p w14:paraId="6B81A706" w14:textId="4061CCAD" w:rsidR="00D40C70" w:rsidRPr="006A6394" w:rsidDel="00BF742D" w:rsidRDefault="00D40C70" w:rsidP="00E6030B">
            <w:pPr>
              <w:pStyle w:val="TAC"/>
              <w:rPr>
                <w:del w:id="9514" w:author="24.301_CR3900_(Rel-18)_SAES18" w:date="2023-06-20T01:07:00Z"/>
                <w:lang w:eastAsia="ja-JP"/>
              </w:rPr>
            </w:pPr>
            <w:del w:id="9515" w:author="24.301_CR3900_(Rel-18)_SAES18" w:date="2023-06-20T01:07:00Z">
              <w:r w:rsidRPr="006A6394" w:rsidDel="00BF742D">
                <w:rPr>
                  <w:lang w:eastAsia="ja-JP"/>
                </w:rPr>
                <w:delText>EMM-REGISTERED</w:delText>
              </w:r>
            </w:del>
          </w:p>
        </w:tc>
        <w:tc>
          <w:tcPr>
            <w:tcW w:w="2693" w:type="dxa"/>
          </w:tcPr>
          <w:p w14:paraId="67F170B6" w14:textId="110BEB09" w:rsidR="00D40C70" w:rsidRPr="006A6394" w:rsidDel="00BF742D" w:rsidRDefault="00D40C70" w:rsidP="00E6030B">
            <w:pPr>
              <w:pStyle w:val="TAL"/>
              <w:rPr>
                <w:del w:id="9516" w:author="24.301_CR3900_(Rel-18)_SAES18" w:date="2023-06-20T01:07:00Z"/>
                <w:lang w:eastAsia="ja-JP"/>
              </w:rPr>
            </w:pPr>
            <w:del w:id="9517" w:author="24.301_CR3900_(Rel-18)_SAES18" w:date="2023-06-20T01:07:00Z">
              <w:r w:rsidRPr="006A6394" w:rsidDel="00BF742D">
                <w:rPr>
                  <w:lang w:eastAsia="ja-JP"/>
                </w:rPr>
                <w:delText>SERVICE REJECT</w:delText>
              </w:r>
              <w:r w:rsidRPr="006A6394" w:rsidDel="00BF742D">
                <w:delText xml:space="preserve"> received with EMM cause #39 "</w:delText>
              </w:r>
              <w:r w:rsidRPr="006A6394" w:rsidDel="00BF742D">
                <w:rPr>
                  <w:lang w:eastAsia="ja-JP"/>
                </w:rPr>
                <w:delText xml:space="preserve">CS </w:delText>
              </w:r>
              <w:r w:rsidRPr="006A6394" w:rsidDel="00BF742D">
                <w:rPr>
                  <w:lang w:eastAsia="zh-CN"/>
                </w:rPr>
                <w:delText>service</w:delText>
              </w:r>
              <w:r w:rsidRPr="006A6394" w:rsidDel="00BF742D">
                <w:rPr>
                  <w:lang w:eastAsia="ja-JP"/>
                </w:rPr>
                <w:delText xml:space="preserve"> temporarily not available" with a non-zero T3442 value</w:delText>
              </w:r>
            </w:del>
          </w:p>
        </w:tc>
        <w:tc>
          <w:tcPr>
            <w:tcW w:w="1701" w:type="dxa"/>
          </w:tcPr>
          <w:p w14:paraId="347DE6BC" w14:textId="09FD2384" w:rsidR="00D40C70" w:rsidRPr="006A6394" w:rsidDel="00BF742D" w:rsidRDefault="00D40C70" w:rsidP="00E6030B">
            <w:pPr>
              <w:pStyle w:val="TAL"/>
              <w:rPr>
                <w:del w:id="9518" w:author="24.301_CR3900_(Rel-18)_SAES18" w:date="2023-06-20T01:07:00Z"/>
                <w:lang w:eastAsia="ja-JP"/>
              </w:rPr>
            </w:pPr>
            <w:del w:id="9519" w:author="24.301_CR3900_(Rel-18)_SAES18" w:date="2023-06-20T01:07:00Z">
              <w:r w:rsidRPr="006A6394" w:rsidDel="00BF742D">
                <w:rPr>
                  <w:lang w:eastAsia="ja-JP"/>
                </w:rPr>
                <w:delText>TRACKING AREA UPDATE REQUEST sent</w:delText>
              </w:r>
            </w:del>
          </w:p>
        </w:tc>
        <w:tc>
          <w:tcPr>
            <w:tcW w:w="1700" w:type="dxa"/>
          </w:tcPr>
          <w:p w14:paraId="5D09945C" w14:textId="2307F200" w:rsidR="00D40C70" w:rsidRPr="006A6394" w:rsidDel="00BF742D" w:rsidRDefault="00D40C70" w:rsidP="00E6030B">
            <w:pPr>
              <w:pStyle w:val="TAL"/>
              <w:rPr>
                <w:del w:id="9520" w:author="24.301_CR3900_(Rel-18)_SAES18" w:date="2023-06-20T01:07:00Z"/>
                <w:lang w:eastAsia="ja-JP"/>
              </w:rPr>
            </w:pPr>
            <w:del w:id="9521" w:author="24.301_CR3900_(Rel-18)_SAES18" w:date="2023-06-20T01:07:00Z">
              <w:r w:rsidRPr="006A6394" w:rsidDel="00BF742D">
                <w:rPr>
                  <w:lang w:eastAsia="ja-JP"/>
                </w:rPr>
                <w:delText>None</w:delText>
              </w:r>
            </w:del>
          </w:p>
        </w:tc>
      </w:tr>
      <w:tr w:rsidR="00D40C70" w:rsidRPr="006A6394" w:rsidDel="00BF742D" w14:paraId="64D4AFE4" w14:textId="3E3E1DFA" w:rsidTr="00E6030B">
        <w:trPr>
          <w:cantSplit/>
          <w:tblHeader/>
          <w:jc w:val="center"/>
          <w:del w:id="9522" w:author="24.301_CR3900_(Rel-18)_SAES18" w:date="2023-06-20T01:07:00Z"/>
        </w:trPr>
        <w:tc>
          <w:tcPr>
            <w:tcW w:w="992" w:type="dxa"/>
          </w:tcPr>
          <w:p w14:paraId="74A7F106" w14:textId="44248CE2" w:rsidR="00D40C70" w:rsidRPr="006A6394" w:rsidDel="00BF742D" w:rsidRDefault="00D40C70" w:rsidP="00E6030B">
            <w:pPr>
              <w:pStyle w:val="TAC"/>
              <w:rPr>
                <w:del w:id="9523" w:author="24.301_CR3900_(Rel-18)_SAES18" w:date="2023-06-20T01:07:00Z"/>
              </w:rPr>
            </w:pPr>
            <w:del w:id="9524" w:author="24.301_CR3900_(Rel-18)_SAES18" w:date="2023-06-20T01:07:00Z">
              <w:r w:rsidRPr="006A6394" w:rsidDel="00BF742D">
                <w:delText>T3444</w:delText>
              </w:r>
            </w:del>
          </w:p>
        </w:tc>
        <w:tc>
          <w:tcPr>
            <w:tcW w:w="992" w:type="dxa"/>
          </w:tcPr>
          <w:p w14:paraId="69D668E4" w14:textId="5A083A3B" w:rsidR="00D40C70" w:rsidRPr="006A6394" w:rsidDel="00BF742D" w:rsidRDefault="00D40C70" w:rsidP="00E6030B">
            <w:pPr>
              <w:pStyle w:val="TAL"/>
              <w:rPr>
                <w:del w:id="9525" w:author="24.301_CR3900_(Rel-18)_SAES18" w:date="2023-06-20T01:07:00Z"/>
                <w:lang w:eastAsia="ja-JP"/>
              </w:rPr>
            </w:pPr>
            <w:del w:id="9526" w:author="24.301_CR3900_(Rel-18)_SAES18" w:date="2023-06-20T01:07:00Z">
              <w:r w:rsidRPr="006A6394" w:rsidDel="00BF742D">
                <w:rPr>
                  <w:lang w:eastAsia="ja-JP"/>
                </w:rPr>
                <w:delText>NOTE 11</w:delText>
              </w:r>
            </w:del>
          </w:p>
        </w:tc>
        <w:tc>
          <w:tcPr>
            <w:tcW w:w="1560" w:type="dxa"/>
          </w:tcPr>
          <w:p w14:paraId="6182DA74" w14:textId="3FD3CBDD" w:rsidR="00D40C70" w:rsidRPr="006A6394" w:rsidDel="00BF742D" w:rsidRDefault="00D40C70" w:rsidP="00E6030B">
            <w:pPr>
              <w:pStyle w:val="TAC"/>
              <w:rPr>
                <w:del w:id="9527" w:author="24.301_CR3900_(Rel-18)_SAES18" w:date="2023-06-20T01:07:00Z"/>
                <w:lang w:eastAsia="ja-JP"/>
              </w:rPr>
            </w:pPr>
            <w:del w:id="9528" w:author="24.301_CR3900_(Rel-18)_SAES18" w:date="2023-06-20T01:07:00Z">
              <w:r w:rsidRPr="006A6394" w:rsidDel="00BF742D">
                <w:rPr>
                  <w:lang w:eastAsia="ja-JP"/>
                </w:rPr>
                <w:delText xml:space="preserve">All except EMM-NULL and 5GMM-NULL (defin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w:delText>
              </w:r>
            </w:del>
          </w:p>
        </w:tc>
        <w:tc>
          <w:tcPr>
            <w:tcW w:w="2693" w:type="dxa"/>
          </w:tcPr>
          <w:p w14:paraId="740375FE" w14:textId="3C0340B4" w:rsidR="00D40C70" w:rsidRPr="006A6394" w:rsidDel="00BF742D" w:rsidRDefault="00D40C70" w:rsidP="00E6030B">
            <w:pPr>
              <w:pStyle w:val="TAL"/>
              <w:rPr>
                <w:del w:id="9529" w:author="24.301_CR3900_(Rel-18)_SAES18" w:date="2023-06-20T01:07:00Z"/>
              </w:rPr>
            </w:pPr>
            <w:del w:id="9530" w:author="24.301_CR3900_(Rel-18)_SAES18" w:date="2023-06-20T01:07:00Z">
              <w:r w:rsidRPr="006A6394" w:rsidDel="00BF742D">
                <w:delText>- UE configured for eCall only mode enters EMM-IDLE mode after an eCall over IMS</w:delText>
              </w:r>
            </w:del>
          </w:p>
          <w:p w14:paraId="43D29A05" w14:textId="4506B445" w:rsidR="00D40C70" w:rsidRPr="006A6394" w:rsidDel="00BF742D" w:rsidRDefault="00D40C70" w:rsidP="00E6030B">
            <w:pPr>
              <w:pStyle w:val="TAL"/>
              <w:rPr>
                <w:del w:id="9531" w:author="24.301_CR3900_(Rel-18)_SAES18" w:date="2023-06-20T01:07:00Z"/>
              </w:rPr>
            </w:pPr>
            <w:del w:id="9532" w:author="24.301_CR3900_(Rel-18)_SAES18" w:date="2023-06-20T01:07:00Z">
              <w:r w:rsidRPr="006A6394" w:rsidDel="00BF742D">
                <w:delText>- UE configured for eCall only mode moves from GERAN/UTRAN to E-UTRAN with timer T3242 (see 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008</w:delText>
              </w:r>
              <w:r w:rsidRPr="006A6394" w:rsidDel="00BF742D">
                <w:rPr>
                  <w:lang w:eastAsia="zh-CN"/>
                </w:rPr>
                <w:delText> </w:delText>
              </w:r>
              <w:r w:rsidRPr="006A6394" w:rsidDel="00BF742D">
                <w:delText>[13]) running</w:delText>
              </w:r>
            </w:del>
          </w:p>
          <w:p w14:paraId="016B7854" w14:textId="463DAD3B" w:rsidR="00D40C70" w:rsidRPr="006A6394" w:rsidDel="00BF742D" w:rsidRDefault="00D40C70" w:rsidP="00E6030B">
            <w:pPr>
              <w:pStyle w:val="TAL"/>
              <w:rPr>
                <w:del w:id="9533" w:author="24.301_CR3900_(Rel-18)_SAES18" w:date="2023-06-20T01:07:00Z"/>
                <w:lang w:eastAsia="ja-JP"/>
              </w:rPr>
            </w:pPr>
            <w:del w:id="9534" w:author="24.301_CR3900_(Rel-18)_SAES18" w:date="2023-06-20T01:07:00Z">
              <w:r w:rsidRPr="006A6394" w:rsidDel="00BF742D">
                <w:delText xml:space="preserve">- UE configured for eCall only mode enters 5GMM-IDLE mode </w:delText>
              </w:r>
              <w:r w:rsidR="00380A80" w:rsidDel="00BF742D">
                <w:delText xml:space="preserve">or </w:delText>
              </w:r>
              <w:r w:rsidR="00380A80" w:rsidRPr="006A6394" w:rsidDel="00BF742D">
                <w:delText>enters</w:delText>
              </w:r>
              <w:r w:rsidR="00380A80" w:rsidDel="00BF742D">
                <w:rPr>
                  <w:lang w:val="en-US" w:eastAsia="ko-KR"/>
                </w:rPr>
                <w:delText xml:space="preserve"> 5GMM-CONNECTED mode with RRC inactive indication</w:delText>
              </w:r>
              <w:r w:rsidR="00380A80" w:rsidRPr="006A6394" w:rsidDel="00BF742D">
                <w:delText xml:space="preserve"> </w:delText>
              </w:r>
              <w:r w:rsidRPr="006A6394" w:rsidDel="00BF742D">
                <w:delText>(</w:delText>
              </w:r>
              <w:r w:rsidRPr="006A6394" w:rsidDel="00BF742D">
                <w:rPr>
                  <w:lang w:eastAsia="ja-JP"/>
                </w:rPr>
                <w:delText xml:space="preserve">defin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 after an eCall over IMS</w:delText>
              </w:r>
            </w:del>
          </w:p>
        </w:tc>
        <w:tc>
          <w:tcPr>
            <w:tcW w:w="1701" w:type="dxa"/>
          </w:tcPr>
          <w:p w14:paraId="12F3DF12" w14:textId="6F3E9040" w:rsidR="00D40C70" w:rsidRPr="006A6394" w:rsidDel="00BF742D" w:rsidRDefault="00D40C70" w:rsidP="00E6030B">
            <w:pPr>
              <w:pStyle w:val="TAL"/>
              <w:rPr>
                <w:del w:id="9535" w:author="24.301_CR3900_(Rel-18)_SAES18" w:date="2023-06-20T01:07:00Z"/>
              </w:rPr>
            </w:pPr>
            <w:del w:id="9536" w:author="24.301_CR3900_(Rel-18)_SAES18" w:date="2023-06-20T01:07:00Z">
              <w:r w:rsidRPr="006A6394" w:rsidDel="00BF742D">
                <w:delText>- Removal of eCall only restriction</w:delText>
              </w:r>
            </w:del>
          </w:p>
          <w:p w14:paraId="30C183FE" w14:textId="4EDAEB71" w:rsidR="00D40C70" w:rsidRPr="006A6394" w:rsidDel="00BF742D" w:rsidRDefault="00D40C70" w:rsidP="00E6030B">
            <w:pPr>
              <w:pStyle w:val="TAL"/>
              <w:rPr>
                <w:del w:id="9537" w:author="24.301_CR3900_(Rel-18)_SAES18" w:date="2023-06-20T01:07:00Z"/>
                <w:lang w:eastAsia="ja-JP"/>
              </w:rPr>
            </w:pPr>
            <w:del w:id="9538" w:author="24.301_CR3900_(Rel-18)_SAES18" w:date="2023-06-20T01:07:00Z">
              <w:r w:rsidRPr="006A6394" w:rsidDel="00BF742D">
                <w:delText>- Intersystem change from S1 mode to A/Gb or Iu mode</w:delText>
              </w:r>
            </w:del>
          </w:p>
        </w:tc>
        <w:tc>
          <w:tcPr>
            <w:tcW w:w="1700" w:type="dxa"/>
          </w:tcPr>
          <w:p w14:paraId="0AF16D13" w14:textId="6E000E00" w:rsidR="00D40C70" w:rsidRPr="006A6394" w:rsidDel="00BF742D" w:rsidRDefault="00D40C70" w:rsidP="00E6030B">
            <w:pPr>
              <w:pStyle w:val="TAL"/>
              <w:rPr>
                <w:del w:id="9539" w:author="24.301_CR3900_(Rel-18)_SAES18" w:date="2023-06-20T01:07:00Z"/>
              </w:rPr>
            </w:pPr>
            <w:del w:id="9540" w:author="24.301_CR3900_(Rel-18)_SAES18" w:date="2023-06-20T01:07:00Z">
              <w:r w:rsidRPr="006A6394" w:rsidDel="00BF742D">
                <w:delText xml:space="preserve">Perform eCall inactivity procedure in EPS as described in </w:delText>
              </w:r>
              <w:r w:rsidR="00FB1684" w:rsidRPr="006A6394" w:rsidDel="00BF742D">
                <w:delText>clause</w:delText>
              </w:r>
              <w:r w:rsidRPr="006A6394" w:rsidDel="00BF742D">
                <w:delText> 5.5.4.</w:delText>
              </w:r>
            </w:del>
          </w:p>
          <w:p w14:paraId="6AF219CD" w14:textId="55FBF6F6" w:rsidR="00D40C70" w:rsidRPr="006A6394" w:rsidDel="00BF742D" w:rsidRDefault="00D40C70" w:rsidP="00E6030B">
            <w:pPr>
              <w:pStyle w:val="TAL"/>
              <w:rPr>
                <w:del w:id="9541" w:author="24.301_CR3900_(Rel-18)_SAES18" w:date="2023-06-20T01:07:00Z"/>
                <w:lang w:eastAsia="ja-JP"/>
              </w:rPr>
            </w:pPr>
            <w:del w:id="9542" w:author="24.301_CR3900_(Rel-18)_SAES18" w:date="2023-06-20T01:07:00Z">
              <w:r w:rsidRPr="006A6394" w:rsidDel="00BF742D">
                <w:rPr>
                  <w:lang w:eastAsia="ja-JP"/>
                </w:rPr>
                <w:delText xml:space="preserve">Perform eCall inactivity procedure in 5GS as describ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w:delText>
              </w:r>
            </w:del>
          </w:p>
        </w:tc>
      </w:tr>
      <w:tr w:rsidR="00D40C70" w:rsidRPr="006A6394" w:rsidDel="00BF742D" w14:paraId="2282FD31" w14:textId="7399A2FE" w:rsidTr="00E6030B">
        <w:trPr>
          <w:cantSplit/>
          <w:tblHeader/>
          <w:jc w:val="center"/>
          <w:del w:id="9543" w:author="24.301_CR3900_(Rel-18)_SAES18" w:date="2023-06-20T01:07:00Z"/>
        </w:trPr>
        <w:tc>
          <w:tcPr>
            <w:tcW w:w="992" w:type="dxa"/>
          </w:tcPr>
          <w:p w14:paraId="4E6C9AF7" w14:textId="4F6731FE" w:rsidR="00D40C70" w:rsidRPr="006A6394" w:rsidDel="00BF742D" w:rsidRDefault="00D40C70" w:rsidP="00E6030B">
            <w:pPr>
              <w:pStyle w:val="TAC"/>
              <w:rPr>
                <w:del w:id="9544" w:author="24.301_CR3900_(Rel-18)_SAES18" w:date="2023-06-20T01:07:00Z"/>
              </w:rPr>
            </w:pPr>
            <w:del w:id="9545" w:author="24.301_CR3900_(Rel-18)_SAES18" w:date="2023-06-20T01:07:00Z">
              <w:r w:rsidRPr="006A6394" w:rsidDel="00BF742D">
                <w:delText>T3445</w:delText>
              </w:r>
            </w:del>
          </w:p>
        </w:tc>
        <w:tc>
          <w:tcPr>
            <w:tcW w:w="992" w:type="dxa"/>
          </w:tcPr>
          <w:p w14:paraId="3781C71A" w14:textId="20B56E43" w:rsidR="00D40C70" w:rsidRPr="006A6394" w:rsidDel="00BF742D" w:rsidRDefault="00D40C70" w:rsidP="00E6030B">
            <w:pPr>
              <w:pStyle w:val="TAL"/>
              <w:rPr>
                <w:del w:id="9546" w:author="24.301_CR3900_(Rel-18)_SAES18" w:date="2023-06-20T01:07:00Z"/>
                <w:lang w:eastAsia="ja-JP"/>
              </w:rPr>
            </w:pPr>
            <w:del w:id="9547" w:author="24.301_CR3900_(Rel-18)_SAES18" w:date="2023-06-20T01:07:00Z">
              <w:r w:rsidRPr="006A6394" w:rsidDel="00BF742D">
                <w:rPr>
                  <w:lang w:eastAsia="ja-JP"/>
                </w:rPr>
                <w:delText>NOTE 12</w:delText>
              </w:r>
            </w:del>
          </w:p>
        </w:tc>
        <w:tc>
          <w:tcPr>
            <w:tcW w:w="1560" w:type="dxa"/>
          </w:tcPr>
          <w:p w14:paraId="08C01454" w14:textId="69D73F2D" w:rsidR="00D40C70" w:rsidRPr="006A6394" w:rsidDel="00BF742D" w:rsidRDefault="00D40C70" w:rsidP="00E6030B">
            <w:pPr>
              <w:pStyle w:val="TAC"/>
              <w:rPr>
                <w:del w:id="9548" w:author="24.301_CR3900_(Rel-18)_SAES18" w:date="2023-06-20T01:07:00Z"/>
                <w:lang w:eastAsia="ja-JP"/>
              </w:rPr>
            </w:pPr>
            <w:del w:id="9549" w:author="24.301_CR3900_(Rel-18)_SAES18" w:date="2023-06-20T01:07:00Z">
              <w:r w:rsidRPr="006A6394" w:rsidDel="00BF742D">
                <w:rPr>
                  <w:lang w:eastAsia="ja-JP"/>
                </w:rPr>
                <w:delText xml:space="preserve">All except EMM-NULL and 5GMM-NULL (defin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w:delText>
              </w:r>
            </w:del>
          </w:p>
        </w:tc>
        <w:tc>
          <w:tcPr>
            <w:tcW w:w="2693" w:type="dxa"/>
          </w:tcPr>
          <w:p w14:paraId="4BD892DC" w14:textId="63C072FF" w:rsidR="00D40C70" w:rsidRPr="006A6394" w:rsidDel="00BF742D" w:rsidRDefault="00D40C70" w:rsidP="00E6030B">
            <w:pPr>
              <w:pStyle w:val="TAL"/>
              <w:rPr>
                <w:del w:id="9550" w:author="24.301_CR3900_(Rel-18)_SAES18" w:date="2023-06-20T01:07:00Z"/>
              </w:rPr>
            </w:pPr>
            <w:del w:id="9551" w:author="24.301_CR3900_(Rel-18)_SAES18" w:date="2023-06-20T01:07:00Z">
              <w:r w:rsidRPr="006A6394" w:rsidDel="00BF742D">
                <w:delText>- UE configured for eCall only mode enters EMM-IDLE mode after a call to a non-emergency MSISDN or URI for test or terminal reconfiguration service</w:delText>
              </w:r>
            </w:del>
          </w:p>
          <w:p w14:paraId="4E86F28A" w14:textId="73969ABE" w:rsidR="00D40C70" w:rsidRPr="006A6394" w:rsidDel="00BF742D" w:rsidRDefault="00D40C70" w:rsidP="00E6030B">
            <w:pPr>
              <w:pStyle w:val="TAL"/>
              <w:rPr>
                <w:del w:id="9552" w:author="24.301_CR3900_(Rel-18)_SAES18" w:date="2023-06-20T01:07:00Z"/>
              </w:rPr>
            </w:pPr>
            <w:del w:id="9553" w:author="24.301_CR3900_(Rel-18)_SAES18" w:date="2023-06-20T01:07:00Z">
              <w:r w:rsidRPr="006A6394" w:rsidDel="00BF742D">
                <w:delText>- UE configured for eCall only mode moves from GERAN/UTRAN to E-UTRAN with timer T3243 (see 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008</w:delText>
              </w:r>
              <w:r w:rsidRPr="006A6394" w:rsidDel="00BF742D">
                <w:rPr>
                  <w:lang w:eastAsia="zh-CN"/>
                </w:rPr>
                <w:delText> </w:delText>
              </w:r>
              <w:r w:rsidRPr="006A6394" w:rsidDel="00BF742D">
                <w:delText>[13]) running</w:delText>
              </w:r>
            </w:del>
          </w:p>
          <w:p w14:paraId="2A137233" w14:textId="633EAFAB" w:rsidR="00D40C70" w:rsidRPr="006A6394" w:rsidDel="00BF742D" w:rsidRDefault="00D40C70" w:rsidP="00E6030B">
            <w:pPr>
              <w:pStyle w:val="TAL"/>
              <w:rPr>
                <w:del w:id="9554" w:author="24.301_CR3900_(Rel-18)_SAES18" w:date="2023-06-20T01:07:00Z"/>
                <w:lang w:eastAsia="ja-JP"/>
              </w:rPr>
            </w:pPr>
            <w:del w:id="9555" w:author="24.301_CR3900_(Rel-18)_SAES18" w:date="2023-06-20T01:07:00Z">
              <w:r w:rsidRPr="006A6394" w:rsidDel="00BF742D">
                <w:delText xml:space="preserve">- UE configured for eCall only mode enters 5GMM-IDLE mode </w:delText>
              </w:r>
              <w:r w:rsidR="000B38AA" w:rsidDel="00BF742D">
                <w:delText xml:space="preserve">or </w:delText>
              </w:r>
              <w:r w:rsidR="000B38AA" w:rsidRPr="006A6394" w:rsidDel="00BF742D">
                <w:delText>enters</w:delText>
              </w:r>
              <w:r w:rsidR="000B38AA" w:rsidDel="00BF742D">
                <w:rPr>
                  <w:lang w:val="en-US" w:eastAsia="ko-KR"/>
                </w:rPr>
                <w:delText xml:space="preserve"> 5GMM-CONNECTED mode with RRC inactive indication</w:delText>
              </w:r>
              <w:r w:rsidR="000B38AA" w:rsidRPr="006A6394" w:rsidDel="00BF742D">
                <w:delText xml:space="preserve"> </w:delText>
              </w:r>
              <w:r w:rsidRPr="006A6394" w:rsidDel="00BF742D">
                <w:delText>(</w:delText>
              </w:r>
              <w:r w:rsidRPr="006A6394" w:rsidDel="00BF742D">
                <w:rPr>
                  <w:lang w:eastAsia="ja-JP"/>
                </w:rPr>
                <w:delText xml:space="preserve">defin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 after a call to a non-emergency MSISDN or URI for test or terminal reconfiguration service</w:delText>
              </w:r>
            </w:del>
          </w:p>
        </w:tc>
        <w:tc>
          <w:tcPr>
            <w:tcW w:w="1701" w:type="dxa"/>
          </w:tcPr>
          <w:p w14:paraId="4710CEBE" w14:textId="73C27D12" w:rsidR="00D40C70" w:rsidRPr="006A6394" w:rsidDel="00BF742D" w:rsidRDefault="00D40C70" w:rsidP="00E6030B">
            <w:pPr>
              <w:pStyle w:val="TAL"/>
              <w:rPr>
                <w:del w:id="9556" w:author="24.301_CR3900_(Rel-18)_SAES18" w:date="2023-06-20T01:07:00Z"/>
              </w:rPr>
            </w:pPr>
            <w:del w:id="9557" w:author="24.301_CR3900_(Rel-18)_SAES18" w:date="2023-06-20T01:07:00Z">
              <w:r w:rsidRPr="006A6394" w:rsidDel="00BF742D">
                <w:delText>Removal of eCall only restriction</w:delText>
              </w:r>
            </w:del>
          </w:p>
          <w:p w14:paraId="6AD81C0C" w14:textId="7DC5421E" w:rsidR="00D40C70" w:rsidRPr="006A6394" w:rsidDel="00BF742D" w:rsidRDefault="00D40C70" w:rsidP="00E6030B">
            <w:pPr>
              <w:pStyle w:val="TAL"/>
              <w:rPr>
                <w:del w:id="9558" w:author="24.301_CR3900_(Rel-18)_SAES18" w:date="2023-06-20T01:07:00Z"/>
                <w:lang w:eastAsia="ja-JP"/>
              </w:rPr>
            </w:pPr>
            <w:del w:id="9559" w:author="24.301_CR3900_(Rel-18)_SAES18" w:date="2023-06-20T01:07:00Z">
              <w:r w:rsidRPr="006A6394" w:rsidDel="00BF742D">
                <w:delText>- Intersystem change from S1 mode to A/Gb or Iu mode</w:delText>
              </w:r>
            </w:del>
          </w:p>
        </w:tc>
        <w:tc>
          <w:tcPr>
            <w:tcW w:w="1700" w:type="dxa"/>
          </w:tcPr>
          <w:p w14:paraId="7FB8EE11" w14:textId="18664C3F" w:rsidR="00D40C70" w:rsidRPr="006A6394" w:rsidDel="00BF742D" w:rsidRDefault="00D40C70" w:rsidP="00E6030B">
            <w:pPr>
              <w:pStyle w:val="TAL"/>
              <w:rPr>
                <w:del w:id="9560" w:author="24.301_CR3900_(Rel-18)_SAES18" w:date="2023-06-20T01:07:00Z"/>
              </w:rPr>
            </w:pPr>
            <w:del w:id="9561" w:author="24.301_CR3900_(Rel-18)_SAES18" w:date="2023-06-20T01:07:00Z">
              <w:r w:rsidRPr="006A6394" w:rsidDel="00BF742D">
                <w:delText xml:space="preserve">Perform eCall inactivity procedure in EPS as described in </w:delText>
              </w:r>
              <w:r w:rsidR="00FB1684" w:rsidRPr="006A6394" w:rsidDel="00BF742D">
                <w:delText>clause</w:delText>
              </w:r>
              <w:r w:rsidRPr="006A6394" w:rsidDel="00BF742D">
                <w:delText> 5.5.4.</w:delText>
              </w:r>
            </w:del>
          </w:p>
          <w:p w14:paraId="74921029" w14:textId="1BE9CE3C" w:rsidR="00D40C70" w:rsidRPr="006A6394" w:rsidDel="00BF742D" w:rsidRDefault="00D40C70" w:rsidP="00E6030B">
            <w:pPr>
              <w:pStyle w:val="TAL"/>
              <w:rPr>
                <w:del w:id="9562" w:author="24.301_CR3900_(Rel-18)_SAES18" w:date="2023-06-20T01:07:00Z"/>
                <w:lang w:eastAsia="ja-JP"/>
              </w:rPr>
            </w:pPr>
            <w:del w:id="9563" w:author="24.301_CR3900_(Rel-18)_SAES18" w:date="2023-06-20T01:07:00Z">
              <w:r w:rsidRPr="006A6394" w:rsidDel="00BF742D">
                <w:rPr>
                  <w:lang w:eastAsia="ja-JP"/>
                </w:rPr>
                <w:delText xml:space="preserve">Perform eCall inactivity procedure in 5GS as described in </w:delText>
              </w:r>
              <w:r w:rsidRPr="006A6394" w:rsidDel="00BF742D">
                <w:delText>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501</w:delText>
              </w:r>
              <w:r w:rsidRPr="006A6394" w:rsidDel="00BF742D">
                <w:rPr>
                  <w:lang w:eastAsia="zh-CN"/>
                </w:rPr>
                <w:delText> </w:delText>
              </w:r>
              <w:r w:rsidRPr="006A6394" w:rsidDel="00BF742D">
                <w:delText>[54].</w:delText>
              </w:r>
            </w:del>
          </w:p>
        </w:tc>
      </w:tr>
      <w:tr w:rsidR="00D40C70" w:rsidRPr="006A6394" w:rsidDel="00BF742D" w14:paraId="64BEF6A9" w14:textId="3ED5E3EC" w:rsidTr="00E6030B">
        <w:trPr>
          <w:cantSplit/>
          <w:tblHeader/>
          <w:jc w:val="center"/>
          <w:del w:id="9564" w:author="24.301_CR3900_(Rel-18)_SAES18" w:date="2023-06-20T01:07:00Z"/>
        </w:trPr>
        <w:tc>
          <w:tcPr>
            <w:tcW w:w="992" w:type="dxa"/>
          </w:tcPr>
          <w:p w14:paraId="163803DD" w14:textId="1F3D7C62" w:rsidR="00D40C70" w:rsidRPr="006A6394" w:rsidDel="00BF742D" w:rsidRDefault="00D40C70" w:rsidP="00E6030B">
            <w:pPr>
              <w:pStyle w:val="TAC"/>
              <w:rPr>
                <w:del w:id="9565" w:author="24.301_CR3900_(Rel-18)_SAES18" w:date="2023-06-20T01:07:00Z"/>
              </w:rPr>
            </w:pPr>
            <w:del w:id="9566" w:author="24.301_CR3900_(Rel-18)_SAES18" w:date="2023-06-20T01:07:00Z">
              <w:r w:rsidRPr="006A6394" w:rsidDel="00BF742D">
                <w:delText>T3447</w:delText>
              </w:r>
            </w:del>
          </w:p>
        </w:tc>
        <w:tc>
          <w:tcPr>
            <w:tcW w:w="992" w:type="dxa"/>
          </w:tcPr>
          <w:p w14:paraId="7DF8FE90" w14:textId="76502F5F" w:rsidR="00D40C70" w:rsidRPr="006A6394" w:rsidDel="00BF742D" w:rsidRDefault="00D40C70" w:rsidP="00E6030B">
            <w:pPr>
              <w:pStyle w:val="TAL"/>
              <w:rPr>
                <w:del w:id="9567" w:author="24.301_CR3900_(Rel-18)_SAES18" w:date="2023-06-20T01:07:00Z"/>
                <w:lang w:eastAsia="ja-JP"/>
              </w:rPr>
            </w:pPr>
            <w:del w:id="9568" w:author="24.301_CR3900_(Rel-18)_SAES18" w:date="2023-06-20T01:07:00Z">
              <w:r w:rsidRPr="006A6394" w:rsidDel="00BF742D">
                <w:rPr>
                  <w:lang w:eastAsia="ja-JP"/>
                </w:rPr>
                <w:delText>NOTE 2</w:delText>
              </w:r>
            </w:del>
          </w:p>
        </w:tc>
        <w:tc>
          <w:tcPr>
            <w:tcW w:w="1560" w:type="dxa"/>
          </w:tcPr>
          <w:p w14:paraId="544ACCE0" w14:textId="2715D73C" w:rsidR="00D40C70" w:rsidRPr="006A6394" w:rsidDel="00BF742D" w:rsidRDefault="00D40C70" w:rsidP="00E6030B">
            <w:pPr>
              <w:pStyle w:val="TAC"/>
              <w:rPr>
                <w:del w:id="9569" w:author="24.301_CR3900_(Rel-18)_SAES18" w:date="2023-06-20T01:07:00Z"/>
                <w:lang w:eastAsia="ja-JP"/>
              </w:rPr>
            </w:pPr>
            <w:del w:id="9570" w:author="24.301_CR3900_(Rel-18)_SAES18" w:date="2023-06-20T01:07:00Z">
              <w:r w:rsidRPr="006A6394" w:rsidDel="00BF742D">
                <w:rPr>
                  <w:lang w:eastAsia="ja-JP"/>
                </w:rPr>
                <w:delText>All except EMM-NULL</w:delText>
              </w:r>
            </w:del>
          </w:p>
        </w:tc>
        <w:tc>
          <w:tcPr>
            <w:tcW w:w="2693" w:type="dxa"/>
          </w:tcPr>
          <w:p w14:paraId="54A2A33C" w14:textId="510E79AB" w:rsidR="00D40C70" w:rsidRPr="006A6394" w:rsidDel="00BF742D" w:rsidRDefault="00D40C70" w:rsidP="00E6030B">
            <w:pPr>
              <w:pStyle w:val="TAL"/>
              <w:rPr>
                <w:del w:id="9571" w:author="24.301_CR3900_(Rel-18)_SAES18" w:date="2023-06-20T01:07:00Z"/>
              </w:rPr>
            </w:pPr>
            <w:del w:id="9572" w:author="24.301_CR3900_(Rel-18)_SAES18" w:date="2023-06-20T01:07:00Z">
              <w:r w:rsidRPr="006A6394" w:rsidDel="00BF742D">
                <w:delText xml:space="preserve">NAS signalling connection release that was not established for paging, attach without PDN connection or tracking area update request without </w:delText>
              </w:r>
              <w:r w:rsidRPr="006A6394" w:rsidDel="00BF742D">
                <w:rPr>
                  <w:rFonts w:cs="Arial"/>
                </w:rPr>
                <w:delText>"</w:delText>
              </w:r>
              <w:r w:rsidRPr="006A6394" w:rsidDel="00BF742D">
                <w:delText>active</w:delText>
              </w:r>
              <w:r w:rsidRPr="006A6394" w:rsidDel="00BF742D">
                <w:rPr>
                  <w:rFonts w:cs="Arial"/>
                </w:rPr>
                <w:delText>"</w:delText>
              </w:r>
              <w:r w:rsidRPr="006A6394" w:rsidDel="00BF742D">
                <w:delText xml:space="preserve"> or </w:delText>
              </w:r>
              <w:r w:rsidRPr="006A6394" w:rsidDel="00BF742D">
                <w:rPr>
                  <w:rFonts w:cs="Arial"/>
                </w:rPr>
                <w:delText>"</w:delText>
              </w:r>
              <w:r w:rsidRPr="006A6394" w:rsidDel="00BF742D">
                <w:delText>signalling active</w:delText>
              </w:r>
              <w:r w:rsidRPr="006A6394" w:rsidDel="00BF742D">
                <w:rPr>
                  <w:rFonts w:cs="Arial"/>
                </w:rPr>
                <w:delText>"</w:delText>
              </w:r>
              <w:r w:rsidRPr="006A6394" w:rsidDel="00BF742D">
                <w:delText xml:space="preserve"> flag set.</w:delText>
              </w:r>
            </w:del>
          </w:p>
          <w:p w14:paraId="7E5D2A48" w14:textId="510D2FCB" w:rsidR="00D40C70" w:rsidRPr="006A6394" w:rsidDel="00BF742D" w:rsidRDefault="00D40C70" w:rsidP="00E6030B">
            <w:pPr>
              <w:pStyle w:val="TAL"/>
              <w:rPr>
                <w:del w:id="9573" w:author="24.301_CR3900_(Rel-18)_SAES18" w:date="2023-06-20T01:07:00Z"/>
              </w:rPr>
            </w:pPr>
            <w:del w:id="9574" w:author="24.301_CR3900_(Rel-18)_SAES18" w:date="2023-06-20T01:07:00Z">
              <w:r w:rsidRPr="006A6394" w:rsidDel="00BF742D">
                <w:delText xml:space="preserve">N1 NAS signalling connection release that was not established due to paging, or </w:delText>
              </w:r>
              <w:r w:rsidRPr="006A6394" w:rsidDel="00BF742D">
                <w:rPr>
                  <w:lang w:eastAsia="zh-CN"/>
                </w:rPr>
                <w:delText>REGISTRATION REQUEST</w:delText>
              </w:r>
              <w:r w:rsidRPr="006A6394" w:rsidDel="00BF742D">
                <w:delText xml:space="preserve"> for initial registration with Follow-on request indicator set to "No follow-on request pending", or </w:delText>
              </w:r>
              <w:r w:rsidRPr="006A6394" w:rsidDel="00BF742D">
                <w:rPr>
                  <w:lang w:eastAsia="zh-CN"/>
                </w:rPr>
                <w:delText>REGISTRATION REQUEST</w:delText>
              </w:r>
              <w:r w:rsidRPr="006A6394" w:rsidDel="00BF742D">
                <w:delText xml:space="preserve"> </w:delText>
              </w:r>
              <w:r w:rsidRPr="006A6394" w:rsidDel="00BF742D">
                <w:rPr>
                  <w:lang w:eastAsia="ja-JP"/>
                </w:rPr>
                <w:delText xml:space="preserve">for mobility and periodic registration update with Follow-on request indicator set to "No follow-on request pending" and </w:delText>
              </w:r>
              <w:r w:rsidRPr="006A6394" w:rsidDel="00BF742D">
                <w:rPr>
                  <w:noProof/>
                  <w:lang w:eastAsia="zh-CN"/>
                </w:rPr>
                <w:delText>without Uplink data status IE included</w:delText>
              </w:r>
              <w:r w:rsidRPr="006A6394" w:rsidDel="00BF742D">
                <w:delText xml:space="preserve"> (defined in 3GPP TS 24.501 [54]).</w:delText>
              </w:r>
            </w:del>
          </w:p>
        </w:tc>
        <w:tc>
          <w:tcPr>
            <w:tcW w:w="1701" w:type="dxa"/>
          </w:tcPr>
          <w:p w14:paraId="572C052A" w14:textId="367F03B3" w:rsidR="00D40C70" w:rsidRPr="006A6394" w:rsidDel="00BF742D" w:rsidRDefault="00D40C70" w:rsidP="00E6030B">
            <w:pPr>
              <w:pStyle w:val="TAL"/>
              <w:rPr>
                <w:del w:id="9575" w:author="24.301_CR3900_(Rel-18)_SAES18" w:date="2023-06-20T01:07:00Z"/>
                <w:rFonts w:eastAsia="SimSun"/>
                <w:lang w:eastAsia="zh-CN"/>
              </w:rPr>
            </w:pPr>
            <w:del w:id="9576" w:author="24.301_CR3900_(Rel-18)_SAES18" w:date="2023-06-20T01:07:00Z">
              <w:r w:rsidRPr="006A6394" w:rsidDel="00BF742D">
                <w:rPr>
                  <w:rFonts w:eastAsia="SimSun"/>
                  <w:lang w:eastAsia="zh-CN"/>
                </w:rPr>
                <w:delText>ATTACH ACCEPT or TRACKING AREA UPDATE ACCEPT without the T3447 value IE.</w:delText>
              </w:r>
            </w:del>
          </w:p>
          <w:p w14:paraId="4ECF0395" w14:textId="25892A6C" w:rsidR="00D40C70" w:rsidRPr="006A6394" w:rsidDel="00BF742D" w:rsidRDefault="00D40C70" w:rsidP="00E6030B">
            <w:pPr>
              <w:pStyle w:val="TAL"/>
              <w:rPr>
                <w:del w:id="9577" w:author="24.301_CR3900_(Rel-18)_SAES18" w:date="2023-06-20T01:07:00Z"/>
                <w:rFonts w:eastAsia="SimSun"/>
                <w:lang w:eastAsia="zh-CN"/>
              </w:rPr>
            </w:pPr>
            <w:del w:id="9578" w:author="24.301_CR3900_(Rel-18)_SAES18" w:date="2023-06-20T01:07:00Z">
              <w:r w:rsidRPr="006A6394" w:rsidDel="00BF742D">
                <w:rPr>
                  <w:rFonts w:eastAsia="SimSun"/>
                  <w:lang w:eastAsia="zh-CN"/>
                </w:rPr>
                <w:delText>Inter-system change from S1 mode to A/Gb mode or Iu mode is completed</w:delText>
              </w:r>
            </w:del>
          </w:p>
          <w:p w14:paraId="76C95779" w14:textId="742E4A87" w:rsidR="00D40C70" w:rsidRPr="006A6394" w:rsidDel="00BF742D" w:rsidRDefault="00D40C70" w:rsidP="00E6030B">
            <w:pPr>
              <w:pStyle w:val="TAL"/>
              <w:rPr>
                <w:del w:id="9579" w:author="24.301_CR3900_(Rel-18)_SAES18" w:date="2023-06-20T01:07:00Z"/>
                <w:rFonts w:eastAsia="SimSun"/>
                <w:lang w:eastAsia="zh-CN"/>
              </w:rPr>
            </w:pPr>
            <w:del w:id="9580" w:author="24.301_CR3900_(Rel-18)_SAES18" w:date="2023-06-20T01:07:00Z">
              <w:r w:rsidRPr="006A6394" w:rsidDel="00BF742D">
                <w:rPr>
                  <w:lang w:eastAsia="zh-CN"/>
                </w:rPr>
                <w:delText>REGISTRATION ACCEPT without the T3447 value IE (</w:delText>
              </w:r>
              <w:r w:rsidRPr="006A6394" w:rsidDel="00BF742D">
                <w:delText xml:space="preserve">defined in 3GPP TS 24.501 [54]). </w:delText>
              </w:r>
              <w:r w:rsidRPr="006A6394" w:rsidDel="00BF742D">
                <w:rPr>
                  <w:lang w:eastAsia="zh-CN"/>
                </w:rPr>
                <w:delText>CONFIGURATION UPDATE COMMAND with the T3447 value IE set to zero or deactivated (</w:delText>
              </w:r>
              <w:r w:rsidRPr="006A6394" w:rsidDel="00BF742D">
                <w:delText>defined in 3GPP TS 24.501 [54])</w:delText>
              </w:r>
              <w:r w:rsidRPr="006A6394" w:rsidDel="00BF742D">
                <w:rPr>
                  <w:lang w:eastAsia="zh-CN"/>
                </w:rPr>
                <w:delText>.</w:delText>
              </w:r>
            </w:del>
          </w:p>
        </w:tc>
        <w:tc>
          <w:tcPr>
            <w:tcW w:w="1700" w:type="dxa"/>
          </w:tcPr>
          <w:p w14:paraId="252DAFD3" w14:textId="7E132095" w:rsidR="00D40C70" w:rsidRPr="006A6394" w:rsidDel="00BF742D" w:rsidRDefault="00D40C70" w:rsidP="00E6030B">
            <w:pPr>
              <w:pStyle w:val="TAL"/>
              <w:rPr>
                <w:del w:id="9581" w:author="24.301_CR3900_(Rel-18)_SAES18" w:date="2023-06-20T01:07:00Z"/>
              </w:rPr>
            </w:pPr>
            <w:del w:id="9582" w:author="24.301_CR3900_(Rel-18)_SAES18" w:date="2023-06-20T01:07:00Z">
              <w:r w:rsidRPr="006A6394" w:rsidDel="00BF742D">
                <w:delText>Allowed to initiate transfer of uplink user data</w:delText>
              </w:r>
            </w:del>
          </w:p>
        </w:tc>
      </w:tr>
      <w:tr w:rsidR="00D40C70" w:rsidRPr="006A6394" w:rsidDel="00BF742D" w14:paraId="53B93A3C" w14:textId="7A615089" w:rsidTr="00E6030B">
        <w:trPr>
          <w:cantSplit/>
          <w:tblHeader/>
          <w:jc w:val="center"/>
          <w:del w:id="9583" w:author="24.301_CR3900_(Rel-18)_SAES18" w:date="2023-06-20T01:07:00Z"/>
        </w:trPr>
        <w:tc>
          <w:tcPr>
            <w:tcW w:w="992" w:type="dxa"/>
          </w:tcPr>
          <w:p w14:paraId="0D099667" w14:textId="3F628E8F" w:rsidR="00D40C70" w:rsidRPr="006A6394" w:rsidDel="00BF742D" w:rsidRDefault="00D40C70" w:rsidP="00E6030B">
            <w:pPr>
              <w:pStyle w:val="TAC"/>
              <w:rPr>
                <w:del w:id="9584" w:author="24.301_CR3900_(Rel-18)_SAES18" w:date="2023-06-20T01:07:00Z"/>
              </w:rPr>
            </w:pPr>
            <w:del w:id="9585" w:author="24.301_CR3900_(Rel-18)_SAES18" w:date="2023-06-20T01:07:00Z">
              <w:r w:rsidRPr="006A6394" w:rsidDel="00BF742D">
                <w:delText>T3448</w:delText>
              </w:r>
            </w:del>
          </w:p>
        </w:tc>
        <w:tc>
          <w:tcPr>
            <w:tcW w:w="992" w:type="dxa"/>
          </w:tcPr>
          <w:p w14:paraId="43DB9B33" w14:textId="03D6BD49" w:rsidR="00D40C70" w:rsidRPr="006A6394" w:rsidDel="00BF742D" w:rsidRDefault="00D40C70" w:rsidP="00E6030B">
            <w:pPr>
              <w:pStyle w:val="TAL"/>
              <w:rPr>
                <w:del w:id="9586" w:author="24.301_CR3900_(Rel-18)_SAES18" w:date="2023-06-20T01:07:00Z"/>
                <w:lang w:eastAsia="ja-JP"/>
              </w:rPr>
            </w:pPr>
            <w:del w:id="9587" w:author="24.301_CR3900_(Rel-18)_SAES18" w:date="2023-06-20T01:07:00Z">
              <w:r w:rsidRPr="006A6394" w:rsidDel="00BF742D">
                <w:rPr>
                  <w:lang w:eastAsia="ja-JP"/>
                </w:rPr>
                <w:delText>NOTE 10</w:delText>
              </w:r>
            </w:del>
          </w:p>
        </w:tc>
        <w:tc>
          <w:tcPr>
            <w:tcW w:w="1560" w:type="dxa"/>
          </w:tcPr>
          <w:p w14:paraId="5ADDCCB1" w14:textId="5DD59028" w:rsidR="00D40C70" w:rsidRPr="006A6394" w:rsidDel="00BF742D" w:rsidRDefault="00D40C70" w:rsidP="00E6030B">
            <w:pPr>
              <w:pStyle w:val="TAC"/>
              <w:rPr>
                <w:del w:id="9588" w:author="24.301_CR3900_(Rel-18)_SAES18" w:date="2023-06-20T01:07:00Z"/>
                <w:lang w:eastAsia="ja-JP"/>
              </w:rPr>
            </w:pPr>
            <w:del w:id="9589" w:author="24.301_CR3900_(Rel-18)_SAES18" w:date="2023-06-20T01:07:00Z">
              <w:r w:rsidRPr="006A6394" w:rsidDel="00BF742D">
                <w:rPr>
                  <w:lang w:eastAsia="ja-JP"/>
                </w:rPr>
                <w:delText>All except EMM-NULL</w:delText>
              </w:r>
              <w:r w:rsidRPr="006A6394" w:rsidDel="00BF742D">
                <w:delText xml:space="preserve"> </w:delText>
              </w:r>
              <w:r w:rsidRPr="006A6394" w:rsidDel="00BF742D">
                <w:rPr>
                  <w:lang w:eastAsia="ja-JP"/>
                </w:rPr>
                <w:delText>and 5GMM-NULL (defined in 3GPP TS 24.501 [54])</w:delText>
              </w:r>
            </w:del>
          </w:p>
        </w:tc>
        <w:tc>
          <w:tcPr>
            <w:tcW w:w="2693" w:type="dxa"/>
          </w:tcPr>
          <w:p w14:paraId="0A0281FD" w14:textId="65D2D227" w:rsidR="00D40C70" w:rsidRPr="006A6394" w:rsidDel="00BF742D" w:rsidRDefault="00D40C70" w:rsidP="00E6030B">
            <w:pPr>
              <w:pStyle w:val="TAL"/>
              <w:rPr>
                <w:del w:id="9590" w:author="24.301_CR3900_(Rel-18)_SAES18" w:date="2023-06-20T01:07:00Z"/>
              </w:rPr>
            </w:pPr>
            <w:del w:id="9591" w:author="24.301_CR3900_(Rel-18)_SAES18" w:date="2023-06-20T01:07:00Z">
              <w:r w:rsidRPr="006A6394" w:rsidDel="00BF742D">
                <w:delText>ATTACH ACCEPT message or TRACKING AREA UPDATE ACCEPT message or SERVICE ACCEPT message received with a non-zero T3448 value.</w:delText>
              </w:r>
            </w:del>
          </w:p>
          <w:p w14:paraId="1D4178AA" w14:textId="61F03569" w:rsidR="00D40C70" w:rsidRPr="006A6394" w:rsidDel="00BF742D" w:rsidRDefault="00D40C70" w:rsidP="00E6030B">
            <w:pPr>
              <w:pStyle w:val="TAL"/>
              <w:rPr>
                <w:del w:id="9592" w:author="24.301_CR3900_(Rel-18)_SAES18" w:date="2023-06-20T01:07:00Z"/>
              </w:rPr>
            </w:pPr>
            <w:del w:id="9593" w:author="24.301_CR3900_(Rel-18)_SAES18" w:date="2023-06-20T01:07:00Z">
              <w:r w:rsidRPr="006A6394" w:rsidDel="00BF742D">
                <w:delText>SERVICE REJECT message received with EMM cause #22 "</w:delText>
              </w:r>
              <w:r w:rsidRPr="006A6394" w:rsidDel="00BF742D">
                <w:rPr>
                  <w:lang w:eastAsia="ja-JP"/>
                </w:rPr>
                <w:delText>Congestion</w:delText>
              </w:r>
              <w:r w:rsidRPr="006A6394" w:rsidDel="00BF742D">
                <w:delText>" and a non-zero T3448 value.</w:delText>
              </w:r>
            </w:del>
          </w:p>
          <w:p w14:paraId="73BEDC9C" w14:textId="4767273F" w:rsidR="00D40C70" w:rsidRPr="006A6394" w:rsidDel="00BF742D" w:rsidRDefault="00D40C70" w:rsidP="00E6030B">
            <w:pPr>
              <w:pStyle w:val="TAL"/>
              <w:rPr>
                <w:del w:id="9594" w:author="24.301_CR3900_(Rel-18)_SAES18" w:date="2023-06-20T01:07:00Z"/>
              </w:rPr>
            </w:pPr>
            <w:del w:id="9595" w:author="24.301_CR3900_(Rel-18)_SAES18" w:date="2023-06-20T01:07:00Z">
              <w:r w:rsidRPr="006A6394" w:rsidDel="00BF742D">
                <w:delText xml:space="preserve">REGISTRATION ACCEPT message or SERVICE ACCEPT message received with a non-zero T3448 value (defined in </w:delText>
              </w:r>
              <w:r w:rsidRPr="006A6394" w:rsidDel="00BF742D">
                <w:rPr>
                  <w:lang w:eastAsia="ja-JP"/>
                </w:rPr>
                <w:delText>3GPP TS 24.501 [54]</w:delText>
              </w:r>
              <w:r w:rsidRPr="006A6394" w:rsidDel="00BF742D">
                <w:delText>)</w:delText>
              </w:r>
            </w:del>
          </w:p>
          <w:p w14:paraId="7C22381E" w14:textId="4333D83C" w:rsidR="00D40C70" w:rsidRPr="006A6394" w:rsidDel="00BF742D" w:rsidRDefault="00D40C70" w:rsidP="00E6030B">
            <w:pPr>
              <w:pStyle w:val="TAL"/>
              <w:rPr>
                <w:del w:id="9596" w:author="24.301_CR3900_(Rel-18)_SAES18" w:date="2023-06-20T01:07:00Z"/>
              </w:rPr>
            </w:pPr>
            <w:del w:id="9597" w:author="24.301_CR3900_(Rel-18)_SAES18" w:date="2023-06-20T01:07:00Z">
              <w:r w:rsidRPr="006A6394" w:rsidDel="00BF742D">
                <w:delText>SERVICE REJECT message received with 5GMM cause #22 "</w:delText>
              </w:r>
              <w:r w:rsidRPr="006A6394" w:rsidDel="00BF742D">
                <w:rPr>
                  <w:lang w:eastAsia="ja-JP"/>
                </w:rPr>
                <w:delText>Congestion</w:delText>
              </w:r>
              <w:r w:rsidRPr="006A6394" w:rsidDel="00BF742D">
                <w:delText>" and a non-zero T3448 value(defined in 3GPP TS 24.501 [54])</w:delText>
              </w:r>
            </w:del>
          </w:p>
        </w:tc>
        <w:tc>
          <w:tcPr>
            <w:tcW w:w="1701" w:type="dxa"/>
          </w:tcPr>
          <w:p w14:paraId="47CFC305" w14:textId="28D8A769" w:rsidR="00D40C70" w:rsidRPr="006A6394" w:rsidDel="00BF742D" w:rsidRDefault="00D40C70" w:rsidP="00E6030B">
            <w:pPr>
              <w:pStyle w:val="TAL"/>
              <w:rPr>
                <w:del w:id="9598" w:author="24.301_CR3900_(Rel-18)_SAES18" w:date="2023-06-20T01:07:00Z"/>
              </w:rPr>
            </w:pPr>
            <w:del w:id="9599" w:author="24.301_CR3900_(Rel-18)_SAES18" w:date="2023-06-20T01:07:00Z">
              <w:r w:rsidRPr="006A6394" w:rsidDel="00BF742D">
                <w:rPr>
                  <w:rFonts w:eastAsia="SimSun"/>
                  <w:lang w:eastAsia="zh-CN"/>
                </w:rPr>
                <w:delText>SERVICE</w:delText>
              </w:r>
              <w:r w:rsidRPr="006A6394" w:rsidDel="00BF742D">
                <w:delText xml:space="preserve"> ACCEPT message or TRACKING AREA UPDATE ACCEPT message received without T3448 value</w:delText>
              </w:r>
            </w:del>
          </w:p>
          <w:p w14:paraId="087974DB" w14:textId="1B842221" w:rsidR="00D40C70" w:rsidRPr="006A6394" w:rsidDel="00BF742D" w:rsidRDefault="00D40C70" w:rsidP="00E6030B">
            <w:pPr>
              <w:pStyle w:val="TAL"/>
              <w:rPr>
                <w:del w:id="9600" w:author="24.301_CR3900_(Rel-18)_SAES18" w:date="2023-06-20T01:07:00Z"/>
              </w:rPr>
            </w:pPr>
            <w:del w:id="9601" w:author="24.301_CR3900_(Rel-18)_SAES18" w:date="2023-06-20T01:07:00Z">
              <w:r w:rsidRPr="006A6394" w:rsidDel="00BF742D">
                <w:rPr>
                  <w:lang w:eastAsia="zh-CN"/>
                </w:rPr>
                <w:delText>SERVICE</w:delText>
              </w:r>
              <w:r w:rsidRPr="006A6394" w:rsidDel="00BF742D">
                <w:delText xml:space="preserve"> ACCEPT message or REGISTRATION ACCEPT message received without T3448 value(defined in 3GPP TS 24.501 [54])</w:delText>
              </w:r>
            </w:del>
          </w:p>
          <w:p w14:paraId="3684A776" w14:textId="371E053C" w:rsidR="00D40C70" w:rsidRPr="006A6394" w:rsidDel="00BF742D" w:rsidRDefault="00D40C70" w:rsidP="00E6030B">
            <w:pPr>
              <w:pStyle w:val="TAL"/>
              <w:rPr>
                <w:del w:id="9602" w:author="24.301_CR3900_(Rel-18)_SAES18" w:date="2023-06-20T01:07:00Z"/>
              </w:rPr>
            </w:pPr>
          </w:p>
        </w:tc>
        <w:tc>
          <w:tcPr>
            <w:tcW w:w="1700" w:type="dxa"/>
          </w:tcPr>
          <w:p w14:paraId="1A1932A9" w14:textId="59F3D5E3" w:rsidR="00D40C70" w:rsidRPr="006A6394" w:rsidDel="00BF742D" w:rsidRDefault="00D40C70" w:rsidP="00E6030B">
            <w:pPr>
              <w:pStyle w:val="TAL"/>
              <w:rPr>
                <w:del w:id="9603" w:author="24.301_CR3900_(Rel-18)_SAES18" w:date="2023-06-20T01:07:00Z"/>
              </w:rPr>
            </w:pPr>
            <w:del w:id="9604" w:author="24.301_CR3900_(Rel-18)_SAES18" w:date="2023-06-20T01:07:00Z">
              <w:r w:rsidRPr="006A6394" w:rsidDel="00BF742D">
                <w:delText>Allowed to initiate transfer of user data via the control plane</w:delText>
              </w:r>
            </w:del>
          </w:p>
        </w:tc>
      </w:tr>
      <w:tr w:rsidR="00D40C70" w:rsidRPr="006A6394" w:rsidDel="00BF742D" w14:paraId="401EF6F3" w14:textId="166051FC" w:rsidTr="00E6030B">
        <w:trPr>
          <w:cantSplit/>
          <w:tblHeader/>
          <w:jc w:val="center"/>
          <w:del w:id="9605" w:author="24.301_CR3900_(Rel-18)_SAES18" w:date="2023-06-20T01:07:00Z"/>
        </w:trPr>
        <w:tc>
          <w:tcPr>
            <w:tcW w:w="992" w:type="dxa"/>
          </w:tcPr>
          <w:p w14:paraId="03FBFC86" w14:textId="0C60F9F9" w:rsidR="00D40C70" w:rsidRPr="006A6394" w:rsidDel="00BF742D" w:rsidRDefault="00D40C70" w:rsidP="00E6030B">
            <w:pPr>
              <w:pStyle w:val="TAC"/>
              <w:rPr>
                <w:del w:id="9606" w:author="24.301_CR3900_(Rel-18)_SAES18" w:date="2023-06-20T01:07:00Z"/>
              </w:rPr>
            </w:pPr>
            <w:del w:id="9607" w:author="24.301_CR3900_(Rel-18)_SAES18" w:date="2023-06-20T01:07:00Z">
              <w:r w:rsidRPr="006A6394" w:rsidDel="00BF742D">
                <w:delText>T3449</w:delText>
              </w:r>
            </w:del>
          </w:p>
        </w:tc>
        <w:tc>
          <w:tcPr>
            <w:tcW w:w="992" w:type="dxa"/>
          </w:tcPr>
          <w:p w14:paraId="7513434B" w14:textId="7F72F53D" w:rsidR="00D40C70" w:rsidRPr="006A6394" w:rsidDel="00BF742D" w:rsidRDefault="00D40C70" w:rsidP="00E6030B">
            <w:pPr>
              <w:pStyle w:val="TAL"/>
              <w:rPr>
                <w:del w:id="9608" w:author="24.301_CR3900_(Rel-18)_SAES18" w:date="2023-06-20T01:07:00Z"/>
                <w:lang w:eastAsia="ja-JP"/>
              </w:rPr>
            </w:pPr>
            <w:del w:id="9609" w:author="24.301_CR3900_(Rel-18)_SAES18" w:date="2023-06-20T01:07:00Z">
              <w:r w:rsidRPr="006A6394" w:rsidDel="00BF742D">
                <w:rPr>
                  <w:lang w:eastAsia="ja-JP"/>
                </w:rPr>
                <w:delText>5s</w:delText>
              </w:r>
            </w:del>
          </w:p>
          <w:p w14:paraId="08806AE6" w14:textId="73991572" w:rsidR="00431B51" w:rsidRPr="006A6394" w:rsidDel="00BF742D" w:rsidRDefault="00D40C70" w:rsidP="00E6030B">
            <w:pPr>
              <w:pStyle w:val="TAL"/>
              <w:rPr>
                <w:del w:id="9610" w:author="24.301_CR3900_(Rel-18)_SAES18" w:date="2023-06-20T01:07:00Z"/>
              </w:rPr>
            </w:pPr>
            <w:del w:id="9611" w:author="24.301_CR3900_(Rel-18)_SAES18" w:date="2023-06-20T01:07:00Z">
              <w:r w:rsidRPr="006A6394" w:rsidDel="00BF742D">
                <w:delText>NOTE 7</w:delText>
              </w:r>
              <w:r w:rsidRPr="006A6394" w:rsidDel="00BF742D">
                <w:br/>
                <w:delText>NOTE 8</w:delText>
              </w:r>
            </w:del>
          </w:p>
          <w:p w14:paraId="57BCF224" w14:textId="5FE55181" w:rsidR="004A5D19" w:rsidDel="00BF742D" w:rsidRDefault="00D40C70" w:rsidP="004A5D19">
            <w:pPr>
              <w:pStyle w:val="TAL"/>
              <w:rPr>
                <w:del w:id="9612" w:author="24.301_CR3900_(Rel-18)_SAES18" w:date="2023-06-20T01:07:00Z"/>
              </w:rPr>
            </w:pPr>
            <w:del w:id="9613" w:author="24.301_CR3900_(Rel-18)_SAES18" w:date="2023-06-20T01:07:00Z">
              <w:r w:rsidRPr="006A6394" w:rsidDel="00BF742D">
                <w:delText>In WB-S1/CE mode, 51s</w:delText>
              </w:r>
            </w:del>
          </w:p>
          <w:p w14:paraId="2D1816F5" w14:textId="4668D8D3" w:rsidR="00D40C70" w:rsidRPr="006A6394" w:rsidDel="00BF742D" w:rsidRDefault="004A5D19" w:rsidP="004A5D19">
            <w:pPr>
              <w:pStyle w:val="TAL"/>
              <w:rPr>
                <w:del w:id="9614" w:author="24.301_CR3900_(Rel-18)_SAES18" w:date="2023-06-20T01:07:00Z"/>
                <w:lang w:eastAsia="ja-JP"/>
              </w:rPr>
            </w:pPr>
            <w:del w:id="9615" w:author="24.301_CR3900_(Rel-18)_SAES18" w:date="2023-06-20T01:07:00Z">
              <w:r w:rsidDel="00BF742D">
                <w:delText>NOTE 15</w:delText>
              </w:r>
            </w:del>
          </w:p>
        </w:tc>
        <w:tc>
          <w:tcPr>
            <w:tcW w:w="1560" w:type="dxa"/>
          </w:tcPr>
          <w:p w14:paraId="103582B5" w14:textId="6E144A18" w:rsidR="00D40C70" w:rsidRPr="006A6394" w:rsidDel="00BF742D" w:rsidRDefault="00D40C70" w:rsidP="00E6030B">
            <w:pPr>
              <w:pStyle w:val="TAC"/>
              <w:rPr>
                <w:del w:id="9616" w:author="24.301_CR3900_(Rel-18)_SAES18" w:date="2023-06-20T01:07:00Z"/>
                <w:lang w:eastAsia="ja-JP"/>
              </w:rPr>
            </w:pPr>
            <w:del w:id="9617" w:author="24.301_CR3900_(Rel-18)_SAES18" w:date="2023-06-20T01:07:00Z">
              <w:r w:rsidRPr="006A6394" w:rsidDel="00BF742D">
                <w:rPr>
                  <w:lang w:eastAsia="ja-JP"/>
                </w:rPr>
                <w:delText>EMM-REGISTERED</w:delText>
              </w:r>
            </w:del>
          </w:p>
        </w:tc>
        <w:tc>
          <w:tcPr>
            <w:tcW w:w="2693" w:type="dxa"/>
          </w:tcPr>
          <w:p w14:paraId="6FE41B17" w14:textId="04F5C5E2" w:rsidR="00D40C70" w:rsidRPr="006A6394" w:rsidDel="00BF742D" w:rsidRDefault="00D40C70" w:rsidP="00E6030B">
            <w:pPr>
              <w:pStyle w:val="TAL"/>
              <w:rPr>
                <w:del w:id="9618" w:author="24.301_CR3900_(Rel-18)_SAES18" w:date="2023-06-20T01:07:00Z"/>
              </w:rPr>
            </w:pPr>
            <w:del w:id="9619" w:author="24.301_CR3900_(Rel-18)_SAES18" w:date="2023-06-20T01:07:00Z">
              <w:r w:rsidRPr="006A6394" w:rsidDel="00BF742D">
                <w:delText>Bearers have been set up</w:delText>
              </w:r>
            </w:del>
          </w:p>
          <w:p w14:paraId="1CF02A2F" w14:textId="56F85307" w:rsidR="00D40C70" w:rsidRPr="006A6394" w:rsidDel="00BF742D" w:rsidRDefault="00D40C70" w:rsidP="00E6030B">
            <w:pPr>
              <w:pStyle w:val="TAL"/>
              <w:rPr>
                <w:del w:id="9620" w:author="24.301_CR3900_(Rel-18)_SAES18" w:date="2023-06-20T01:07:00Z"/>
              </w:rPr>
            </w:pPr>
            <w:del w:id="9621" w:author="24.301_CR3900_(Rel-18)_SAES18" w:date="2023-06-20T01:07:00Z">
              <w:r w:rsidRPr="006A6394" w:rsidDel="00BF742D">
                <w:delText>SECURITY MODE COMMAND message received</w:delText>
              </w:r>
            </w:del>
          </w:p>
          <w:p w14:paraId="448F050C" w14:textId="0F96060B" w:rsidR="00D40C70" w:rsidRPr="006A6394" w:rsidDel="00BF742D" w:rsidRDefault="00D40C70" w:rsidP="00E6030B">
            <w:pPr>
              <w:pStyle w:val="TAL"/>
              <w:rPr>
                <w:del w:id="9622" w:author="24.301_CR3900_(Rel-18)_SAES18" w:date="2023-06-20T01:07:00Z"/>
              </w:rPr>
            </w:pPr>
          </w:p>
        </w:tc>
        <w:tc>
          <w:tcPr>
            <w:tcW w:w="1701" w:type="dxa"/>
          </w:tcPr>
          <w:p w14:paraId="3DC16B23" w14:textId="09AFDF8A" w:rsidR="00D40C70" w:rsidRPr="006A6394" w:rsidDel="00BF742D" w:rsidRDefault="00D40C70" w:rsidP="00E6030B">
            <w:pPr>
              <w:pStyle w:val="TAL"/>
              <w:rPr>
                <w:del w:id="9623" w:author="24.301_CR3900_(Rel-18)_SAES18" w:date="2023-06-20T01:07:00Z"/>
                <w:rFonts w:eastAsia="SimSun"/>
                <w:lang w:eastAsia="zh-CN"/>
              </w:rPr>
            </w:pPr>
            <w:del w:id="9624" w:author="24.301_CR3900_(Rel-18)_SAES18" w:date="2023-06-20T01:07:00Z">
              <w:r w:rsidRPr="006A6394" w:rsidDel="00BF742D">
                <w:rPr>
                  <w:rFonts w:eastAsia="SimSun"/>
                  <w:lang w:eastAsia="zh-CN"/>
                </w:rPr>
                <w:delText>SERVICE ACCEPT message received</w:delText>
              </w:r>
            </w:del>
          </w:p>
          <w:p w14:paraId="4037E605" w14:textId="3CE5378B" w:rsidR="00D40C70" w:rsidRPr="006A6394" w:rsidDel="00BF742D" w:rsidRDefault="00D40C70" w:rsidP="00E6030B">
            <w:pPr>
              <w:pStyle w:val="TAL"/>
              <w:rPr>
                <w:del w:id="9625" w:author="24.301_CR3900_(Rel-18)_SAES18" w:date="2023-06-20T01:07:00Z"/>
                <w:rFonts w:eastAsia="SimSun"/>
                <w:lang w:eastAsia="zh-CN"/>
              </w:rPr>
            </w:pPr>
            <w:del w:id="9626" w:author="24.301_CR3900_(Rel-18)_SAES18" w:date="2023-06-20T01:07:00Z">
              <w:r w:rsidRPr="006A6394" w:rsidDel="00BF742D">
                <w:delText>Security protected ESM message or a security protected EMM message not related to an EMM common procedure received</w:delText>
              </w:r>
            </w:del>
          </w:p>
        </w:tc>
        <w:tc>
          <w:tcPr>
            <w:tcW w:w="1700" w:type="dxa"/>
          </w:tcPr>
          <w:p w14:paraId="3B803285" w14:textId="0A5267AF" w:rsidR="00D40C70" w:rsidRPr="006A6394" w:rsidDel="00BF742D" w:rsidRDefault="00D40C70" w:rsidP="00E6030B">
            <w:pPr>
              <w:pStyle w:val="TAL"/>
              <w:rPr>
                <w:del w:id="9627" w:author="24.301_CR3900_(Rel-18)_SAES18" w:date="2023-06-20T01:07:00Z"/>
              </w:rPr>
            </w:pPr>
            <w:del w:id="9628" w:author="24.301_CR3900_(Rel-18)_SAES18" w:date="2023-06-20T01:07:00Z">
              <w:r w:rsidRPr="006A6394" w:rsidDel="00BF742D">
                <w:delText>SERVICE ACCEPT message considered as a protocol error and EMM STATUS returned</w:delText>
              </w:r>
            </w:del>
          </w:p>
        </w:tc>
      </w:tr>
      <w:tr w:rsidR="00D40C70" w:rsidRPr="006A6394" w:rsidDel="00BF742D" w14:paraId="04DCA8EA" w14:textId="428AD4FB" w:rsidTr="00E6030B">
        <w:trPr>
          <w:cantSplit/>
          <w:tblHeader/>
          <w:jc w:val="center"/>
          <w:del w:id="9629" w:author="24.301_CR3900_(Rel-18)_SAES18" w:date="2023-06-20T01:07:00Z"/>
        </w:trPr>
        <w:tc>
          <w:tcPr>
            <w:tcW w:w="9638" w:type="dxa"/>
            <w:gridSpan w:val="6"/>
          </w:tcPr>
          <w:p w14:paraId="7EF4B1EC" w14:textId="4BF66501" w:rsidR="00D40C70" w:rsidRPr="006A6394" w:rsidDel="00BF742D" w:rsidRDefault="00D40C70" w:rsidP="00E6030B">
            <w:pPr>
              <w:pStyle w:val="TAN"/>
              <w:rPr>
                <w:del w:id="9630" w:author="24.301_CR3900_(Rel-18)_SAES18" w:date="2023-06-20T01:07:00Z"/>
              </w:rPr>
            </w:pPr>
            <w:del w:id="9631" w:author="24.301_CR3900_(Rel-18)_SAES18" w:date="2023-06-20T01:07:00Z">
              <w:r w:rsidRPr="006A6394" w:rsidDel="00BF742D">
                <w:delText>NOTE 1:</w:delText>
              </w:r>
              <w:r w:rsidRPr="006A6394" w:rsidDel="00BF742D">
                <w:tab/>
                <w:delText xml:space="preserve">The </w:delText>
              </w:r>
              <w:r w:rsidRPr="006A6394" w:rsidDel="00BF742D">
                <w:rPr>
                  <w:lang w:eastAsia="zh-CN"/>
                </w:rPr>
                <w:delText xml:space="preserve">cases in which the </w:delText>
              </w:r>
              <w:r w:rsidRPr="006A6394" w:rsidDel="00BF742D">
                <w:delText xml:space="preserve">default value of this timer is used are described in </w:delText>
              </w:r>
              <w:r w:rsidR="00FB1684" w:rsidRPr="006A6394" w:rsidDel="00BF742D">
                <w:delText>clause</w:delText>
              </w:r>
              <w:r w:rsidRPr="006A6394" w:rsidDel="00BF742D">
                <w:delText> 5.3.6.</w:delText>
              </w:r>
            </w:del>
          </w:p>
          <w:p w14:paraId="0C5AAF49" w14:textId="450D66FA" w:rsidR="00D40C70" w:rsidRPr="006A6394" w:rsidDel="00BF742D" w:rsidRDefault="00D40C70" w:rsidP="00E6030B">
            <w:pPr>
              <w:pStyle w:val="TAN"/>
              <w:rPr>
                <w:del w:id="9632" w:author="24.301_CR3900_(Rel-18)_SAES18" w:date="2023-06-20T01:07:00Z"/>
              </w:rPr>
            </w:pPr>
            <w:del w:id="9633" w:author="24.301_CR3900_(Rel-18)_SAES18" w:date="2023-06-20T01:07:00Z">
              <w:r w:rsidRPr="006A6394" w:rsidDel="00BF742D">
                <w:delText>NOTE 2:</w:delText>
              </w:r>
              <w:r w:rsidRPr="006A6394" w:rsidDel="00BF742D">
                <w:tab/>
                <w:delText>The value of this timer is provided by the network operator during the attach and tracking area updating procedures.</w:delText>
              </w:r>
            </w:del>
          </w:p>
          <w:p w14:paraId="0E034370" w14:textId="615EB987" w:rsidR="00D40C70" w:rsidRPr="006A6394" w:rsidDel="00BF742D" w:rsidRDefault="00D40C70" w:rsidP="00E6030B">
            <w:pPr>
              <w:pStyle w:val="TAN"/>
              <w:rPr>
                <w:del w:id="9634" w:author="24.301_CR3900_(Rel-18)_SAES18" w:date="2023-06-20T01:07:00Z"/>
              </w:rPr>
            </w:pPr>
            <w:del w:id="9635" w:author="24.301_CR3900_(Rel-18)_SAES18" w:date="2023-06-20T01:07:00Z">
              <w:r w:rsidRPr="006A6394" w:rsidDel="00BF742D">
                <w:delText>NOTE 3:</w:delText>
              </w:r>
              <w:r w:rsidRPr="006A6394" w:rsidDel="00BF742D">
                <w:tab/>
                <w:delText>The value of this timer may be provided by the network in the ATTACH ACCEPT message and TRACKING AREA UPDATE ACCEPT message. The default value of this timer is identical to the value of T3412.</w:delText>
              </w:r>
            </w:del>
          </w:p>
          <w:p w14:paraId="2E3ED0D8" w14:textId="27ECB494" w:rsidR="00D40C70" w:rsidRPr="006A6394" w:rsidDel="00BF742D" w:rsidRDefault="00D40C70" w:rsidP="00E6030B">
            <w:pPr>
              <w:pStyle w:val="TAN"/>
              <w:rPr>
                <w:del w:id="9636" w:author="24.301_CR3900_(Rel-18)_SAES18" w:date="2023-06-20T01:07:00Z"/>
              </w:rPr>
            </w:pPr>
            <w:del w:id="9637" w:author="24.301_CR3900_(Rel-18)_SAES18" w:date="2023-06-20T01:07:00Z">
              <w:r w:rsidRPr="006A6394" w:rsidDel="00BF742D">
                <w:rPr>
                  <w:lang w:eastAsia="ja-JP"/>
                </w:rPr>
                <w:delText>NOTE 4:</w:delText>
              </w:r>
              <w:r w:rsidRPr="006A6394" w:rsidDel="00BF742D">
                <w:rPr>
                  <w:lang w:eastAsia="ja-JP"/>
                </w:rPr>
                <w:tab/>
                <w:delText xml:space="preserve">The value of this timer is provided by the network operator when a service request for CS fallback is rejected by the network with EMM cause #39 "CS </w:delText>
              </w:r>
              <w:r w:rsidRPr="006A6394" w:rsidDel="00BF742D">
                <w:rPr>
                  <w:lang w:eastAsia="zh-CN"/>
                </w:rPr>
                <w:delText>service</w:delText>
              </w:r>
              <w:r w:rsidRPr="006A6394" w:rsidDel="00BF742D">
                <w:rPr>
                  <w:lang w:eastAsia="ja-JP"/>
                </w:rPr>
                <w:delText xml:space="preserve"> temporarily not available".</w:delText>
              </w:r>
            </w:del>
          </w:p>
          <w:p w14:paraId="3ADEA7F0" w14:textId="7ADE06A5" w:rsidR="00D40C70" w:rsidRPr="006A6394" w:rsidDel="00BF742D" w:rsidRDefault="00D40C70" w:rsidP="00E6030B">
            <w:pPr>
              <w:pStyle w:val="TAN"/>
              <w:rPr>
                <w:del w:id="9638" w:author="24.301_CR3900_(Rel-18)_SAES18" w:date="2023-06-20T01:07:00Z"/>
              </w:rPr>
            </w:pPr>
            <w:del w:id="9639" w:author="24.301_CR3900_(Rel-18)_SAES18" w:date="2023-06-20T01:07:00Z">
              <w:r w:rsidRPr="006A6394" w:rsidDel="00BF742D">
                <w:delText>NOTE 5:</w:delText>
              </w:r>
              <w:r w:rsidRPr="006A6394" w:rsidDel="00BF742D">
                <w:tab/>
                <w:delText>The default value of this timer is used if the network does not indicate a value in the TRACKING AREA UPDATE ACCEPT message and the UE does not have a stored value for this timer.</w:delText>
              </w:r>
            </w:del>
          </w:p>
          <w:p w14:paraId="0ADD883E" w14:textId="3B578793" w:rsidR="00D40C70" w:rsidRPr="006A6394" w:rsidDel="00BF742D" w:rsidRDefault="00D40C70" w:rsidP="00E6030B">
            <w:pPr>
              <w:pStyle w:val="TAN"/>
              <w:rPr>
                <w:del w:id="9640" w:author="24.301_CR3900_(Rel-18)_SAES18" w:date="2023-06-20T01:07:00Z"/>
              </w:rPr>
            </w:pPr>
            <w:del w:id="9641" w:author="24.301_CR3900_(Rel-18)_SAES18" w:date="2023-06-20T01:07:00Z">
              <w:r w:rsidRPr="006A6394" w:rsidDel="00BF742D">
                <w:delText>NOTE 6:</w:delText>
              </w:r>
              <w:r w:rsidRPr="006A6394" w:rsidDel="00BF742D">
                <w:tab/>
                <w:delText xml:space="preserve">The conditions for which this applies are described in </w:delText>
              </w:r>
              <w:r w:rsidR="00FB1684" w:rsidRPr="006A6394" w:rsidDel="00BF742D">
                <w:delText>clause</w:delText>
              </w:r>
              <w:r w:rsidRPr="006A6394" w:rsidDel="00BF742D">
                <w:delText> 5.5.3.2.6.</w:delText>
              </w:r>
            </w:del>
          </w:p>
          <w:p w14:paraId="6FC07522" w14:textId="276DD0D9" w:rsidR="00D40C70" w:rsidRPr="006A6394" w:rsidDel="00BF742D" w:rsidRDefault="00D40C70" w:rsidP="00E6030B">
            <w:pPr>
              <w:pStyle w:val="TAN"/>
              <w:rPr>
                <w:del w:id="9642" w:author="24.301_CR3900_(Rel-18)_SAES18" w:date="2023-06-20T01:07:00Z"/>
              </w:rPr>
            </w:pPr>
            <w:del w:id="9643" w:author="24.301_CR3900_(Rel-18)_SAES18" w:date="2023-06-20T01:07:00Z">
              <w:r w:rsidRPr="006A6394" w:rsidDel="00BF742D">
                <w:delText>NOTE 7:</w:delText>
              </w:r>
              <w:r w:rsidRPr="006A6394" w:rsidDel="00BF742D">
                <w:tab/>
                <w:delText xml:space="preserve">In NB-S1 mode, the timer value shall be calculated as described in </w:delText>
              </w:r>
              <w:r w:rsidR="00FB1684" w:rsidRPr="006A6394" w:rsidDel="00BF742D">
                <w:delText>clause</w:delText>
              </w:r>
              <w:r w:rsidRPr="006A6394" w:rsidDel="00BF742D">
                <w:delText> 4.7.</w:delText>
              </w:r>
            </w:del>
          </w:p>
          <w:p w14:paraId="455A858C" w14:textId="7854C715" w:rsidR="00D40C70" w:rsidRPr="006A6394" w:rsidDel="00BF742D" w:rsidRDefault="00D40C70" w:rsidP="00E6030B">
            <w:pPr>
              <w:pStyle w:val="TAN"/>
              <w:rPr>
                <w:del w:id="9644" w:author="24.301_CR3900_(Rel-18)_SAES18" w:date="2023-06-20T01:07:00Z"/>
                <w:lang w:eastAsia="zh-CN"/>
              </w:rPr>
            </w:pPr>
            <w:del w:id="9645" w:author="24.301_CR3900_(Rel-18)_SAES18" w:date="2023-06-20T01:07:00Z">
              <w:r w:rsidRPr="006A6394" w:rsidDel="00BF742D">
                <w:delText>NOTE 8:</w:delText>
              </w:r>
              <w:r w:rsidRPr="006A6394" w:rsidDel="00BF742D">
                <w:tab/>
                <w:delText xml:space="preserve">In WB-S1 mode, if the UE supports CE mode B and operates in either CE mode A or CE mode B, then the timer value is as described in this table for the case of WB-S1/CE mode (see </w:delText>
              </w:r>
              <w:r w:rsidR="00FB1684" w:rsidRPr="006A6394" w:rsidDel="00BF742D">
                <w:delText>clause</w:delText>
              </w:r>
              <w:r w:rsidRPr="006A6394" w:rsidDel="00BF742D">
                <w:delText> 4.8).</w:delText>
              </w:r>
            </w:del>
          </w:p>
          <w:p w14:paraId="3CC230CA" w14:textId="3A47FC42" w:rsidR="00D40C70" w:rsidRPr="006A6394" w:rsidDel="00BF742D" w:rsidRDefault="00D40C70" w:rsidP="00E6030B">
            <w:pPr>
              <w:pStyle w:val="TAN"/>
              <w:rPr>
                <w:del w:id="9646" w:author="24.301_CR3900_(Rel-18)_SAES18" w:date="2023-06-20T01:07:00Z"/>
              </w:rPr>
            </w:pPr>
            <w:del w:id="9647" w:author="24.301_CR3900_(Rel-18)_SAES18" w:date="2023-06-20T01:07:00Z">
              <w:r w:rsidRPr="006A6394" w:rsidDel="00BF742D">
                <w:delText>NOTE </w:delText>
              </w:r>
              <w:r w:rsidRPr="006A6394" w:rsidDel="00BF742D">
                <w:rPr>
                  <w:lang w:eastAsia="zh-CN"/>
                </w:rPr>
                <w:delText>9</w:delText>
              </w:r>
              <w:r w:rsidRPr="006A6394" w:rsidDel="00BF742D">
                <w:delText>:</w:delText>
              </w:r>
              <w:r w:rsidRPr="006A6394" w:rsidDel="00BF742D">
                <w:tab/>
              </w:r>
              <w:r w:rsidRPr="006A6394" w:rsidDel="00BF742D">
                <w:rPr>
                  <w:lang w:eastAsia="zh-CN"/>
                </w:rPr>
                <w:delText xml:space="preserve">It is possible that the UE does not stop or start timer T3440 upon receipt of ESM DATA TRANSPORT message as described in </w:delText>
              </w:r>
              <w:r w:rsidR="00FB1684" w:rsidRPr="006A6394" w:rsidDel="00BF742D">
                <w:rPr>
                  <w:lang w:eastAsia="zh-CN"/>
                </w:rPr>
                <w:delText>clause</w:delText>
              </w:r>
              <w:r w:rsidRPr="006A6394" w:rsidDel="00BF742D">
                <w:rPr>
                  <w:lang w:eastAsia="zh-CN"/>
                </w:rPr>
                <w:delText> 5.3.1.2.1</w:delText>
              </w:r>
              <w:r w:rsidRPr="006A6394" w:rsidDel="00BF742D">
                <w:delText>.</w:delText>
              </w:r>
            </w:del>
          </w:p>
          <w:p w14:paraId="00D68290" w14:textId="1DB3916E" w:rsidR="00D40C70" w:rsidRPr="006A6394" w:rsidDel="00BF742D" w:rsidRDefault="00D40C70" w:rsidP="00E6030B">
            <w:pPr>
              <w:pStyle w:val="TAN"/>
              <w:rPr>
                <w:del w:id="9648" w:author="24.301_CR3900_(Rel-18)_SAES18" w:date="2023-06-20T01:07:00Z"/>
              </w:rPr>
            </w:pPr>
            <w:del w:id="9649" w:author="24.301_CR3900_(Rel-18)_SAES18" w:date="2023-06-20T01:07:00Z">
              <w:r w:rsidRPr="006A6394" w:rsidDel="00BF742D">
                <w:delText>NOTE 10: The timer value is provided by the network in the ATTACH ACCEPT, TRACKING AREA UPDATE ACCEPT, SERVICE ACCEPT, SERVICE REJECT or REGISTRATION ACCEPT message, or chosen randomly from a default value range of 15 – 30 minutes.</w:delText>
              </w:r>
            </w:del>
          </w:p>
          <w:p w14:paraId="405B853C" w14:textId="1ACBD60E" w:rsidR="00D40C70" w:rsidRPr="006A6394" w:rsidDel="00BF742D" w:rsidRDefault="00D40C70" w:rsidP="00E6030B">
            <w:pPr>
              <w:pStyle w:val="TAN"/>
              <w:rPr>
                <w:del w:id="9650" w:author="24.301_CR3900_(Rel-18)_SAES18" w:date="2023-06-20T01:07:00Z"/>
              </w:rPr>
            </w:pPr>
            <w:del w:id="9651" w:author="24.301_CR3900_(Rel-18)_SAES18" w:date="2023-06-20T01:07:00Z">
              <w:r w:rsidRPr="006A6394" w:rsidDel="00BF742D">
                <w:delText>NOTE 11:</w:delText>
              </w:r>
              <w:r w:rsidRPr="006A6394" w:rsidDel="00BF742D">
                <w:tab/>
              </w:r>
              <w:r w:rsidRPr="006A6394" w:rsidDel="00BF742D">
                <w:rPr>
                  <w:lang w:eastAsia="zh-CN"/>
                </w:rPr>
                <w:delText xml:space="preserve">If the timer is started due to a UE </w:delText>
              </w:r>
              <w:r w:rsidRPr="006A6394" w:rsidDel="00BF742D">
                <w:delText>configured for eCall only mode moving from GERAN/UTRAN to E-UTRAN with timer T3242 (see 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008</w:delText>
              </w:r>
              <w:r w:rsidRPr="006A6394" w:rsidDel="00BF742D">
                <w:rPr>
                  <w:lang w:eastAsia="zh-CN"/>
                </w:rPr>
                <w:delText> </w:delText>
              </w:r>
              <w:r w:rsidRPr="006A6394" w:rsidDel="00BF742D">
                <w:delText>[13]) running, the UE starts the timer with a value set to the time left on timer T3242. Otherwise the UE starts the timer with a value set to 12 hours.</w:delText>
              </w:r>
            </w:del>
          </w:p>
          <w:p w14:paraId="61717BCD" w14:textId="40FAD756" w:rsidR="00D40C70" w:rsidRPr="006A6394" w:rsidDel="00BF742D" w:rsidRDefault="00D40C70" w:rsidP="00E6030B">
            <w:pPr>
              <w:pStyle w:val="TAN"/>
              <w:rPr>
                <w:del w:id="9652" w:author="24.301_CR3900_(Rel-18)_SAES18" w:date="2023-06-20T01:07:00Z"/>
              </w:rPr>
            </w:pPr>
            <w:del w:id="9653" w:author="24.301_CR3900_(Rel-18)_SAES18" w:date="2023-06-20T01:07:00Z">
              <w:r w:rsidRPr="006A6394" w:rsidDel="00BF742D">
                <w:delText>NOTE 12:</w:delText>
              </w:r>
              <w:r w:rsidRPr="006A6394" w:rsidDel="00BF742D">
                <w:tab/>
              </w:r>
              <w:r w:rsidRPr="006A6394" w:rsidDel="00BF742D">
                <w:rPr>
                  <w:lang w:eastAsia="zh-CN"/>
                </w:rPr>
                <w:delText xml:space="preserve">If the timer is started due to a UE </w:delText>
              </w:r>
              <w:r w:rsidRPr="006A6394" w:rsidDel="00BF742D">
                <w:delText>configured for eCall only mode moving from GERAN/UTRAN to E-UTRAN with timer T3243 (see 3GPP</w:delText>
              </w:r>
              <w:r w:rsidRPr="006A6394" w:rsidDel="00BF742D">
                <w:rPr>
                  <w:lang w:eastAsia="zh-CN"/>
                </w:rPr>
                <w:delText> </w:delText>
              </w:r>
              <w:r w:rsidRPr="006A6394" w:rsidDel="00BF742D">
                <w:delText>TS</w:delText>
              </w:r>
              <w:r w:rsidRPr="006A6394" w:rsidDel="00BF742D">
                <w:rPr>
                  <w:lang w:eastAsia="zh-CN"/>
                </w:rPr>
                <w:delText> </w:delText>
              </w:r>
              <w:r w:rsidRPr="006A6394" w:rsidDel="00BF742D">
                <w:delText>24.008</w:delText>
              </w:r>
              <w:r w:rsidRPr="006A6394" w:rsidDel="00BF742D">
                <w:rPr>
                  <w:lang w:eastAsia="zh-CN"/>
                </w:rPr>
                <w:delText> </w:delText>
              </w:r>
              <w:r w:rsidRPr="006A6394" w:rsidDel="00BF742D">
                <w:delText>[13]) running, the UE starts the timer with a value set to the time left on timer T3243. Otherwise the UE starts the timer with a value set to 12 hours.</w:delText>
              </w:r>
            </w:del>
          </w:p>
          <w:p w14:paraId="0471D7E2" w14:textId="7474A0F3" w:rsidR="00E153F1" w:rsidRPr="006A6394" w:rsidDel="00BF742D" w:rsidRDefault="00E153F1" w:rsidP="00E6030B">
            <w:pPr>
              <w:pStyle w:val="TAN"/>
              <w:rPr>
                <w:del w:id="9654" w:author="24.301_CR3900_(Rel-18)_SAES18" w:date="2023-06-20T01:07:00Z"/>
              </w:rPr>
            </w:pPr>
            <w:del w:id="9655" w:author="24.301_CR3900_(Rel-18)_SAES18" w:date="2023-06-20T01:07:00Z">
              <w:r w:rsidRPr="006A6394" w:rsidDel="00BF742D">
                <w:delText>NOTE 13:</w:delText>
              </w:r>
              <w:r w:rsidRPr="006A6394" w:rsidDel="00BF742D">
                <w:tab/>
                <w:delText xml:space="preserve">Based on implementation, the timer may be set to a value between 250ms and 5s when the </w:delText>
              </w:r>
              <w:r w:rsidRPr="006A6394" w:rsidDel="00BF742D">
                <w:rPr>
                  <w:rFonts w:eastAsia="SimSun"/>
                </w:rPr>
                <w:delText>MUSIM UE</w:delText>
              </w:r>
              <w:r w:rsidRPr="006A6394" w:rsidDel="00BF742D">
                <w:delText xml:space="preserve"> indicates "NAS signalling connection release" </w:delText>
              </w:r>
              <w:r w:rsidR="0053229A" w:rsidRPr="006A6394" w:rsidDel="00BF742D">
                <w:rPr>
                  <w:lang w:eastAsia="zh-CN"/>
                </w:rPr>
                <w:delText xml:space="preserve">or "Rejection of paging" </w:delText>
              </w:r>
              <w:r w:rsidRPr="006A6394" w:rsidDel="00BF742D">
                <w:delText>in the UE request type IE of the EXTENDED SERVICE REQUEST message or CONTROL PLANE SERVICE REQUEST message.</w:delText>
              </w:r>
            </w:del>
          </w:p>
          <w:p w14:paraId="2C079567" w14:textId="7AEFB7F5" w:rsidR="004A5D19" w:rsidDel="00BF742D" w:rsidRDefault="00711507" w:rsidP="004A5D19">
            <w:pPr>
              <w:pStyle w:val="TAN"/>
              <w:rPr>
                <w:del w:id="9656" w:author="24.301_CR3900_(Rel-18)_SAES18" w:date="2023-06-20T01:07:00Z"/>
              </w:rPr>
            </w:pPr>
            <w:del w:id="9657" w:author="24.301_CR3900_(Rel-18)_SAES18" w:date="2023-06-20T01:07:00Z">
              <w:r w:rsidRPr="006A6394" w:rsidDel="00BF742D">
                <w:delText>NOTE </w:delText>
              </w:r>
              <w:r w:rsidRPr="006A6394" w:rsidDel="00BF742D">
                <w:rPr>
                  <w:lang w:eastAsia="zh-TW"/>
                </w:rPr>
                <w:delText>14</w:delText>
              </w:r>
              <w:r w:rsidRPr="006A6394" w:rsidDel="00BF742D">
                <w:delText>:</w:delText>
              </w:r>
              <w:r w:rsidRPr="006A6394" w:rsidDel="00BF742D">
                <w:tab/>
              </w:r>
              <w:r w:rsidRPr="006A6394" w:rsidDel="00BF742D">
                <w:rPr>
                  <w:lang w:eastAsia="zh-CN"/>
                </w:rPr>
                <w:delText xml:space="preserve">Based on implementation, the timer may be set to a value between 250ms and </w:delText>
              </w:r>
              <w:r w:rsidRPr="006A6394" w:rsidDel="00BF742D">
                <w:rPr>
                  <w:lang w:eastAsia="zh-TW"/>
                </w:rPr>
                <w:delText>10</w:delText>
              </w:r>
              <w:r w:rsidRPr="006A6394" w:rsidDel="00BF742D">
                <w:rPr>
                  <w:lang w:eastAsia="zh-CN"/>
                </w:rPr>
                <w:delTex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delText>
              </w:r>
              <w:r w:rsidRPr="006A6394" w:rsidDel="00BF742D">
                <w:delText>TRACKING AREA UPDATE REQUEST message.</w:delText>
              </w:r>
            </w:del>
          </w:p>
          <w:p w14:paraId="12132E1C" w14:textId="65E94F0F" w:rsidR="00711507" w:rsidRPr="006A6394" w:rsidDel="00BF742D" w:rsidRDefault="004A5D19" w:rsidP="004A5D19">
            <w:pPr>
              <w:pStyle w:val="TAN"/>
              <w:rPr>
                <w:del w:id="9658" w:author="24.301_CR3900_(Rel-18)_SAES18" w:date="2023-06-20T01:07:00Z"/>
              </w:rPr>
            </w:pPr>
            <w:del w:id="9659" w:author="24.301_CR3900_(Rel-18)_SAES18" w:date="2023-06-20T01:07:00Z">
              <w:r w:rsidRPr="006A6394" w:rsidDel="00BF742D">
                <w:delText>NOTE </w:delText>
              </w:r>
              <w:r w:rsidDel="00BF742D">
                <w:delText>15</w:delText>
              </w:r>
              <w:r w:rsidRPr="006A6394" w:rsidDel="00BF742D">
                <w:delText>:</w:delText>
              </w:r>
              <w:r w:rsidRPr="006A6394" w:rsidDel="00BF742D">
                <w:tab/>
              </w:r>
              <w:r w:rsidRPr="00160D57" w:rsidDel="00BF742D">
                <w:delText xml:space="preserve">In satellite </w:delText>
              </w:r>
              <w:r w:rsidDel="00BF742D">
                <w:delText>E-UTR</w:delText>
              </w:r>
              <w:r w:rsidRPr="00160D57" w:rsidDel="00BF742D">
                <w:delText xml:space="preserve">AN </w:delText>
              </w:r>
              <w:r w:rsidDel="00BF742D">
                <w:delText xml:space="preserve">access, </w:delText>
              </w:r>
              <w:r w:rsidRPr="00160D57" w:rsidDel="00BF742D">
                <w:delText>th</w:delText>
              </w:r>
              <w:r w:rsidDel="00BF742D">
                <w:delText>e</w:delText>
              </w:r>
              <w:r w:rsidRPr="00160D57" w:rsidDel="00BF742D">
                <w:delText xml:space="preserve"> value </w:delText>
              </w:r>
              <w:r w:rsidDel="00BF742D">
                <w:delText xml:space="preserve">for </w:delText>
              </w:r>
              <w:r w:rsidRPr="00507A0A" w:rsidDel="00BF742D">
                <w:delText xml:space="preserve">WB-S1/CE mode </w:delText>
              </w:r>
              <w:r w:rsidDel="00BF742D">
                <w:delText>shall be</w:delText>
              </w:r>
              <w:r w:rsidRPr="00160D57" w:rsidDel="00BF742D">
                <w:delText xml:space="preserve"> selected when satellite </w:delText>
              </w:r>
              <w:r w:rsidDel="00BF742D">
                <w:delText>E-UTR</w:delText>
              </w:r>
              <w:r w:rsidRPr="00160D57" w:rsidDel="00BF742D">
                <w:delText xml:space="preserve">AN RAT type is </w:delText>
              </w:r>
              <w:r w:rsidDel="00BF742D">
                <w:delText>"WB-E-UTRAN(MEO)", " WB-E-UTRAN(GEO)", "NB-IoT(MEO)", "NB-IoT(GEO)", "LTE-M(MEO)" or "LTE-M(GEO)"</w:delText>
              </w:r>
              <w:r w:rsidRPr="006A6394" w:rsidDel="00BF742D">
                <w:delText>.</w:delText>
              </w:r>
            </w:del>
          </w:p>
        </w:tc>
      </w:tr>
      <w:bookmarkEnd w:id="9088"/>
    </w:tbl>
    <w:p w14:paraId="2048CA17" w14:textId="6319758D" w:rsidR="00D40C70" w:rsidRPr="006A6394" w:rsidDel="00BF742D" w:rsidRDefault="00D40C70" w:rsidP="00D40C70">
      <w:pPr>
        <w:rPr>
          <w:del w:id="9660" w:author="24.301_CR3900_(Rel-18)_SAES18" w:date="2023-06-20T01:07:00Z"/>
        </w:rPr>
      </w:pPr>
    </w:p>
    <w:p w14:paraId="07A5C3A0" w14:textId="77777777" w:rsidR="00BF742D" w:rsidRPr="006A6394" w:rsidRDefault="00BF742D" w:rsidP="00BF742D">
      <w:pPr>
        <w:pStyle w:val="TH"/>
        <w:rPr>
          <w:ins w:id="9661" w:author="24.301_CR3900_(Rel-18)_SAES18" w:date="2023-06-20T01:09:00Z"/>
        </w:rPr>
      </w:pPr>
      <w:ins w:id="9662" w:author="24.301_CR3900_(Rel-18)_SAES18" w:date="2023-06-20T01:09:00Z">
        <w:r w:rsidRPr="006A6394">
          <w:t>Table 10.2.2: EPS mobility management timers – network side</w:t>
        </w:r>
      </w:ins>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6A6394" w14:paraId="0A837D53" w14:textId="77777777" w:rsidTr="00C20DFE">
        <w:trPr>
          <w:cantSplit/>
          <w:jc w:val="center"/>
          <w:ins w:id="9663"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6A6394" w:rsidRDefault="00BF742D" w:rsidP="00C20DFE">
            <w:pPr>
              <w:pStyle w:val="TAH"/>
              <w:rPr>
                <w:ins w:id="9664" w:author="24.301_CR3900_(Rel-18)_SAES18" w:date="2023-06-20T01:09:00Z"/>
              </w:rPr>
            </w:pPr>
            <w:ins w:id="9665" w:author="24.301_CR3900_(Rel-18)_SAES18" w:date="2023-06-20T01:09:00Z">
              <w:r w:rsidRPr="006A6394">
                <w:lastRenderedPageBreak/>
                <w:t>TIMER NUM.</w:t>
              </w:r>
            </w:ins>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6A6394" w:rsidRDefault="00BF742D" w:rsidP="00C20DFE">
            <w:pPr>
              <w:pStyle w:val="TAH"/>
              <w:rPr>
                <w:ins w:id="9666" w:author="24.301_CR3900_(Rel-18)_SAES18" w:date="2023-06-20T01:09:00Z"/>
              </w:rPr>
            </w:pPr>
            <w:ins w:id="9667" w:author="24.301_CR3900_(Rel-18)_SAES18" w:date="2023-06-20T01:09:00Z">
              <w:r w:rsidRPr="006A6394">
                <w:t>TIMER VALUE</w:t>
              </w:r>
            </w:ins>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6A6394" w:rsidRDefault="00BF742D" w:rsidP="00C20DFE">
            <w:pPr>
              <w:pStyle w:val="TAH"/>
              <w:rPr>
                <w:ins w:id="9668" w:author="24.301_CR3900_(Rel-18)_SAES18" w:date="2023-06-20T01:09:00Z"/>
              </w:rPr>
            </w:pPr>
            <w:ins w:id="9669" w:author="24.301_CR3900_(Rel-18)_SAES18" w:date="2023-06-20T01:09:00Z">
              <w:r w:rsidRPr="006A6394">
                <w:t xml:space="preserve">STATE </w:t>
              </w:r>
            </w:ins>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6A6394" w:rsidRDefault="00BF742D" w:rsidP="00C20DFE">
            <w:pPr>
              <w:pStyle w:val="TAH"/>
              <w:rPr>
                <w:ins w:id="9670" w:author="24.301_CR3900_(Rel-18)_SAES18" w:date="2023-06-20T01:09:00Z"/>
              </w:rPr>
            </w:pPr>
            <w:ins w:id="9671" w:author="24.301_CR3900_(Rel-18)_SAES18" w:date="2023-06-20T01:09:00Z">
              <w:r w:rsidRPr="006A6394">
                <w:t>CAUSE OF START</w:t>
              </w:r>
            </w:ins>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6A6394" w:rsidRDefault="00BF742D" w:rsidP="00C20DFE">
            <w:pPr>
              <w:pStyle w:val="TAH"/>
              <w:rPr>
                <w:ins w:id="9672" w:author="24.301_CR3900_(Rel-18)_SAES18" w:date="2023-06-20T01:09:00Z"/>
              </w:rPr>
            </w:pPr>
            <w:ins w:id="9673" w:author="24.301_CR3900_(Rel-18)_SAES18" w:date="2023-06-20T01:09:00Z">
              <w:r w:rsidRPr="006A6394">
                <w:t>NORMAL STOP</w:t>
              </w:r>
            </w:ins>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6A6394" w:rsidRDefault="00BF742D" w:rsidP="00C20DFE">
            <w:pPr>
              <w:pStyle w:val="TAH"/>
              <w:rPr>
                <w:ins w:id="9674" w:author="24.301_CR3900_(Rel-18)_SAES18" w:date="2023-06-20T01:09:00Z"/>
                <w:lang w:eastAsia="zh-CN"/>
              </w:rPr>
            </w:pPr>
            <w:ins w:id="9675" w:author="24.301_CR3900_(Rel-18)_SAES18" w:date="2023-06-20T01:09:00Z">
              <w:r w:rsidRPr="006A6394">
                <w:t>ON THE</w:t>
              </w:r>
              <w:r w:rsidRPr="006A6394">
                <w:br/>
                <w:t>1st, 2nd, 3rd, 4th EXPIRY (NOTE 1)</w:t>
              </w:r>
            </w:ins>
          </w:p>
        </w:tc>
      </w:tr>
      <w:tr w:rsidR="00BF742D" w:rsidRPr="006A6394" w14:paraId="5C0E8F5C" w14:textId="77777777" w:rsidTr="00C20DFE">
        <w:trPr>
          <w:cantSplit/>
          <w:jc w:val="center"/>
          <w:ins w:id="967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6A6394" w:rsidRDefault="00BF742D" w:rsidP="00C20DFE">
            <w:pPr>
              <w:pStyle w:val="TAC"/>
              <w:rPr>
                <w:ins w:id="9677" w:author="24.301_CR3900_(Rel-18)_SAES18" w:date="2023-06-20T01:09:00Z"/>
              </w:rPr>
            </w:pPr>
            <w:ins w:id="9678" w:author="24.301_CR3900_(Rel-18)_SAES18" w:date="2023-06-20T01:09:00Z">
              <w:r w:rsidRPr="006A6394">
                <w:t>T3413</w:t>
              </w:r>
              <w:r w:rsidRPr="006A6394">
                <w:br/>
                <w:t>NOTE 8</w:t>
              </w:r>
              <w:r w:rsidRPr="006A6394">
                <w:br/>
                <w:t>NOTE 10</w:t>
              </w:r>
            </w:ins>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6A6394" w:rsidRDefault="00BF742D" w:rsidP="00C20DFE">
            <w:pPr>
              <w:pStyle w:val="TAL"/>
              <w:rPr>
                <w:ins w:id="9679" w:author="24.301_CR3900_(Rel-18)_SAES18" w:date="2023-06-20T01:09:00Z"/>
              </w:rPr>
            </w:pPr>
            <w:ins w:id="9680" w:author="24.301_CR3900_(Rel-18)_SAES18" w:date="2023-06-20T01:09:00Z">
              <w:r w:rsidRPr="006A6394">
                <w:t>NOTE 2</w:t>
              </w:r>
            </w:ins>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6A6394" w:rsidRDefault="00BF742D" w:rsidP="00C20DFE">
            <w:pPr>
              <w:pStyle w:val="TAC"/>
              <w:rPr>
                <w:ins w:id="9681" w:author="24.301_CR3900_(Rel-18)_SAES18" w:date="2023-06-20T01:09:00Z"/>
              </w:rPr>
            </w:pPr>
            <w:ins w:id="9682" w:author="24.301_CR3900_(Rel-18)_SAES18" w:date="2023-06-20T01:09:00Z">
              <w:r w:rsidRPr="006A6394">
                <w:rPr>
                  <w:lang w:eastAsia="zh-CN"/>
                </w:rPr>
                <w:t>EMM-REGISTERED</w:t>
              </w:r>
            </w:ins>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6A6394" w:rsidRDefault="00BF742D" w:rsidP="00C20DFE">
            <w:pPr>
              <w:pStyle w:val="TAL"/>
              <w:rPr>
                <w:ins w:id="9683" w:author="24.301_CR3900_(Rel-18)_SAES18" w:date="2023-06-20T01:09:00Z"/>
              </w:rPr>
            </w:pPr>
            <w:ins w:id="9684" w:author="24.301_CR3900_(Rel-18)_SAES18" w:date="2023-06-20T01:09:00Z">
              <w:r w:rsidRPr="006A6394">
                <w:t>Paging procedure</w:t>
              </w:r>
              <w:r w:rsidRPr="006A6394">
                <w:rPr>
                  <w:lang w:eastAsia="zh-CN"/>
                </w:rPr>
                <w:t xml:space="preserve"> for EPS services</w:t>
              </w:r>
              <w:r w:rsidRPr="006A6394">
                <w:t xml:space="preserve"> initiated</w:t>
              </w:r>
            </w:ins>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6A6394" w:rsidRDefault="00BF742D" w:rsidP="00C20DFE">
            <w:pPr>
              <w:pStyle w:val="TAL"/>
              <w:rPr>
                <w:ins w:id="9685" w:author="24.301_CR3900_(Rel-18)_SAES18" w:date="2023-06-20T01:09:00Z"/>
              </w:rPr>
            </w:pPr>
            <w:ins w:id="9686" w:author="24.301_CR3900_(Rel-18)_SAES18" w:date="2023-06-20T01:09:00Z">
              <w:r w:rsidRPr="006A6394">
                <w:t>Paging procedure</w:t>
              </w:r>
              <w:r w:rsidRPr="006A6394">
                <w:rPr>
                  <w:lang w:eastAsia="zh-CN"/>
                </w:rPr>
                <w:t xml:space="preserve"> for EPS services</w:t>
              </w:r>
              <w:r w:rsidRPr="006A6394">
                <w:t xml:space="preserve"> completed</w:t>
              </w:r>
            </w:ins>
          </w:p>
          <w:p w14:paraId="775AE3D7" w14:textId="77777777" w:rsidR="00BF742D" w:rsidRPr="006A6394" w:rsidRDefault="00BF742D" w:rsidP="00C20DFE">
            <w:pPr>
              <w:pStyle w:val="TAL"/>
              <w:rPr>
                <w:ins w:id="9687" w:author="24.301_CR3900_(Rel-18)_SAES18" w:date="2023-06-20T01:09:00Z"/>
              </w:rPr>
            </w:pPr>
            <w:ins w:id="9688" w:author="24.301_CR3900_(Rel-18)_SAES18" w:date="2023-06-20T01:09:00Z">
              <w:r w:rsidRPr="006A6394">
                <w:t>Paging procedure is aborted</w:t>
              </w:r>
            </w:ins>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6A6394" w:rsidRDefault="00BF742D" w:rsidP="00C20DFE">
            <w:pPr>
              <w:pStyle w:val="TAL"/>
              <w:rPr>
                <w:ins w:id="9689" w:author="24.301_CR3900_(Rel-18)_SAES18" w:date="2023-06-20T01:09:00Z"/>
              </w:rPr>
            </w:pPr>
            <w:ins w:id="9690" w:author="24.301_CR3900_(Rel-18)_SAES18" w:date="2023-06-20T01:09:00Z">
              <w:r w:rsidRPr="006A6394">
                <w:t>Network dependent</w:t>
              </w:r>
            </w:ins>
          </w:p>
        </w:tc>
      </w:tr>
      <w:tr w:rsidR="00BF742D" w:rsidRPr="006A6394" w14:paraId="4B80D1A6" w14:textId="77777777" w:rsidTr="00C20DFE">
        <w:trPr>
          <w:cantSplit/>
          <w:jc w:val="center"/>
          <w:ins w:id="9691"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6A6394" w:rsidRDefault="00BF742D" w:rsidP="00C20DFE">
            <w:pPr>
              <w:pStyle w:val="TAC"/>
              <w:rPr>
                <w:ins w:id="9692" w:author="24.301_CR3900_(Rel-18)_SAES18" w:date="2023-06-20T01:09:00Z"/>
              </w:rPr>
            </w:pPr>
            <w:ins w:id="9693" w:author="24.301_CR3900_(Rel-18)_SAES18" w:date="2023-06-20T01:09:00Z">
              <w:r w:rsidRPr="006A6394">
                <w:t>T3415</w:t>
              </w:r>
              <w:r w:rsidRPr="006A6394">
                <w:br/>
                <w:t>NOTE 8</w:t>
              </w:r>
              <w:r w:rsidRPr="006A6394">
                <w:br/>
                <w:t>NOTE 10</w:t>
              </w:r>
            </w:ins>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6A6394" w:rsidRDefault="00BF742D" w:rsidP="00C20DFE">
            <w:pPr>
              <w:pStyle w:val="TAL"/>
              <w:rPr>
                <w:ins w:id="9694" w:author="24.301_CR3900_(Rel-18)_SAES18" w:date="2023-06-20T01:09:00Z"/>
              </w:rPr>
            </w:pPr>
            <w:ins w:id="9695" w:author="24.301_CR3900_(Rel-18)_SAES18" w:date="2023-06-20T01:09:00Z">
              <w:r w:rsidRPr="006A6394">
                <w:t>NOTE 6</w:t>
              </w:r>
            </w:ins>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6A6394" w:rsidRDefault="00BF742D" w:rsidP="00C20DFE">
            <w:pPr>
              <w:pStyle w:val="TAC"/>
              <w:rPr>
                <w:ins w:id="9696" w:author="24.301_CR3900_(Rel-18)_SAES18" w:date="2023-06-20T01:09:00Z"/>
                <w:lang w:eastAsia="zh-CN"/>
              </w:rPr>
            </w:pPr>
            <w:ins w:id="9697" w:author="24.301_CR3900_(Rel-18)_SAES18" w:date="2023-06-20T01:09:00Z">
              <w:r w:rsidRPr="006A6394">
                <w:rPr>
                  <w:lang w:eastAsia="zh-CN"/>
                </w:rPr>
                <w:t>EMM-REGISTERED</w:t>
              </w:r>
            </w:ins>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6A6394" w:rsidRDefault="00BF742D" w:rsidP="00C20DFE">
            <w:pPr>
              <w:pStyle w:val="TAL"/>
              <w:rPr>
                <w:ins w:id="9698" w:author="24.301_CR3900_(Rel-18)_SAES18" w:date="2023-06-20T01:09:00Z"/>
              </w:rPr>
            </w:pPr>
            <w:ins w:id="9699" w:author="24.301_CR3900_(Rel-18)_SAES18" w:date="2023-06-20T01:09:00Z">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ins>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6A6394" w:rsidRDefault="00BF742D" w:rsidP="00C20DFE">
            <w:pPr>
              <w:pStyle w:val="TAL"/>
              <w:rPr>
                <w:ins w:id="9700" w:author="24.301_CR3900_(Rel-18)_SAES18" w:date="2023-06-20T01:09:00Z"/>
              </w:rPr>
            </w:pPr>
            <w:ins w:id="9701" w:author="24.301_CR3900_(Rel-18)_SAES18" w:date="2023-06-20T01:09:00Z">
              <w:r w:rsidRPr="006A6394">
                <w:t>Paging procedure</w:t>
              </w:r>
              <w:r w:rsidRPr="006A6394">
                <w:rPr>
                  <w:lang w:eastAsia="zh-CN"/>
                </w:rPr>
                <w:t xml:space="preserve"> for EPS services</w:t>
              </w:r>
              <w:r w:rsidRPr="006A6394">
                <w:t xml:space="preserve"> completed</w:t>
              </w:r>
            </w:ins>
          </w:p>
          <w:p w14:paraId="1E43ECDE" w14:textId="77777777" w:rsidR="00BF742D" w:rsidRPr="006A6394" w:rsidRDefault="00BF742D" w:rsidP="00C20DFE">
            <w:pPr>
              <w:pStyle w:val="TAL"/>
              <w:rPr>
                <w:ins w:id="9702" w:author="24.301_CR3900_(Rel-18)_SAES18" w:date="2023-06-20T01:09:00Z"/>
              </w:rPr>
            </w:pPr>
            <w:ins w:id="9703" w:author="24.301_CR3900_(Rel-18)_SAES18" w:date="2023-06-20T01:09:00Z">
              <w:r w:rsidRPr="006A6394">
                <w:t>Paging procedure is aborted</w:t>
              </w:r>
            </w:ins>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6A6394" w:rsidRDefault="00BF742D" w:rsidP="00C20DFE">
            <w:pPr>
              <w:pStyle w:val="TAL"/>
              <w:rPr>
                <w:ins w:id="9704" w:author="24.301_CR3900_(Rel-18)_SAES18" w:date="2023-06-20T01:09:00Z"/>
              </w:rPr>
            </w:pPr>
            <w:ins w:id="9705" w:author="24.301_CR3900_(Rel-18)_SAES18" w:date="2023-06-20T01:09:00Z">
              <w:r w:rsidRPr="006A6394">
                <w:t>Paging procedure is aborted and the network proceeds as specified in 3GPP TS 23.</w:t>
              </w:r>
              <w:r w:rsidRPr="006A6394">
                <w:rPr>
                  <w:lang w:eastAsia="zh-CN"/>
                </w:rPr>
                <w:t>401 [10]</w:t>
              </w:r>
            </w:ins>
          </w:p>
        </w:tc>
      </w:tr>
      <w:tr w:rsidR="00BF742D" w:rsidRPr="006A6394" w14:paraId="22DE9DB5" w14:textId="77777777" w:rsidTr="00C20DFE">
        <w:trPr>
          <w:cantSplit/>
          <w:jc w:val="center"/>
          <w:ins w:id="970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6A6394" w:rsidRDefault="00BF742D" w:rsidP="00C20DFE">
            <w:pPr>
              <w:pStyle w:val="TAC"/>
              <w:rPr>
                <w:ins w:id="9707" w:author="24.301_CR3900_(Rel-18)_SAES18" w:date="2023-06-20T01:09:00Z"/>
              </w:rPr>
            </w:pPr>
            <w:ins w:id="9708" w:author="24.301_CR3900_(Rel-18)_SAES18" w:date="2023-06-20T01:09:00Z">
              <w:r w:rsidRPr="006A6394">
                <w:t>T3422</w:t>
              </w:r>
              <w:r w:rsidRPr="006A6394">
                <w:br/>
                <w:t>NOTE 7</w:t>
              </w:r>
              <w:r w:rsidRPr="006A6394">
                <w:br/>
                <w:t>NOTE 9</w:t>
              </w:r>
            </w:ins>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6A6394" w:rsidRDefault="00BF742D" w:rsidP="00C20DFE">
            <w:pPr>
              <w:pStyle w:val="TAL"/>
              <w:rPr>
                <w:ins w:id="9709" w:author="24.301_CR3900_(Rel-18)_SAES18" w:date="2023-06-20T01:09:00Z"/>
              </w:rPr>
            </w:pPr>
            <w:ins w:id="9710" w:author="24.301_CR3900_(Rel-18)_SAES18" w:date="2023-06-20T01:09:00Z">
              <w:r w:rsidRPr="006A6394">
                <w:t>6s</w:t>
              </w:r>
            </w:ins>
          </w:p>
          <w:p w14:paraId="53E80878" w14:textId="77777777" w:rsidR="00BF742D" w:rsidRDefault="00BF742D" w:rsidP="00C20DFE">
            <w:pPr>
              <w:pStyle w:val="TAL"/>
              <w:rPr>
                <w:ins w:id="9711" w:author="24.301_CR3900_(Rel-18)_SAES18" w:date="2023-06-20T01:09:00Z"/>
              </w:rPr>
            </w:pPr>
            <w:ins w:id="9712" w:author="24.301_CR3900_(Rel-18)_SAES18" w:date="2023-06-20T01:09:00Z">
              <w:r w:rsidRPr="006A6394">
                <w:t>In WB-S1/CE mode, 24s</w:t>
              </w:r>
            </w:ins>
          </w:p>
          <w:p w14:paraId="0799D650" w14:textId="77777777" w:rsidR="00BF742D" w:rsidRPr="006A6394" w:rsidRDefault="00BF742D" w:rsidP="00C20DFE">
            <w:pPr>
              <w:pStyle w:val="TAL"/>
              <w:rPr>
                <w:ins w:id="9713" w:author="24.301_CR3900_(Rel-18)_SAES18" w:date="2023-06-20T01:09:00Z"/>
              </w:rPr>
            </w:pPr>
            <w:ins w:id="9714" w:author="24.301_CR3900_(Rel-18)_SAES18" w:date="2023-06-20T01:09:00Z">
              <w:r>
                <w:t>NOTE 11</w:t>
              </w:r>
            </w:ins>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6A6394" w:rsidRDefault="00BF742D" w:rsidP="00C20DFE">
            <w:pPr>
              <w:pStyle w:val="TAC"/>
              <w:rPr>
                <w:ins w:id="9715" w:author="24.301_CR3900_(Rel-18)_SAES18" w:date="2023-06-20T01:09:00Z"/>
              </w:rPr>
            </w:pPr>
            <w:ins w:id="9716" w:author="24.301_CR3900_(Rel-18)_SAES18" w:date="2023-06-20T01:09:00Z">
              <w:r w:rsidRPr="006A6394">
                <w:rPr>
                  <w:lang w:eastAsia="zh-CN"/>
                </w:rPr>
                <w:t>EMM-DEREGISTERED-INITIATED</w:t>
              </w:r>
            </w:ins>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6A6394" w:rsidRDefault="00BF742D" w:rsidP="00C20DFE">
            <w:pPr>
              <w:pStyle w:val="TAL"/>
              <w:rPr>
                <w:ins w:id="9717" w:author="24.301_CR3900_(Rel-18)_SAES18" w:date="2023-06-20T01:09:00Z"/>
              </w:rPr>
            </w:pPr>
            <w:ins w:id="9718" w:author="24.301_CR3900_(Rel-18)_SAES18" w:date="2023-06-20T01:09:00Z">
              <w:r w:rsidRPr="006A6394">
                <w:t>DETACH REQUEST sent</w:t>
              </w:r>
            </w:ins>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6A6394" w:rsidRDefault="00BF742D" w:rsidP="00C20DFE">
            <w:pPr>
              <w:pStyle w:val="TAL"/>
              <w:rPr>
                <w:ins w:id="9719" w:author="24.301_CR3900_(Rel-18)_SAES18" w:date="2023-06-20T01:09:00Z"/>
              </w:rPr>
            </w:pPr>
            <w:ins w:id="9720" w:author="24.301_CR3900_(Rel-18)_SAES18" w:date="2023-06-20T01:09:00Z">
              <w:r w:rsidRPr="006A6394">
                <w:t>DETACH ACCEPT received</w:t>
              </w:r>
            </w:ins>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6A6394" w:rsidRDefault="00BF742D" w:rsidP="00C20DFE">
            <w:pPr>
              <w:pStyle w:val="TAL"/>
              <w:rPr>
                <w:ins w:id="9721" w:author="24.301_CR3900_(Rel-18)_SAES18" w:date="2023-06-20T01:09:00Z"/>
              </w:rPr>
            </w:pPr>
            <w:ins w:id="9722" w:author="24.301_CR3900_(Rel-18)_SAES18" w:date="2023-06-20T01:09:00Z">
              <w:r w:rsidRPr="006A6394">
                <w:t>Retransmission of DETACH REQUEST</w:t>
              </w:r>
            </w:ins>
          </w:p>
        </w:tc>
      </w:tr>
      <w:tr w:rsidR="00BF742D" w:rsidRPr="006A6394" w14:paraId="1D0B60B2" w14:textId="77777777" w:rsidTr="00C20DFE">
        <w:trPr>
          <w:cantSplit/>
          <w:jc w:val="center"/>
          <w:ins w:id="9723"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6A6394" w:rsidRDefault="00BF742D" w:rsidP="00C20DFE">
            <w:pPr>
              <w:pStyle w:val="TAC"/>
              <w:rPr>
                <w:ins w:id="9724" w:author="24.301_CR3900_(Rel-18)_SAES18" w:date="2023-06-20T01:09:00Z"/>
              </w:rPr>
            </w:pPr>
            <w:ins w:id="9725" w:author="24.301_CR3900_(Rel-18)_SAES18" w:date="2023-06-20T01:09:00Z">
              <w:r w:rsidRPr="006A6394">
                <w:t>T3447</w:t>
              </w:r>
            </w:ins>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6A6394" w:rsidRDefault="00BF742D" w:rsidP="00C20DFE">
            <w:pPr>
              <w:pStyle w:val="TAL"/>
              <w:rPr>
                <w:ins w:id="9726" w:author="24.301_CR3900_(Rel-18)_SAES18" w:date="2023-06-20T01:09:00Z"/>
              </w:rPr>
            </w:pPr>
            <w:ins w:id="9727" w:author="24.301_CR3900_(Rel-18)_SAES18" w:date="2023-06-20T01:09:00Z">
              <w:r w:rsidRPr="006A6394">
                <w:t>NOTE 2</w:t>
              </w:r>
            </w:ins>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6A6394" w:rsidRDefault="00BF742D" w:rsidP="00C20DFE">
            <w:pPr>
              <w:pStyle w:val="TAC"/>
              <w:rPr>
                <w:ins w:id="9728" w:author="24.301_CR3900_(Rel-18)_SAES18" w:date="2023-06-20T01:09:00Z"/>
                <w:lang w:eastAsia="zh-CN"/>
              </w:rPr>
            </w:pPr>
            <w:ins w:id="9729" w:author="24.301_CR3900_(Rel-18)_SAES18" w:date="2023-06-20T01:09:00Z">
              <w:r w:rsidRPr="006A6394">
                <w:rPr>
                  <w:lang w:eastAsia="zh-CN"/>
                </w:rPr>
                <w:t>All</w:t>
              </w:r>
            </w:ins>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6A6394" w:rsidRDefault="00BF742D" w:rsidP="00C20DFE">
            <w:pPr>
              <w:pStyle w:val="TAL"/>
              <w:rPr>
                <w:ins w:id="9730" w:author="24.301_CR3900_(Rel-18)_SAES18" w:date="2023-06-20T01:09:00Z"/>
              </w:rPr>
            </w:pPr>
            <w:ins w:id="9731" w:author="24.301_CR3900_(Rel-18)_SAES18" w:date="2023-06-20T01:09:00Z">
              <w:r w:rsidRPr="006A6394">
                <w:t>UE transitions from EMM-CONNECTED mode to EMM-IDLE mode except when UE was in EMM-CONNECTED mode due to paging, attach without PDN connection or tracking area update request without "active" or "signalling active" flag set</w:t>
              </w:r>
            </w:ins>
          </w:p>
          <w:p w14:paraId="1301C868" w14:textId="77777777" w:rsidR="00BF742D" w:rsidRPr="006A6394" w:rsidRDefault="00BF742D" w:rsidP="00C20DFE">
            <w:pPr>
              <w:pStyle w:val="TAL"/>
              <w:rPr>
                <w:ins w:id="9732" w:author="24.301_CR3900_(Rel-18)_SAES18" w:date="2023-06-20T01:09:00Z"/>
              </w:rPr>
            </w:pPr>
            <w:ins w:id="9733" w:author="24.301_CR3900_(Rel-18)_SAES18" w:date="2023-06-20T01:09:00Z">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ins>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6A6394" w:rsidRDefault="00BF742D" w:rsidP="00C20DFE">
            <w:pPr>
              <w:pStyle w:val="TAL"/>
              <w:rPr>
                <w:ins w:id="9734" w:author="24.301_CR3900_(Rel-18)_SAES18" w:date="2023-06-20T01:09:00Z"/>
                <w:rFonts w:eastAsia="SimSun"/>
                <w:lang w:eastAsia="zh-CN"/>
              </w:rPr>
            </w:pPr>
            <w:ins w:id="9735" w:author="24.301_CR3900_(Rel-18)_SAES18" w:date="2023-06-20T01:09:00Z">
              <w:r w:rsidRPr="006A6394">
                <w:rPr>
                  <w:rFonts w:eastAsia="SimSun"/>
                  <w:lang w:eastAsia="zh-CN"/>
                </w:rPr>
                <w:t>ATTACH ACCEPT or TRACKING AREA UPDATE ACCEPT without the T3447 value IE. At MME during inter-system change from S1 mode to N1 mode.</w:t>
              </w:r>
            </w:ins>
          </w:p>
          <w:p w14:paraId="1D131936" w14:textId="77777777" w:rsidR="00BF742D" w:rsidRPr="006A6394" w:rsidRDefault="00BF742D" w:rsidP="00C20DFE">
            <w:pPr>
              <w:pStyle w:val="TAL"/>
              <w:rPr>
                <w:ins w:id="9736" w:author="24.301_CR3900_(Rel-18)_SAES18" w:date="2023-06-20T01:09:00Z"/>
              </w:rPr>
            </w:pPr>
            <w:ins w:id="9737" w:author="24.301_CR3900_(Rel-18)_SAES18" w:date="2023-06-20T01:09:00Z">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ins>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6A6394" w:rsidRDefault="00BF742D" w:rsidP="00C20DFE">
            <w:pPr>
              <w:pStyle w:val="TAL"/>
              <w:rPr>
                <w:ins w:id="9738" w:author="24.301_CR3900_(Rel-18)_SAES18" w:date="2023-06-20T01:09:00Z"/>
              </w:rPr>
            </w:pPr>
            <w:ins w:id="9739" w:author="24.301_CR3900_(Rel-18)_SAES18" w:date="2023-06-20T01:09:00Z">
              <w:r w:rsidRPr="006A6394">
                <w:t>Allow the UE to initiate a connection for transfer of uplink user data.</w:t>
              </w:r>
            </w:ins>
          </w:p>
        </w:tc>
      </w:tr>
      <w:tr w:rsidR="00BF742D" w:rsidRPr="006A6394" w14:paraId="125528DA" w14:textId="77777777" w:rsidTr="00C20DFE">
        <w:trPr>
          <w:cantSplit/>
          <w:jc w:val="center"/>
          <w:ins w:id="9740"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6A6394" w:rsidRDefault="00BF742D" w:rsidP="00C20DFE">
            <w:pPr>
              <w:pStyle w:val="TAC"/>
              <w:rPr>
                <w:ins w:id="9741" w:author="24.301_CR3900_(Rel-18)_SAES18" w:date="2023-06-20T01:09:00Z"/>
              </w:rPr>
            </w:pPr>
            <w:ins w:id="9742" w:author="24.301_CR3900_(Rel-18)_SAES18" w:date="2023-06-20T01:09:00Z">
              <w:r w:rsidRPr="006A6394">
                <w:t>T3</w:t>
              </w:r>
              <w:r w:rsidRPr="006A6394">
                <w:rPr>
                  <w:lang w:eastAsia="zh-CN"/>
                </w:rPr>
                <w:t>4</w:t>
              </w:r>
              <w:r w:rsidRPr="006A6394">
                <w:t>50</w:t>
              </w:r>
              <w:r w:rsidRPr="006A6394">
                <w:br/>
                <w:t>NOTE 7</w:t>
              </w:r>
              <w:r w:rsidRPr="006A6394">
                <w:br/>
                <w:t>NOTE 9</w:t>
              </w:r>
            </w:ins>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6A6394" w:rsidRDefault="00BF742D" w:rsidP="00C20DFE">
            <w:pPr>
              <w:pStyle w:val="TAL"/>
              <w:rPr>
                <w:ins w:id="9743" w:author="24.301_CR3900_(Rel-18)_SAES18" w:date="2023-06-20T01:09:00Z"/>
              </w:rPr>
            </w:pPr>
            <w:ins w:id="9744" w:author="24.301_CR3900_(Rel-18)_SAES18" w:date="2023-06-20T01:09:00Z">
              <w:r w:rsidRPr="006A6394">
                <w:t>6s</w:t>
              </w:r>
            </w:ins>
          </w:p>
          <w:p w14:paraId="2AE73F27" w14:textId="77777777" w:rsidR="00BF742D" w:rsidRDefault="00BF742D" w:rsidP="00C20DFE">
            <w:pPr>
              <w:pStyle w:val="TAL"/>
              <w:rPr>
                <w:ins w:id="9745" w:author="24.301_CR3900_(Rel-18)_SAES18" w:date="2023-06-20T01:09:00Z"/>
              </w:rPr>
            </w:pPr>
            <w:ins w:id="9746" w:author="24.301_CR3900_(Rel-18)_SAES18" w:date="2023-06-20T01:09:00Z">
              <w:r w:rsidRPr="006A6394">
                <w:t>In WB-S1/CE mode, 18s</w:t>
              </w:r>
            </w:ins>
          </w:p>
          <w:p w14:paraId="046E935D" w14:textId="77777777" w:rsidR="00BF742D" w:rsidRPr="006A6394" w:rsidRDefault="00BF742D" w:rsidP="00C20DFE">
            <w:pPr>
              <w:pStyle w:val="TAL"/>
              <w:rPr>
                <w:ins w:id="9747" w:author="24.301_CR3900_(Rel-18)_SAES18" w:date="2023-06-20T01:09:00Z"/>
              </w:rPr>
            </w:pPr>
            <w:ins w:id="9748" w:author="24.301_CR3900_(Rel-18)_SAES18" w:date="2023-06-20T01:09:00Z">
              <w:r>
                <w:t>NOTE 11</w:t>
              </w:r>
            </w:ins>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6A6394" w:rsidRDefault="00BF742D" w:rsidP="00C20DFE">
            <w:pPr>
              <w:pStyle w:val="TAC"/>
              <w:rPr>
                <w:ins w:id="9749" w:author="24.301_CR3900_(Rel-18)_SAES18" w:date="2023-06-20T01:09:00Z"/>
              </w:rPr>
            </w:pPr>
            <w:ins w:id="9750" w:author="24.301_CR3900_(Rel-18)_SAES18" w:date="2023-06-20T01:09:00Z">
              <w:r w:rsidRPr="006A6394">
                <w:rPr>
                  <w:lang w:eastAsia="zh-CN"/>
                </w:rPr>
                <w:t>E</w:t>
              </w:r>
              <w:r w:rsidRPr="006A6394">
                <w:t>MM-COMMON-PROC-INIT</w:t>
              </w:r>
            </w:ins>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6A6394" w:rsidRDefault="00BF742D" w:rsidP="00C20DFE">
            <w:pPr>
              <w:pStyle w:val="TAL"/>
              <w:rPr>
                <w:ins w:id="9751" w:author="24.301_CR3900_(Rel-18)_SAES18" w:date="2023-06-20T01:09:00Z"/>
              </w:rPr>
            </w:pPr>
            <w:ins w:id="9752" w:author="24.301_CR3900_(Rel-18)_SAES18" w:date="2023-06-20T01:09:00Z">
              <w:r w:rsidRPr="006A6394">
                <w:t>ATTACH ACCEPT sent</w:t>
              </w:r>
            </w:ins>
          </w:p>
          <w:p w14:paraId="70D6D02D" w14:textId="77777777" w:rsidR="00BF742D" w:rsidRPr="006A6394" w:rsidRDefault="00BF742D" w:rsidP="00C20DFE">
            <w:pPr>
              <w:pStyle w:val="TAL"/>
              <w:rPr>
                <w:ins w:id="9753" w:author="24.301_CR3900_(Rel-18)_SAES18" w:date="2023-06-20T01:09:00Z"/>
              </w:rPr>
            </w:pPr>
          </w:p>
          <w:p w14:paraId="7BFD4136" w14:textId="77777777" w:rsidR="00BF742D" w:rsidRPr="006A6394" w:rsidRDefault="00BF742D" w:rsidP="00C20DFE">
            <w:pPr>
              <w:pStyle w:val="TAL"/>
              <w:rPr>
                <w:ins w:id="9754" w:author="24.301_CR3900_(Rel-18)_SAES18" w:date="2023-06-20T01:09:00Z"/>
              </w:rPr>
            </w:pPr>
            <w:ins w:id="9755" w:author="24.301_CR3900_(Rel-18)_SAES18" w:date="2023-06-20T01:09:00Z">
              <w:r w:rsidRPr="006A6394">
                <w:t>TRACKING AREA UPDATE ACCEPT sent with GUTI</w:t>
              </w:r>
            </w:ins>
          </w:p>
          <w:p w14:paraId="3DBB9FFD" w14:textId="77777777" w:rsidR="00BF742D" w:rsidRPr="006A6394" w:rsidRDefault="00BF742D" w:rsidP="00C20DFE">
            <w:pPr>
              <w:pStyle w:val="TAL"/>
              <w:rPr>
                <w:ins w:id="9756" w:author="24.301_CR3900_(Rel-18)_SAES18" w:date="2023-06-20T01:09:00Z"/>
              </w:rPr>
            </w:pPr>
          </w:p>
          <w:p w14:paraId="61F591FD" w14:textId="77777777" w:rsidR="00BF742D" w:rsidRPr="006A6394" w:rsidRDefault="00BF742D" w:rsidP="00C20DFE">
            <w:pPr>
              <w:pStyle w:val="TAL"/>
              <w:rPr>
                <w:ins w:id="9757" w:author="24.301_CR3900_(Rel-18)_SAES18" w:date="2023-06-20T01:09:00Z"/>
                <w:lang w:eastAsia="zh-CN"/>
              </w:rPr>
            </w:pPr>
          </w:p>
          <w:p w14:paraId="24EE7206" w14:textId="77777777" w:rsidR="00BF742D" w:rsidRPr="006A6394" w:rsidRDefault="00BF742D" w:rsidP="00C20DFE">
            <w:pPr>
              <w:pStyle w:val="TAL"/>
              <w:rPr>
                <w:ins w:id="9758" w:author="24.301_CR3900_(Rel-18)_SAES18" w:date="2023-06-20T01:09:00Z"/>
                <w:lang w:eastAsia="zh-CN"/>
              </w:rPr>
            </w:pPr>
            <w:ins w:id="9759" w:author="24.301_CR3900_(Rel-18)_SAES18" w:date="2023-06-20T01:09:00Z">
              <w:r w:rsidRPr="006A6394">
                <w:t xml:space="preserve">TRACKING AREA UPDATE ACCEPT sent with </w:t>
              </w:r>
              <w:r w:rsidRPr="006A6394">
                <w:rPr>
                  <w:lang w:eastAsia="zh-CN"/>
                </w:rPr>
                <w:t>TMSI</w:t>
              </w:r>
            </w:ins>
          </w:p>
          <w:p w14:paraId="6A992539" w14:textId="77777777" w:rsidR="00BF742D" w:rsidRPr="006A6394" w:rsidRDefault="00BF742D" w:rsidP="00C20DFE">
            <w:pPr>
              <w:pStyle w:val="TAL"/>
              <w:rPr>
                <w:ins w:id="9760" w:author="24.301_CR3900_(Rel-18)_SAES18" w:date="2023-06-20T01:09:00Z"/>
              </w:rPr>
            </w:pPr>
          </w:p>
          <w:p w14:paraId="1035DBC5" w14:textId="77777777" w:rsidR="00BF742D" w:rsidRPr="006A6394" w:rsidRDefault="00BF742D" w:rsidP="00C20DFE">
            <w:pPr>
              <w:pStyle w:val="TAL"/>
              <w:rPr>
                <w:ins w:id="9761" w:author="24.301_CR3900_(Rel-18)_SAES18" w:date="2023-06-20T01:09:00Z"/>
              </w:rPr>
            </w:pPr>
            <w:ins w:id="9762" w:author="24.301_CR3900_(Rel-18)_SAES18" w:date="2023-06-20T01:09:00Z">
              <w:r w:rsidRPr="006A6394">
                <w:t>GUTI REALLOCATION COMMAND sent</w:t>
              </w:r>
            </w:ins>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6A6394" w:rsidRDefault="00BF742D" w:rsidP="00C20DFE">
            <w:pPr>
              <w:pStyle w:val="TAL"/>
              <w:rPr>
                <w:ins w:id="9763" w:author="24.301_CR3900_(Rel-18)_SAES18" w:date="2023-06-20T01:09:00Z"/>
              </w:rPr>
            </w:pPr>
            <w:ins w:id="9764" w:author="24.301_CR3900_(Rel-18)_SAES18" w:date="2023-06-20T01:09:00Z">
              <w:r w:rsidRPr="006A6394">
                <w:t>ATTACH COMPLETE received</w:t>
              </w:r>
            </w:ins>
          </w:p>
          <w:p w14:paraId="1F09E8B9" w14:textId="77777777" w:rsidR="00BF742D" w:rsidRPr="006A6394" w:rsidRDefault="00BF742D" w:rsidP="00C20DFE">
            <w:pPr>
              <w:pStyle w:val="TAL"/>
              <w:rPr>
                <w:ins w:id="9765" w:author="24.301_CR3900_(Rel-18)_SAES18" w:date="2023-06-20T01:09:00Z"/>
              </w:rPr>
            </w:pPr>
            <w:ins w:id="9766" w:author="24.301_CR3900_(Rel-18)_SAES18" w:date="2023-06-20T01:09:00Z">
              <w:r w:rsidRPr="006A6394">
                <w:t>TRACKING AREA UPDATE COMPLETE received</w:t>
              </w:r>
            </w:ins>
          </w:p>
          <w:p w14:paraId="5A31C82A" w14:textId="77777777" w:rsidR="00BF742D" w:rsidRPr="006A6394" w:rsidRDefault="00BF742D" w:rsidP="00C20DFE">
            <w:pPr>
              <w:pStyle w:val="TAL"/>
              <w:rPr>
                <w:ins w:id="9767" w:author="24.301_CR3900_(Rel-18)_SAES18" w:date="2023-06-20T01:09:00Z"/>
              </w:rPr>
            </w:pPr>
            <w:ins w:id="9768" w:author="24.301_CR3900_(Rel-18)_SAES18" w:date="2023-06-20T01:09:00Z">
              <w:r w:rsidRPr="006A6394">
                <w:t>GUTI REALLOCATION COMPLETE received</w:t>
              </w:r>
            </w:ins>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6A6394" w:rsidRDefault="00BF742D" w:rsidP="00C20DFE">
            <w:pPr>
              <w:pStyle w:val="TAL"/>
              <w:rPr>
                <w:ins w:id="9769" w:author="24.301_CR3900_(Rel-18)_SAES18" w:date="2023-06-20T01:09:00Z"/>
              </w:rPr>
            </w:pPr>
            <w:ins w:id="9770" w:author="24.301_CR3900_(Rel-18)_SAES18" w:date="2023-06-20T01:09:00Z">
              <w:r w:rsidRPr="006A6394">
                <w:t>Retransmission of the same message type, i.e. ATTACH ACCEPT, TRACKING AREA UPDATE ACCEPT or GUTI REALLOCATION COMMAND</w:t>
              </w:r>
            </w:ins>
          </w:p>
        </w:tc>
      </w:tr>
      <w:tr w:rsidR="00BF742D" w:rsidRPr="006A6394" w14:paraId="7B9B9344" w14:textId="77777777" w:rsidTr="00C20DFE">
        <w:trPr>
          <w:cantSplit/>
          <w:jc w:val="center"/>
          <w:ins w:id="9771"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6A6394" w:rsidRDefault="00BF742D" w:rsidP="00C20DFE">
            <w:pPr>
              <w:pStyle w:val="TAC"/>
              <w:rPr>
                <w:ins w:id="9772" w:author="24.301_CR3900_(Rel-18)_SAES18" w:date="2023-06-20T01:09:00Z"/>
              </w:rPr>
            </w:pPr>
            <w:ins w:id="9773" w:author="24.301_CR3900_(Rel-18)_SAES18" w:date="2023-06-20T01:09:00Z">
              <w:r w:rsidRPr="006A6394">
                <w:lastRenderedPageBreak/>
                <w:t>T3460</w:t>
              </w:r>
              <w:r w:rsidRPr="006A6394">
                <w:br/>
                <w:t>NOTE 7</w:t>
              </w:r>
              <w:r w:rsidRPr="006A6394">
                <w:br/>
                <w:t>NOTE 9</w:t>
              </w:r>
            </w:ins>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6A6394" w:rsidRDefault="00BF742D" w:rsidP="00C20DFE">
            <w:pPr>
              <w:pStyle w:val="TAL"/>
              <w:rPr>
                <w:ins w:id="9774" w:author="24.301_CR3900_(Rel-18)_SAES18" w:date="2023-06-20T01:09:00Z"/>
              </w:rPr>
            </w:pPr>
            <w:ins w:id="9775" w:author="24.301_CR3900_(Rel-18)_SAES18" w:date="2023-06-20T01:09:00Z">
              <w:r w:rsidRPr="006A6394">
                <w:t>6s</w:t>
              </w:r>
            </w:ins>
          </w:p>
          <w:p w14:paraId="23DEB2B1" w14:textId="77777777" w:rsidR="00BF742D" w:rsidRDefault="00BF742D" w:rsidP="00C20DFE">
            <w:pPr>
              <w:pStyle w:val="TAL"/>
              <w:rPr>
                <w:ins w:id="9776" w:author="24.301_CR3900_(Rel-18)_SAES18" w:date="2023-06-20T01:09:00Z"/>
              </w:rPr>
            </w:pPr>
            <w:ins w:id="9777" w:author="24.301_CR3900_(Rel-18)_SAES18" w:date="2023-06-20T01:09:00Z">
              <w:r w:rsidRPr="006A6394">
                <w:t>In WB-S1/CE mode, 24s</w:t>
              </w:r>
            </w:ins>
          </w:p>
          <w:p w14:paraId="317A057F" w14:textId="77777777" w:rsidR="00BF742D" w:rsidRPr="006A6394" w:rsidRDefault="00BF742D" w:rsidP="00C20DFE">
            <w:pPr>
              <w:pStyle w:val="TAL"/>
              <w:rPr>
                <w:ins w:id="9778" w:author="24.301_CR3900_(Rel-18)_SAES18" w:date="2023-06-20T01:09:00Z"/>
              </w:rPr>
            </w:pPr>
            <w:ins w:id="9779" w:author="24.301_CR3900_(Rel-18)_SAES18" w:date="2023-06-20T01:09:00Z">
              <w:r>
                <w:t>NOTE 11</w:t>
              </w:r>
            </w:ins>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6A6394" w:rsidRDefault="00BF742D" w:rsidP="00C20DFE">
            <w:pPr>
              <w:pStyle w:val="TAC"/>
              <w:rPr>
                <w:ins w:id="9780" w:author="24.301_CR3900_(Rel-18)_SAES18" w:date="2023-06-20T01:09:00Z"/>
                <w:lang w:eastAsia="zh-CN"/>
              </w:rPr>
            </w:pPr>
            <w:ins w:id="9781" w:author="24.301_CR3900_(Rel-18)_SAES18" w:date="2023-06-20T01:09:00Z">
              <w:r w:rsidRPr="006A6394">
                <w:rPr>
                  <w:lang w:eastAsia="zh-CN"/>
                </w:rPr>
                <w:t>EMM-COMMON-PROC-INIT</w:t>
              </w:r>
            </w:ins>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6A6394" w:rsidRDefault="00BF742D" w:rsidP="00C20DFE">
            <w:pPr>
              <w:pStyle w:val="TAL"/>
              <w:rPr>
                <w:ins w:id="9782" w:author="24.301_CR3900_(Rel-18)_SAES18" w:date="2023-06-20T01:09:00Z"/>
              </w:rPr>
            </w:pPr>
            <w:ins w:id="9783" w:author="24.301_CR3900_(Rel-18)_SAES18" w:date="2023-06-20T01:09:00Z">
              <w:r w:rsidRPr="006A6394">
                <w:t>AUTHENTICATION REQUEST sent</w:t>
              </w:r>
            </w:ins>
          </w:p>
          <w:p w14:paraId="64AC21BB" w14:textId="77777777" w:rsidR="00BF742D" w:rsidRPr="006A6394" w:rsidRDefault="00BF742D" w:rsidP="00C20DFE">
            <w:pPr>
              <w:pStyle w:val="TAL"/>
              <w:rPr>
                <w:ins w:id="9784" w:author="24.301_CR3900_(Rel-18)_SAES18" w:date="2023-06-20T01:09:00Z"/>
              </w:rPr>
            </w:pPr>
          </w:p>
          <w:p w14:paraId="3A96E936" w14:textId="77777777" w:rsidR="00BF742D" w:rsidRPr="006A6394" w:rsidRDefault="00BF742D" w:rsidP="00C20DFE">
            <w:pPr>
              <w:pStyle w:val="TAL"/>
              <w:rPr>
                <w:ins w:id="9785" w:author="24.301_CR3900_(Rel-18)_SAES18" w:date="2023-06-20T01:09:00Z"/>
              </w:rPr>
            </w:pPr>
            <w:ins w:id="9786" w:author="24.301_CR3900_(Rel-18)_SAES18" w:date="2023-06-20T01:09:00Z">
              <w:r w:rsidRPr="006A6394">
                <w:t>SECURITY MODE COMMAND sent</w:t>
              </w:r>
            </w:ins>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6A6394" w:rsidRDefault="00BF742D" w:rsidP="00C20DFE">
            <w:pPr>
              <w:pStyle w:val="TAL"/>
              <w:rPr>
                <w:ins w:id="9787" w:author="24.301_CR3900_(Rel-18)_SAES18" w:date="2023-06-20T01:09:00Z"/>
              </w:rPr>
            </w:pPr>
            <w:ins w:id="9788" w:author="24.301_CR3900_(Rel-18)_SAES18" w:date="2023-06-20T01:09:00Z">
              <w:r w:rsidRPr="006A6394">
                <w:t>AUTHENTICATION RESPONSE received</w:t>
              </w:r>
            </w:ins>
          </w:p>
          <w:p w14:paraId="4EA8BC2F" w14:textId="77777777" w:rsidR="00BF742D" w:rsidRPr="006A6394" w:rsidRDefault="00BF742D" w:rsidP="00C20DFE">
            <w:pPr>
              <w:pStyle w:val="TAL"/>
              <w:rPr>
                <w:ins w:id="9789" w:author="24.301_CR3900_(Rel-18)_SAES18" w:date="2023-06-20T01:09:00Z"/>
              </w:rPr>
            </w:pPr>
            <w:ins w:id="9790" w:author="24.301_CR3900_(Rel-18)_SAES18" w:date="2023-06-20T01:09:00Z">
              <w:r w:rsidRPr="006A6394">
                <w:t>AUTHENTICATION FAILURE received</w:t>
              </w:r>
            </w:ins>
          </w:p>
          <w:p w14:paraId="3A483D21" w14:textId="77777777" w:rsidR="00BF742D" w:rsidRPr="006A6394" w:rsidRDefault="00BF742D" w:rsidP="00C20DFE">
            <w:pPr>
              <w:pStyle w:val="TAL"/>
              <w:rPr>
                <w:ins w:id="9791" w:author="24.301_CR3900_(Rel-18)_SAES18" w:date="2023-06-20T01:09:00Z"/>
              </w:rPr>
            </w:pPr>
            <w:ins w:id="9792" w:author="24.301_CR3900_(Rel-18)_SAES18" w:date="2023-06-20T01:09:00Z">
              <w:r w:rsidRPr="006A6394">
                <w:t>SECURITY MODE COMPLETE received</w:t>
              </w:r>
            </w:ins>
          </w:p>
          <w:p w14:paraId="005DDD9B" w14:textId="77777777" w:rsidR="00BF742D" w:rsidRPr="006A6394" w:rsidRDefault="00BF742D" w:rsidP="00C20DFE">
            <w:pPr>
              <w:pStyle w:val="TAL"/>
              <w:rPr>
                <w:ins w:id="9793" w:author="24.301_CR3900_(Rel-18)_SAES18" w:date="2023-06-20T01:09:00Z"/>
              </w:rPr>
            </w:pPr>
            <w:ins w:id="9794" w:author="24.301_CR3900_(Rel-18)_SAES18" w:date="2023-06-20T01:09:00Z">
              <w:r w:rsidRPr="006A6394">
                <w:t>SECURITY MODE REJECT received</w:t>
              </w:r>
            </w:ins>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6A6394" w:rsidRDefault="00BF742D" w:rsidP="00C20DFE">
            <w:pPr>
              <w:pStyle w:val="TAL"/>
              <w:rPr>
                <w:ins w:id="9795" w:author="24.301_CR3900_(Rel-18)_SAES18" w:date="2023-06-20T01:09:00Z"/>
              </w:rPr>
            </w:pPr>
            <w:ins w:id="9796" w:author="24.301_CR3900_(Rel-18)_SAES18" w:date="2023-06-20T01:09:00Z">
              <w:r w:rsidRPr="006A6394">
                <w:t>Retransmission of the same message type, i.e. AUTHENTICATION REQUEST</w:t>
              </w:r>
            </w:ins>
          </w:p>
          <w:p w14:paraId="42421139" w14:textId="77777777" w:rsidR="00BF742D" w:rsidRPr="006A6394" w:rsidRDefault="00BF742D" w:rsidP="00C20DFE">
            <w:pPr>
              <w:pStyle w:val="TAL"/>
              <w:rPr>
                <w:ins w:id="9797" w:author="24.301_CR3900_(Rel-18)_SAES18" w:date="2023-06-20T01:09:00Z"/>
              </w:rPr>
            </w:pPr>
            <w:ins w:id="9798" w:author="24.301_CR3900_(Rel-18)_SAES18" w:date="2023-06-20T01:09:00Z">
              <w:r w:rsidRPr="006A6394">
                <w:t>or SECURITY MODE COMMAND</w:t>
              </w:r>
            </w:ins>
          </w:p>
        </w:tc>
      </w:tr>
      <w:tr w:rsidR="00BF742D" w:rsidRPr="006A6394" w14:paraId="015291E6" w14:textId="77777777" w:rsidTr="00C20DFE">
        <w:trPr>
          <w:cantSplit/>
          <w:jc w:val="center"/>
          <w:ins w:id="9799"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6A6394" w:rsidRDefault="00BF742D" w:rsidP="00C20DFE">
            <w:pPr>
              <w:pStyle w:val="TAC"/>
              <w:rPr>
                <w:ins w:id="9800" w:author="24.301_CR3900_(Rel-18)_SAES18" w:date="2023-06-20T01:09:00Z"/>
              </w:rPr>
            </w:pPr>
            <w:ins w:id="9801" w:author="24.301_CR3900_(Rel-18)_SAES18" w:date="2023-06-20T01:09:00Z">
              <w:r w:rsidRPr="006A6394">
                <w:t>T3</w:t>
              </w:r>
              <w:r w:rsidRPr="006A6394">
                <w:rPr>
                  <w:lang w:eastAsia="zh-CN"/>
                </w:rPr>
                <w:t>4</w:t>
              </w:r>
              <w:r w:rsidRPr="006A6394">
                <w:t>70</w:t>
              </w:r>
              <w:r w:rsidRPr="006A6394">
                <w:br/>
                <w:t>NOTE 7</w:t>
              </w:r>
              <w:r w:rsidRPr="006A6394">
                <w:br/>
                <w:t>NOTE 9</w:t>
              </w:r>
            </w:ins>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6A6394" w:rsidRDefault="00BF742D" w:rsidP="00C20DFE">
            <w:pPr>
              <w:pStyle w:val="TAL"/>
              <w:rPr>
                <w:ins w:id="9802" w:author="24.301_CR3900_(Rel-18)_SAES18" w:date="2023-06-20T01:09:00Z"/>
              </w:rPr>
            </w:pPr>
            <w:ins w:id="9803" w:author="24.301_CR3900_(Rel-18)_SAES18" w:date="2023-06-20T01:09:00Z">
              <w:r w:rsidRPr="006A6394">
                <w:t>6s</w:t>
              </w:r>
            </w:ins>
          </w:p>
          <w:p w14:paraId="1C2E87DF" w14:textId="77777777" w:rsidR="00BF742D" w:rsidRDefault="00BF742D" w:rsidP="00C20DFE">
            <w:pPr>
              <w:pStyle w:val="TAL"/>
              <w:rPr>
                <w:ins w:id="9804" w:author="24.301_CR3900_(Rel-18)_SAES18" w:date="2023-06-20T01:09:00Z"/>
              </w:rPr>
            </w:pPr>
            <w:ins w:id="9805" w:author="24.301_CR3900_(Rel-18)_SAES18" w:date="2023-06-20T01:09:00Z">
              <w:r w:rsidRPr="006A6394">
                <w:t>In WB-S1 mode, 24s</w:t>
              </w:r>
            </w:ins>
          </w:p>
          <w:p w14:paraId="401F395F" w14:textId="77777777" w:rsidR="00BF742D" w:rsidRPr="006A6394" w:rsidRDefault="00BF742D" w:rsidP="00C20DFE">
            <w:pPr>
              <w:pStyle w:val="TAL"/>
              <w:rPr>
                <w:ins w:id="9806" w:author="24.301_CR3900_(Rel-18)_SAES18" w:date="2023-06-20T01:09:00Z"/>
              </w:rPr>
            </w:pPr>
            <w:ins w:id="9807" w:author="24.301_CR3900_(Rel-18)_SAES18" w:date="2023-06-20T01:09:00Z">
              <w:r>
                <w:t>NOTE 11</w:t>
              </w:r>
            </w:ins>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6A6394" w:rsidRDefault="00BF742D" w:rsidP="00C20DFE">
            <w:pPr>
              <w:pStyle w:val="TAC"/>
              <w:rPr>
                <w:ins w:id="9808" w:author="24.301_CR3900_(Rel-18)_SAES18" w:date="2023-06-20T01:09:00Z"/>
              </w:rPr>
            </w:pPr>
            <w:ins w:id="9809" w:author="24.301_CR3900_(Rel-18)_SAES18" w:date="2023-06-20T01:09:00Z">
              <w:r w:rsidRPr="006A6394">
                <w:rPr>
                  <w:lang w:eastAsia="zh-CN"/>
                </w:rPr>
                <w:t>E</w:t>
              </w:r>
              <w:r w:rsidRPr="006A6394">
                <w:t>MM-COMMON-PROC-INIT</w:t>
              </w:r>
            </w:ins>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6A6394" w:rsidRDefault="00BF742D" w:rsidP="00C20DFE">
            <w:pPr>
              <w:pStyle w:val="TAL"/>
              <w:rPr>
                <w:ins w:id="9810" w:author="24.301_CR3900_(Rel-18)_SAES18" w:date="2023-06-20T01:09:00Z"/>
              </w:rPr>
            </w:pPr>
            <w:ins w:id="9811" w:author="24.301_CR3900_(Rel-18)_SAES18" w:date="2023-06-20T01:09:00Z">
              <w:r w:rsidRPr="006A6394">
                <w:t>IDENTITY REQUEST sent</w:t>
              </w:r>
            </w:ins>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6A6394" w:rsidRDefault="00BF742D" w:rsidP="00C20DFE">
            <w:pPr>
              <w:pStyle w:val="TAL"/>
              <w:rPr>
                <w:ins w:id="9812" w:author="24.301_CR3900_(Rel-18)_SAES18" w:date="2023-06-20T01:09:00Z"/>
              </w:rPr>
            </w:pPr>
            <w:ins w:id="9813" w:author="24.301_CR3900_(Rel-18)_SAES18" w:date="2023-06-20T01:09:00Z">
              <w:r w:rsidRPr="006A6394">
                <w:t>IDENTITY RESPONSE received</w:t>
              </w:r>
            </w:ins>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6A6394" w:rsidRDefault="00BF742D" w:rsidP="00C20DFE">
            <w:pPr>
              <w:pStyle w:val="TAL"/>
              <w:rPr>
                <w:ins w:id="9814" w:author="24.301_CR3900_(Rel-18)_SAES18" w:date="2023-06-20T01:09:00Z"/>
              </w:rPr>
            </w:pPr>
            <w:ins w:id="9815" w:author="24.301_CR3900_(Rel-18)_SAES18" w:date="2023-06-20T01:09:00Z">
              <w:r w:rsidRPr="006A6394">
                <w:t>Retransmission of IDENTITY REQUEST</w:t>
              </w:r>
            </w:ins>
          </w:p>
        </w:tc>
      </w:tr>
      <w:tr w:rsidR="00BF742D" w:rsidRPr="006A6394" w14:paraId="56D6359C" w14:textId="77777777" w:rsidTr="00C20DFE">
        <w:trPr>
          <w:cantSplit/>
          <w:jc w:val="center"/>
          <w:ins w:id="981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6A6394" w:rsidRDefault="00BF742D" w:rsidP="00C20DFE">
            <w:pPr>
              <w:pStyle w:val="TAC"/>
              <w:rPr>
                <w:ins w:id="9817" w:author="24.301_CR3900_(Rel-18)_SAES18" w:date="2023-06-20T01:09:00Z"/>
              </w:rPr>
            </w:pPr>
            <w:ins w:id="9818" w:author="24.301_CR3900_(Rel-18)_SAES18" w:date="2023-06-20T01:09:00Z">
              <w:r w:rsidRPr="006A6394">
                <w:t>Mobile reachable</w:t>
              </w:r>
            </w:ins>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6A6394" w:rsidRDefault="00BF742D" w:rsidP="00C20DFE">
            <w:pPr>
              <w:pStyle w:val="TAL"/>
              <w:rPr>
                <w:ins w:id="9819" w:author="24.301_CR3900_(Rel-18)_SAES18" w:date="2023-06-20T01:09:00Z"/>
              </w:rPr>
            </w:pPr>
            <w:ins w:id="9820" w:author="24.301_CR3900_(Rel-18)_SAES18" w:date="2023-06-20T01:09:00Z">
              <w:r w:rsidRPr="006A6394">
                <w:rPr>
                  <w:lang w:eastAsia="zh-CN"/>
                </w:rPr>
                <w:t>NOTE 4</w:t>
              </w:r>
            </w:ins>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6A6394" w:rsidRDefault="00BF742D" w:rsidP="00C20DFE">
            <w:pPr>
              <w:pStyle w:val="TAC"/>
              <w:rPr>
                <w:ins w:id="9821" w:author="24.301_CR3900_(Rel-18)_SAES18" w:date="2023-06-20T01:09:00Z"/>
                <w:lang w:eastAsia="zh-CN"/>
              </w:rPr>
            </w:pPr>
            <w:ins w:id="9822" w:author="24.301_CR3900_(Rel-18)_SAES18" w:date="2023-06-20T01:09:00Z">
              <w:r w:rsidRPr="006A6394">
                <w:rPr>
                  <w:lang w:eastAsia="zh-CN"/>
                </w:rPr>
                <w:t>All except EMM-DEREGISTERED</w:t>
              </w:r>
            </w:ins>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6A6394" w:rsidRDefault="00BF742D" w:rsidP="00C20DFE">
            <w:pPr>
              <w:pStyle w:val="TAL"/>
              <w:rPr>
                <w:ins w:id="9823" w:author="24.301_CR3900_(Rel-18)_SAES18" w:date="2023-06-20T01:09:00Z"/>
              </w:rPr>
            </w:pPr>
            <w:ins w:id="9824" w:author="24.301_CR3900_(Rel-18)_SAES18" w:date="2023-06-20T01:09:00Z">
              <w:r w:rsidRPr="006A6394">
                <w:t>Entering EMM-IDLE mode</w:t>
              </w:r>
            </w:ins>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6A6394" w:rsidRDefault="00BF742D" w:rsidP="00C20DFE">
            <w:pPr>
              <w:pStyle w:val="TAL"/>
              <w:rPr>
                <w:ins w:id="9825" w:author="24.301_CR3900_(Rel-18)_SAES18" w:date="2023-06-20T01:09:00Z"/>
              </w:rPr>
            </w:pPr>
            <w:ins w:id="9826" w:author="24.301_CR3900_(Rel-18)_SAES18" w:date="2023-06-20T01:09:00Z">
              <w:r w:rsidRPr="006A6394">
                <w:t>NAS signalling connection established</w:t>
              </w:r>
            </w:ins>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6A6394" w:rsidRDefault="00BF742D" w:rsidP="00C20DFE">
            <w:pPr>
              <w:pStyle w:val="TAL"/>
              <w:rPr>
                <w:ins w:id="9827" w:author="24.301_CR3900_(Rel-18)_SAES18" w:date="2023-06-20T01:09:00Z"/>
                <w:lang w:eastAsia="zh-TW"/>
              </w:rPr>
            </w:pPr>
            <w:ins w:id="9828" w:author="24.301_CR3900_(Rel-18)_SAES18" w:date="2023-06-20T01:09:00Z">
              <w:r w:rsidRPr="006A6394">
                <w:t>Network dependent, but typically paging is halted on 1st expiry</w:t>
              </w:r>
              <w:r w:rsidRPr="006A6394">
                <w:rPr>
                  <w:lang w:eastAsia="zh-TW"/>
                </w:rPr>
                <w:t xml:space="preserve"> if the UE is not attached for emergency bearer services.</w:t>
              </w:r>
            </w:ins>
          </w:p>
          <w:p w14:paraId="00ED7378" w14:textId="77777777" w:rsidR="00BF742D" w:rsidRPr="006A6394" w:rsidRDefault="00BF742D" w:rsidP="00C20DFE">
            <w:pPr>
              <w:pStyle w:val="TAL"/>
              <w:rPr>
                <w:ins w:id="9829" w:author="24.301_CR3900_(Rel-18)_SAES18" w:date="2023-06-20T01:09:00Z"/>
                <w:lang w:eastAsia="zh-TW"/>
              </w:rPr>
            </w:pPr>
          </w:p>
          <w:p w14:paraId="30736AD5" w14:textId="77777777" w:rsidR="00BF742D" w:rsidRPr="006A6394" w:rsidRDefault="00BF742D" w:rsidP="00C20DFE">
            <w:pPr>
              <w:pStyle w:val="TAL"/>
              <w:rPr>
                <w:ins w:id="9830" w:author="24.301_CR3900_(Rel-18)_SAES18" w:date="2023-06-20T01:09:00Z"/>
              </w:rPr>
            </w:pPr>
            <w:ins w:id="9831" w:author="24.301_CR3900_(Rel-18)_SAES18" w:date="2023-06-20T01:09:00Z">
              <w:r w:rsidRPr="006A6394">
                <w:rPr>
                  <w:lang w:eastAsia="zh-TW"/>
                </w:rPr>
                <w:t>Implicitly detach the UE which is attached for emergency bearer services.</w:t>
              </w:r>
            </w:ins>
          </w:p>
        </w:tc>
      </w:tr>
      <w:tr w:rsidR="00BF742D" w:rsidRPr="006A6394" w14:paraId="448097F9" w14:textId="77777777" w:rsidTr="00C20DFE">
        <w:trPr>
          <w:cantSplit/>
          <w:jc w:val="center"/>
          <w:ins w:id="9832"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6A6394" w:rsidRDefault="00BF742D" w:rsidP="00C20DFE">
            <w:pPr>
              <w:pStyle w:val="TAC"/>
              <w:rPr>
                <w:ins w:id="9833" w:author="24.301_CR3900_(Rel-18)_SAES18" w:date="2023-06-20T01:09:00Z"/>
              </w:rPr>
            </w:pPr>
            <w:ins w:id="9834" w:author="24.301_CR3900_(Rel-18)_SAES18" w:date="2023-06-20T01:09:00Z">
              <w:r w:rsidRPr="006A6394">
                <w:t>Implicit detach timer</w:t>
              </w:r>
            </w:ins>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6A6394" w:rsidRDefault="00BF742D" w:rsidP="00C20DFE">
            <w:pPr>
              <w:pStyle w:val="TAL"/>
              <w:rPr>
                <w:ins w:id="9835" w:author="24.301_CR3900_(Rel-18)_SAES18" w:date="2023-06-20T01:09:00Z"/>
              </w:rPr>
            </w:pPr>
            <w:ins w:id="9836" w:author="24.301_CR3900_(Rel-18)_SAES18" w:date="2023-06-20T01:09:00Z">
              <w:r w:rsidRPr="006A6394">
                <w:rPr>
                  <w:lang w:eastAsia="zh-CN"/>
                </w:rPr>
                <w:t>NOTE 3</w:t>
              </w:r>
            </w:ins>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6A6394" w:rsidRDefault="00BF742D" w:rsidP="00C20DFE">
            <w:pPr>
              <w:pStyle w:val="TAC"/>
              <w:rPr>
                <w:ins w:id="9837" w:author="24.301_CR3900_(Rel-18)_SAES18" w:date="2023-06-20T01:09:00Z"/>
                <w:lang w:eastAsia="zh-CN"/>
              </w:rPr>
            </w:pPr>
            <w:ins w:id="9838" w:author="24.301_CR3900_(Rel-18)_SAES18" w:date="2023-06-20T01:09:00Z">
              <w:r w:rsidRPr="006A6394">
                <w:rPr>
                  <w:lang w:eastAsia="zh-CN"/>
                </w:rPr>
                <w:t>All except EMM-DEREGISTERED</w:t>
              </w:r>
            </w:ins>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6A6394" w:rsidRDefault="00BF742D" w:rsidP="00C20DFE">
            <w:pPr>
              <w:pStyle w:val="TAL"/>
              <w:rPr>
                <w:ins w:id="9839" w:author="24.301_CR3900_(Rel-18)_SAES18" w:date="2023-06-20T01:09:00Z"/>
              </w:rPr>
            </w:pPr>
            <w:ins w:id="9840" w:author="24.301_CR3900_(Rel-18)_SAES18" w:date="2023-06-20T01:09:00Z">
              <w:r w:rsidRPr="006A6394">
                <w:t xml:space="preserve">The mobile reachable timer expires while the network is in EMM-IDLE mode </w:t>
              </w:r>
            </w:ins>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6A6394" w:rsidRDefault="00BF742D" w:rsidP="00C20DFE">
            <w:pPr>
              <w:pStyle w:val="TAL"/>
              <w:rPr>
                <w:ins w:id="9841" w:author="24.301_CR3900_(Rel-18)_SAES18" w:date="2023-06-20T01:09:00Z"/>
              </w:rPr>
            </w:pPr>
            <w:ins w:id="9842" w:author="24.301_CR3900_(Rel-18)_SAES18" w:date="2023-06-20T01:09:00Z">
              <w:r w:rsidRPr="006A6394">
                <w:t>NAS signalling connection established</w:t>
              </w:r>
            </w:ins>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6A6394" w:rsidRDefault="00BF742D" w:rsidP="00C20DFE">
            <w:pPr>
              <w:pStyle w:val="TAL"/>
              <w:rPr>
                <w:ins w:id="9843" w:author="24.301_CR3900_(Rel-18)_SAES18" w:date="2023-06-20T01:09:00Z"/>
              </w:rPr>
            </w:pPr>
            <w:ins w:id="9844" w:author="24.301_CR3900_(Rel-18)_SAES18" w:date="2023-06-20T01:09:00Z">
              <w:r w:rsidRPr="006A6394">
                <w:rPr>
                  <w:lang w:eastAsia="zh-CN"/>
                </w:rPr>
                <w:t xml:space="preserve">Implicitly detach the UE </w:t>
              </w:r>
              <w:r w:rsidRPr="006A6394">
                <w:t>on 1st expiry</w:t>
              </w:r>
            </w:ins>
          </w:p>
        </w:tc>
      </w:tr>
      <w:tr w:rsidR="00BF742D" w:rsidRPr="006A6394" w14:paraId="7090645A" w14:textId="77777777" w:rsidTr="00C20DFE">
        <w:trPr>
          <w:cantSplit/>
          <w:jc w:val="center"/>
          <w:ins w:id="9845"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6A6394" w:rsidRDefault="00BF742D" w:rsidP="00C20DFE">
            <w:pPr>
              <w:pStyle w:val="TAC"/>
              <w:rPr>
                <w:ins w:id="9846" w:author="24.301_CR3900_(Rel-18)_SAES18" w:date="2023-06-20T01:09:00Z"/>
              </w:rPr>
            </w:pPr>
            <w:ins w:id="9847" w:author="24.301_CR3900_(Rel-18)_SAES18" w:date="2023-06-20T01:09:00Z">
              <w:r w:rsidRPr="006A6394">
                <w:rPr>
                  <w:noProof/>
                </w:rPr>
                <w:t>active timer</w:t>
              </w:r>
            </w:ins>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6A6394" w:rsidRDefault="00BF742D" w:rsidP="00C20DFE">
            <w:pPr>
              <w:pStyle w:val="TAL"/>
              <w:rPr>
                <w:ins w:id="9848" w:author="24.301_CR3900_(Rel-18)_SAES18" w:date="2023-06-20T01:09:00Z"/>
                <w:lang w:eastAsia="zh-CN"/>
              </w:rPr>
            </w:pPr>
            <w:ins w:id="9849" w:author="24.301_CR3900_(Rel-18)_SAES18" w:date="2023-06-20T01:09:00Z">
              <w:r w:rsidRPr="006A6394">
                <w:t>NOTE 5</w:t>
              </w:r>
            </w:ins>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6A6394" w:rsidRDefault="00BF742D" w:rsidP="00C20DFE">
            <w:pPr>
              <w:pStyle w:val="TAC"/>
              <w:rPr>
                <w:ins w:id="9850" w:author="24.301_CR3900_(Rel-18)_SAES18" w:date="2023-06-20T01:09:00Z"/>
                <w:lang w:eastAsia="zh-CN"/>
              </w:rPr>
            </w:pPr>
            <w:ins w:id="9851" w:author="24.301_CR3900_(Rel-18)_SAES18" w:date="2023-06-20T01:09:00Z">
              <w:r w:rsidRPr="006A6394">
                <w:rPr>
                  <w:lang w:eastAsia="zh-CN"/>
                </w:rPr>
                <w:t>All except EMM-DEREGISTERED</w:t>
              </w:r>
            </w:ins>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6A6394" w:rsidRDefault="00BF742D" w:rsidP="00C20DFE">
            <w:pPr>
              <w:pStyle w:val="TAL"/>
              <w:rPr>
                <w:ins w:id="9852" w:author="24.301_CR3900_(Rel-18)_SAES18" w:date="2023-06-20T01:09:00Z"/>
              </w:rPr>
            </w:pPr>
            <w:ins w:id="9853" w:author="24.301_CR3900_(Rel-18)_SAES18" w:date="2023-06-20T01:09:00Z">
              <w:r w:rsidRPr="006A6394">
                <w:t>Entering EMM-IDLE mode</w:t>
              </w:r>
            </w:ins>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6A6394" w:rsidRDefault="00BF742D" w:rsidP="00C20DFE">
            <w:pPr>
              <w:pStyle w:val="TAL"/>
              <w:rPr>
                <w:ins w:id="9854" w:author="24.301_CR3900_(Rel-18)_SAES18" w:date="2023-06-20T01:09:00Z"/>
              </w:rPr>
            </w:pPr>
            <w:ins w:id="9855" w:author="24.301_CR3900_(Rel-18)_SAES18" w:date="2023-06-20T01:09:00Z">
              <w:r w:rsidRPr="006A6394">
                <w:t>NAS signalling connection established</w:t>
              </w:r>
            </w:ins>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6A6394" w:rsidRDefault="00BF742D" w:rsidP="00C20DFE">
            <w:pPr>
              <w:pStyle w:val="TAL"/>
              <w:rPr>
                <w:ins w:id="9856" w:author="24.301_CR3900_(Rel-18)_SAES18" w:date="2023-06-20T01:09:00Z"/>
                <w:lang w:eastAsia="zh-CN"/>
              </w:rPr>
            </w:pPr>
            <w:ins w:id="9857" w:author="24.301_CR3900_(Rel-18)_SAES18" w:date="2023-06-20T01:09:00Z">
              <w:r w:rsidRPr="006A6394">
                <w:t>Network dependent, but typically paging is halted on 1st expiry</w:t>
              </w:r>
              <w:r w:rsidRPr="006A6394">
                <w:rPr>
                  <w:lang w:eastAsia="zh-TW"/>
                </w:rPr>
                <w:t xml:space="preserve"> </w:t>
              </w:r>
            </w:ins>
          </w:p>
        </w:tc>
      </w:tr>
      <w:tr w:rsidR="00BF742D" w:rsidRPr="006A6394" w14:paraId="613E9750" w14:textId="77777777" w:rsidTr="00C20DFE">
        <w:trPr>
          <w:cantSplit/>
          <w:jc w:val="center"/>
          <w:ins w:id="9858" w:author="24.301_CR3900_(Rel-18)_SAES18" w:date="2023-06-20T01:09:00Z"/>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6A6394" w:rsidRDefault="00BF742D" w:rsidP="00C20DFE">
            <w:pPr>
              <w:pStyle w:val="TAN"/>
              <w:rPr>
                <w:ins w:id="9859" w:author="24.301_CR3900_(Rel-18)_SAES18" w:date="2023-06-20T01:09:00Z"/>
              </w:rPr>
            </w:pPr>
            <w:ins w:id="9860" w:author="24.301_CR3900_(Rel-18)_SAES18" w:date="2023-06-20T01:09:00Z">
              <w:r w:rsidRPr="006A6394">
                <w:t>NOTE 1:</w:t>
              </w:r>
              <w:r w:rsidRPr="006A6394">
                <w:tab/>
                <w:t>Typically, the procedures are aborted on the fifth expiry of the relevant timer. Exceptions are described in the corresponding procedure description.</w:t>
              </w:r>
            </w:ins>
          </w:p>
          <w:p w14:paraId="776EF00F" w14:textId="77777777" w:rsidR="00BF742D" w:rsidRPr="006A6394" w:rsidRDefault="00BF742D" w:rsidP="00C20DFE">
            <w:pPr>
              <w:pStyle w:val="TAN"/>
              <w:rPr>
                <w:ins w:id="9861" w:author="24.301_CR3900_(Rel-18)_SAES18" w:date="2023-06-20T01:09:00Z"/>
                <w:lang w:eastAsia="zh-CN"/>
              </w:rPr>
            </w:pPr>
            <w:ins w:id="9862" w:author="24.301_CR3900_(Rel-18)_SAES18" w:date="2023-06-20T01:09:00Z">
              <w:r w:rsidRPr="006A6394">
                <w:t>NOTE 2:</w:t>
              </w:r>
              <w:r w:rsidRPr="006A6394">
                <w:tab/>
                <w:t>The value of this timer is network dependent.</w:t>
              </w:r>
            </w:ins>
          </w:p>
          <w:p w14:paraId="75FC72A5" w14:textId="77777777" w:rsidR="00BF742D" w:rsidRPr="006A6394" w:rsidRDefault="00BF742D" w:rsidP="00C20DFE">
            <w:pPr>
              <w:pStyle w:val="TAN"/>
              <w:rPr>
                <w:ins w:id="9863" w:author="24.301_CR3900_(Rel-18)_SAES18" w:date="2023-06-20T01:09:00Z"/>
              </w:rPr>
            </w:pPr>
            <w:ins w:id="9864" w:author="24.301_CR3900_(Rel-18)_SAES18" w:date="2023-06-20T01:09:00Z">
              <w:r w:rsidRPr="006A6394">
                <w:t>NOTE 3:</w:t>
              </w:r>
              <w:r w:rsidRPr="006A6394">
                <w:tab/>
                <w:t>The value of this timer is network dependent. If ISR is activated, the default value of this timer is 4 minutes greater than T3423.</w:t>
              </w:r>
            </w:ins>
          </w:p>
          <w:p w14:paraId="70C7263D" w14:textId="77777777" w:rsidR="00BF742D" w:rsidRPr="006A6394" w:rsidRDefault="00BF742D" w:rsidP="00C20DFE">
            <w:pPr>
              <w:pStyle w:val="TAN"/>
              <w:rPr>
                <w:ins w:id="9865" w:author="24.301_CR3900_(Rel-18)_SAES18" w:date="2023-06-20T01:09:00Z"/>
              </w:rPr>
            </w:pPr>
            <w:ins w:id="9866" w:author="24.301_CR3900_(Rel-18)_SAES18" w:date="2023-06-20T01:09:00Z">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ins>
          </w:p>
          <w:p w14:paraId="2312ED92" w14:textId="77777777" w:rsidR="00BF742D" w:rsidRPr="006A6394" w:rsidRDefault="00BF742D" w:rsidP="00C20DFE">
            <w:pPr>
              <w:pStyle w:val="TAN"/>
              <w:rPr>
                <w:ins w:id="9867" w:author="24.301_CR3900_(Rel-18)_SAES18" w:date="2023-06-20T01:09:00Z"/>
              </w:rPr>
            </w:pPr>
            <w:ins w:id="9868" w:author="24.301_CR3900_(Rel-18)_SAES18" w:date="2023-06-20T01:09:00Z">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ins>
          </w:p>
          <w:p w14:paraId="2830B3D0" w14:textId="77777777" w:rsidR="00BF742D" w:rsidRPr="006A6394" w:rsidRDefault="00BF742D" w:rsidP="00C20DFE">
            <w:pPr>
              <w:pStyle w:val="TAN"/>
              <w:rPr>
                <w:ins w:id="9869" w:author="24.301_CR3900_(Rel-18)_SAES18" w:date="2023-06-20T01:09:00Z"/>
                <w:lang w:eastAsia="zh-CN"/>
              </w:rPr>
            </w:pPr>
            <w:ins w:id="9870" w:author="24.301_CR3900_(Rel-18)_SAES18" w:date="2023-06-20T01:09:00Z">
              <w:r w:rsidRPr="006A6394">
                <w:t>NOTE 6:</w:t>
              </w:r>
              <w:r w:rsidRPr="006A6394">
                <w:tab/>
                <w:t>The value of this timer is smaller than the value of timer T3-RESPONSE (see 3GPP TS 29.</w:t>
              </w:r>
              <w:r w:rsidRPr="006A6394">
                <w:rPr>
                  <w:lang w:eastAsia="zh-CN"/>
                </w:rPr>
                <w:t>274 [16D]).</w:t>
              </w:r>
            </w:ins>
          </w:p>
          <w:p w14:paraId="6F6EE7C2" w14:textId="77777777" w:rsidR="00BF742D" w:rsidRPr="006A6394" w:rsidRDefault="00BF742D" w:rsidP="00C20DFE">
            <w:pPr>
              <w:pStyle w:val="TAN"/>
              <w:rPr>
                <w:ins w:id="9871" w:author="24.301_CR3900_(Rel-18)_SAES18" w:date="2023-06-20T01:09:00Z"/>
              </w:rPr>
            </w:pPr>
            <w:ins w:id="9872" w:author="24.301_CR3900_(Rel-18)_SAES18" w:date="2023-06-20T01:09:00Z">
              <w:r w:rsidRPr="006A6394">
                <w:t>NOTE 7:</w:t>
              </w:r>
              <w:r w:rsidRPr="006A6394">
                <w:tab/>
                <w:t>In NB-S1 mode, then the timer value shall be calculated as described in clause 4.7.</w:t>
              </w:r>
            </w:ins>
          </w:p>
          <w:p w14:paraId="0CBDFC55" w14:textId="77777777" w:rsidR="00BF742D" w:rsidRPr="006A6394" w:rsidRDefault="00BF742D" w:rsidP="00C20DFE">
            <w:pPr>
              <w:pStyle w:val="TAN"/>
              <w:rPr>
                <w:ins w:id="9873" w:author="24.301_CR3900_(Rel-18)_SAES18" w:date="2023-06-20T01:09:00Z"/>
                <w:lang w:eastAsia="zh-CN"/>
              </w:rPr>
            </w:pPr>
            <w:ins w:id="9874" w:author="24.301_CR3900_(Rel-18)_SAES18" w:date="2023-06-20T01:09:00Z">
              <w:r w:rsidRPr="006A6394">
                <w:t>NOTE 8:</w:t>
              </w:r>
              <w:r w:rsidRPr="006A6394">
                <w:tab/>
                <w:t>In NB-S1 mode, then the timer value shall be calculated by using an NAS timer value which is network dependent.</w:t>
              </w:r>
            </w:ins>
          </w:p>
          <w:p w14:paraId="6F861048" w14:textId="77777777" w:rsidR="00BF742D" w:rsidRPr="006A6394" w:rsidRDefault="00BF742D" w:rsidP="00C20DFE">
            <w:pPr>
              <w:pStyle w:val="TAN"/>
              <w:rPr>
                <w:ins w:id="9875" w:author="24.301_CR3900_(Rel-18)_SAES18" w:date="2023-06-20T01:09:00Z"/>
              </w:rPr>
            </w:pPr>
            <w:ins w:id="9876" w:author="24.301_CR3900_(Rel-18)_SAES18" w:date="2023-06-20T01:09:00Z">
              <w:r w:rsidRPr="006A6394">
                <w:t>NOTE 9:</w:t>
              </w:r>
              <w:r w:rsidRPr="006A6394">
                <w:tab/>
                <w:t>In WB-S1 mode, if the UE supports CE mode B and operates in either CE mode A or CE mode B, then the timer value is as described in this table for the case of WB-S1/CE mode (see clause 4.8).</w:t>
              </w:r>
            </w:ins>
          </w:p>
          <w:p w14:paraId="052B9E55" w14:textId="77777777" w:rsidR="00BF742D" w:rsidRDefault="00BF742D" w:rsidP="00C20DFE">
            <w:pPr>
              <w:pStyle w:val="TAN"/>
              <w:rPr>
                <w:ins w:id="9877" w:author="24.301_CR3900_(Rel-18)_SAES18" w:date="2023-06-20T01:09:00Z"/>
              </w:rPr>
            </w:pPr>
            <w:ins w:id="9878" w:author="24.301_CR3900_(Rel-18)_SAES18" w:date="2023-06-20T01:09:00Z">
              <w:r w:rsidRPr="006A6394">
                <w:t>NOTE 10:</w:t>
              </w:r>
              <w:r w:rsidRPr="006A6394">
                <w:tab/>
                <w:t>In WB-S1 mode, if the UE supports CE mode B, then the timer value shall be calculated by using an NAS timer value which value is network dependent.</w:t>
              </w:r>
            </w:ins>
          </w:p>
          <w:p w14:paraId="7565E63D" w14:textId="77777777" w:rsidR="00BF742D" w:rsidRPr="006A6394" w:rsidRDefault="00BF742D" w:rsidP="00C20DFE">
            <w:pPr>
              <w:pStyle w:val="TAN"/>
              <w:rPr>
                <w:ins w:id="9879" w:author="24.301_CR3900_(Rel-18)_SAES18" w:date="2023-06-20T01:09:00Z"/>
              </w:rPr>
            </w:pPr>
            <w:ins w:id="9880" w:author="24.301_CR3900_(Rel-18)_SAES18" w:date="2023-06-20T01:09:00Z">
              <w:r w:rsidRPr="006A6394">
                <w:t>NOTE </w:t>
              </w:r>
              <w:r>
                <w:t>11</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ins>
          </w:p>
        </w:tc>
      </w:tr>
    </w:tbl>
    <w:p w14:paraId="237D86DC" w14:textId="5874BEE1" w:rsidR="00D40C70" w:rsidRPr="006A6394" w:rsidDel="00BF742D" w:rsidRDefault="00D40C70" w:rsidP="00D40C70">
      <w:pPr>
        <w:pStyle w:val="TH"/>
        <w:rPr>
          <w:del w:id="9881" w:author="24.301_CR3900_(Rel-18)_SAES18" w:date="2023-06-20T01:09:00Z"/>
        </w:rPr>
      </w:pPr>
      <w:del w:id="9882" w:author="24.301_CR3900_(Rel-18)_SAES18" w:date="2023-06-20T01:09:00Z">
        <w:r w:rsidRPr="006A6394" w:rsidDel="00BF742D">
          <w:delText>Table 10.2.2: EPS mobility management timers – network side</w:delText>
        </w:r>
      </w:del>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40C70" w:rsidRPr="006A6394" w:rsidDel="00BF742D" w14:paraId="37DB44E1" w14:textId="7DC79B73" w:rsidTr="00E6030B">
        <w:trPr>
          <w:cantSplit/>
          <w:jc w:val="center"/>
          <w:del w:id="9883"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21AB69BC" w14:textId="4BB66C99" w:rsidR="00D40C70" w:rsidRPr="006A6394" w:rsidDel="00BF742D" w:rsidRDefault="00D40C70" w:rsidP="00E6030B">
            <w:pPr>
              <w:pStyle w:val="TAH"/>
              <w:rPr>
                <w:del w:id="9884" w:author="24.301_CR3900_(Rel-18)_SAES18" w:date="2023-06-20T01:09:00Z"/>
              </w:rPr>
            </w:pPr>
            <w:del w:id="9885" w:author="24.301_CR3900_(Rel-18)_SAES18" w:date="2023-06-20T01:09:00Z">
              <w:r w:rsidRPr="006A6394" w:rsidDel="00BF742D">
                <w:delText>TIMER NUM.</w:delText>
              </w:r>
            </w:del>
          </w:p>
        </w:tc>
        <w:tc>
          <w:tcPr>
            <w:tcW w:w="992" w:type="dxa"/>
            <w:tcBorders>
              <w:top w:val="single" w:sz="6" w:space="0" w:color="auto"/>
              <w:left w:val="single" w:sz="6" w:space="0" w:color="auto"/>
              <w:bottom w:val="single" w:sz="6" w:space="0" w:color="auto"/>
              <w:right w:val="single" w:sz="6" w:space="0" w:color="auto"/>
            </w:tcBorders>
          </w:tcPr>
          <w:p w14:paraId="48041389" w14:textId="7D74572F" w:rsidR="00D40C70" w:rsidRPr="006A6394" w:rsidDel="00BF742D" w:rsidRDefault="00D40C70" w:rsidP="00E6030B">
            <w:pPr>
              <w:pStyle w:val="TAH"/>
              <w:rPr>
                <w:del w:id="9886" w:author="24.301_CR3900_(Rel-18)_SAES18" w:date="2023-06-20T01:09:00Z"/>
              </w:rPr>
            </w:pPr>
            <w:del w:id="9887" w:author="24.301_CR3900_(Rel-18)_SAES18" w:date="2023-06-20T01:09:00Z">
              <w:r w:rsidRPr="006A6394" w:rsidDel="00BF742D">
                <w:delText>TIMER VALUE</w:delText>
              </w:r>
            </w:del>
          </w:p>
        </w:tc>
        <w:tc>
          <w:tcPr>
            <w:tcW w:w="1560" w:type="dxa"/>
            <w:tcBorders>
              <w:top w:val="single" w:sz="6" w:space="0" w:color="auto"/>
              <w:left w:val="single" w:sz="6" w:space="0" w:color="auto"/>
              <w:bottom w:val="single" w:sz="6" w:space="0" w:color="auto"/>
              <w:right w:val="single" w:sz="6" w:space="0" w:color="auto"/>
            </w:tcBorders>
          </w:tcPr>
          <w:p w14:paraId="5F6E381F" w14:textId="377DF029" w:rsidR="00D40C70" w:rsidRPr="006A6394" w:rsidDel="00BF742D" w:rsidRDefault="00D40C70" w:rsidP="00E6030B">
            <w:pPr>
              <w:pStyle w:val="TAH"/>
              <w:rPr>
                <w:del w:id="9888" w:author="24.301_CR3900_(Rel-18)_SAES18" w:date="2023-06-20T01:09:00Z"/>
              </w:rPr>
            </w:pPr>
            <w:del w:id="9889" w:author="24.301_CR3900_(Rel-18)_SAES18" w:date="2023-06-20T01:09:00Z">
              <w:r w:rsidRPr="006A6394" w:rsidDel="00BF742D">
                <w:delText xml:space="preserve">STATE </w:delText>
              </w:r>
            </w:del>
          </w:p>
        </w:tc>
        <w:tc>
          <w:tcPr>
            <w:tcW w:w="2693" w:type="dxa"/>
            <w:tcBorders>
              <w:top w:val="single" w:sz="6" w:space="0" w:color="auto"/>
              <w:left w:val="single" w:sz="6" w:space="0" w:color="auto"/>
              <w:bottom w:val="single" w:sz="6" w:space="0" w:color="auto"/>
              <w:right w:val="single" w:sz="6" w:space="0" w:color="auto"/>
            </w:tcBorders>
          </w:tcPr>
          <w:p w14:paraId="226BF6CC" w14:textId="5D8742F8" w:rsidR="00D40C70" w:rsidRPr="006A6394" w:rsidDel="00BF742D" w:rsidRDefault="00D40C70" w:rsidP="00E6030B">
            <w:pPr>
              <w:pStyle w:val="TAH"/>
              <w:rPr>
                <w:del w:id="9890" w:author="24.301_CR3900_(Rel-18)_SAES18" w:date="2023-06-20T01:09:00Z"/>
              </w:rPr>
            </w:pPr>
            <w:del w:id="9891" w:author="24.301_CR3900_(Rel-18)_SAES18" w:date="2023-06-20T01:09:00Z">
              <w:r w:rsidRPr="006A6394" w:rsidDel="00BF742D">
                <w:delText>CAUSE OF START</w:delText>
              </w:r>
            </w:del>
          </w:p>
        </w:tc>
        <w:tc>
          <w:tcPr>
            <w:tcW w:w="1701" w:type="dxa"/>
            <w:tcBorders>
              <w:top w:val="single" w:sz="6" w:space="0" w:color="auto"/>
              <w:left w:val="single" w:sz="6" w:space="0" w:color="auto"/>
              <w:bottom w:val="single" w:sz="6" w:space="0" w:color="auto"/>
              <w:right w:val="single" w:sz="6" w:space="0" w:color="auto"/>
            </w:tcBorders>
          </w:tcPr>
          <w:p w14:paraId="22E7BB6A" w14:textId="74556D7D" w:rsidR="00D40C70" w:rsidRPr="006A6394" w:rsidDel="00BF742D" w:rsidRDefault="00D40C70" w:rsidP="00E6030B">
            <w:pPr>
              <w:pStyle w:val="TAH"/>
              <w:rPr>
                <w:del w:id="9892" w:author="24.301_CR3900_(Rel-18)_SAES18" w:date="2023-06-20T01:09:00Z"/>
              </w:rPr>
            </w:pPr>
            <w:del w:id="9893" w:author="24.301_CR3900_(Rel-18)_SAES18" w:date="2023-06-20T01:09:00Z">
              <w:r w:rsidRPr="006A6394" w:rsidDel="00BF742D">
                <w:delText>NORMAL STOP</w:delText>
              </w:r>
            </w:del>
          </w:p>
        </w:tc>
        <w:tc>
          <w:tcPr>
            <w:tcW w:w="1701" w:type="dxa"/>
            <w:tcBorders>
              <w:top w:val="single" w:sz="6" w:space="0" w:color="auto"/>
              <w:left w:val="single" w:sz="6" w:space="0" w:color="auto"/>
              <w:bottom w:val="single" w:sz="6" w:space="0" w:color="auto"/>
              <w:right w:val="single" w:sz="6" w:space="0" w:color="auto"/>
            </w:tcBorders>
          </w:tcPr>
          <w:p w14:paraId="2F0D9A0A" w14:textId="1994D54D" w:rsidR="00D40C70" w:rsidRPr="006A6394" w:rsidDel="00BF742D" w:rsidRDefault="00D40C70" w:rsidP="00E6030B">
            <w:pPr>
              <w:pStyle w:val="TAH"/>
              <w:rPr>
                <w:del w:id="9894" w:author="24.301_CR3900_(Rel-18)_SAES18" w:date="2023-06-20T01:09:00Z"/>
                <w:lang w:eastAsia="zh-CN"/>
              </w:rPr>
            </w:pPr>
            <w:del w:id="9895" w:author="24.301_CR3900_(Rel-18)_SAES18" w:date="2023-06-20T01:09:00Z">
              <w:r w:rsidRPr="006A6394" w:rsidDel="00BF742D">
                <w:delText>ON THE</w:delText>
              </w:r>
              <w:r w:rsidRPr="006A6394" w:rsidDel="00BF742D">
                <w:br/>
                <w:delText>1st, 2nd, 3rd, 4th EXPIRY (NOTE 1)</w:delText>
              </w:r>
            </w:del>
          </w:p>
        </w:tc>
      </w:tr>
      <w:tr w:rsidR="00D40C70" w:rsidRPr="006A6394" w:rsidDel="00BF742D" w14:paraId="632B9838" w14:textId="2AD8356C" w:rsidTr="00E6030B">
        <w:trPr>
          <w:cantSplit/>
          <w:jc w:val="center"/>
          <w:del w:id="989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1EE3E02" w14:textId="335750B1" w:rsidR="00D40C70" w:rsidRPr="006A6394" w:rsidDel="00BF742D" w:rsidRDefault="00D40C70" w:rsidP="00E6030B">
            <w:pPr>
              <w:pStyle w:val="TAC"/>
              <w:rPr>
                <w:del w:id="9897" w:author="24.301_CR3900_(Rel-18)_SAES18" w:date="2023-06-20T01:09:00Z"/>
              </w:rPr>
            </w:pPr>
            <w:del w:id="9898" w:author="24.301_CR3900_(Rel-18)_SAES18" w:date="2023-06-20T01:09:00Z">
              <w:r w:rsidRPr="006A6394" w:rsidDel="00BF742D">
                <w:delText>T3413</w:delText>
              </w:r>
              <w:r w:rsidRPr="006A6394" w:rsidDel="00BF742D">
                <w:br/>
                <w:delText>NOTE 8</w:delText>
              </w:r>
              <w:r w:rsidRPr="006A6394" w:rsidDel="00BF742D">
                <w:br/>
                <w:delText>NOTE 10</w:delText>
              </w:r>
            </w:del>
          </w:p>
        </w:tc>
        <w:tc>
          <w:tcPr>
            <w:tcW w:w="992" w:type="dxa"/>
            <w:tcBorders>
              <w:top w:val="single" w:sz="6" w:space="0" w:color="auto"/>
              <w:left w:val="single" w:sz="6" w:space="0" w:color="auto"/>
              <w:bottom w:val="single" w:sz="6" w:space="0" w:color="auto"/>
              <w:right w:val="single" w:sz="6" w:space="0" w:color="auto"/>
            </w:tcBorders>
          </w:tcPr>
          <w:p w14:paraId="5BCDBD7F" w14:textId="445AFC7A" w:rsidR="00D40C70" w:rsidRPr="006A6394" w:rsidDel="00BF742D" w:rsidRDefault="00D40C70" w:rsidP="00E6030B">
            <w:pPr>
              <w:pStyle w:val="TAL"/>
              <w:rPr>
                <w:del w:id="9899" w:author="24.301_CR3900_(Rel-18)_SAES18" w:date="2023-06-20T01:09:00Z"/>
              </w:rPr>
            </w:pPr>
            <w:del w:id="9900" w:author="24.301_CR3900_(Rel-18)_SAES18" w:date="2023-06-20T01:09:00Z">
              <w:r w:rsidRPr="006A6394" w:rsidDel="00BF742D">
                <w:delText>NOTE 2</w:delText>
              </w:r>
            </w:del>
          </w:p>
        </w:tc>
        <w:tc>
          <w:tcPr>
            <w:tcW w:w="1560" w:type="dxa"/>
            <w:tcBorders>
              <w:top w:val="single" w:sz="6" w:space="0" w:color="auto"/>
              <w:left w:val="single" w:sz="6" w:space="0" w:color="auto"/>
              <w:bottom w:val="single" w:sz="6" w:space="0" w:color="auto"/>
              <w:right w:val="single" w:sz="6" w:space="0" w:color="auto"/>
            </w:tcBorders>
          </w:tcPr>
          <w:p w14:paraId="7EEBAB31" w14:textId="701DEA3C" w:rsidR="00D40C70" w:rsidRPr="006A6394" w:rsidDel="00BF742D" w:rsidRDefault="00D40C70" w:rsidP="00E6030B">
            <w:pPr>
              <w:pStyle w:val="TAC"/>
              <w:rPr>
                <w:del w:id="9901" w:author="24.301_CR3900_(Rel-18)_SAES18" w:date="2023-06-20T01:09:00Z"/>
              </w:rPr>
            </w:pPr>
            <w:del w:id="9902" w:author="24.301_CR3900_(Rel-18)_SAES18" w:date="2023-06-20T01:09:00Z">
              <w:r w:rsidRPr="006A6394" w:rsidDel="00BF742D">
                <w:rPr>
                  <w:lang w:eastAsia="zh-CN"/>
                </w:rPr>
                <w:delText>EMM-REGISTERED</w:delText>
              </w:r>
            </w:del>
          </w:p>
        </w:tc>
        <w:tc>
          <w:tcPr>
            <w:tcW w:w="2693" w:type="dxa"/>
            <w:tcBorders>
              <w:top w:val="single" w:sz="6" w:space="0" w:color="auto"/>
              <w:left w:val="single" w:sz="6" w:space="0" w:color="auto"/>
              <w:bottom w:val="single" w:sz="6" w:space="0" w:color="auto"/>
              <w:right w:val="single" w:sz="6" w:space="0" w:color="auto"/>
            </w:tcBorders>
          </w:tcPr>
          <w:p w14:paraId="321372E2" w14:textId="023C6B2C" w:rsidR="00D40C70" w:rsidRPr="006A6394" w:rsidDel="00BF742D" w:rsidRDefault="00D40C70" w:rsidP="00E6030B">
            <w:pPr>
              <w:pStyle w:val="TAL"/>
              <w:rPr>
                <w:del w:id="9903" w:author="24.301_CR3900_(Rel-18)_SAES18" w:date="2023-06-20T01:09:00Z"/>
              </w:rPr>
            </w:pPr>
            <w:del w:id="9904" w:author="24.301_CR3900_(Rel-18)_SAES18" w:date="2023-06-20T01:09:00Z">
              <w:r w:rsidRPr="006A6394" w:rsidDel="00BF742D">
                <w:delText>Paging procedure</w:delText>
              </w:r>
              <w:r w:rsidRPr="006A6394" w:rsidDel="00BF742D">
                <w:rPr>
                  <w:lang w:eastAsia="zh-CN"/>
                </w:rPr>
                <w:delText xml:space="preserve"> for EPS services</w:delText>
              </w:r>
              <w:r w:rsidRPr="006A6394" w:rsidDel="00BF742D">
                <w:delText xml:space="preserve"> initiated</w:delText>
              </w:r>
            </w:del>
          </w:p>
        </w:tc>
        <w:tc>
          <w:tcPr>
            <w:tcW w:w="1701" w:type="dxa"/>
            <w:tcBorders>
              <w:top w:val="single" w:sz="6" w:space="0" w:color="auto"/>
              <w:left w:val="single" w:sz="6" w:space="0" w:color="auto"/>
              <w:bottom w:val="single" w:sz="6" w:space="0" w:color="auto"/>
              <w:right w:val="single" w:sz="6" w:space="0" w:color="auto"/>
            </w:tcBorders>
          </w:tcPr>
          <w:p w14:paraId="2F2B1A26" w14:textId="2A9E4FB5" w:rsidR="00D40C70" w:rsidRPr="006A6394" w:rsidDel="00BF742D" w:rsidRDefault="00D40C70" w:rsidP="00E6030B">
            <w:pPr>
              <w:pStyle w:val="TAL"/>
              <w:rPr>
                <w:del w:id="9905" w:author="24.301_CR3900_(Rel-18)_SAES18" w:date="2023-06-20T01:09:00Z"/>
              </w:rPr>
            </w:pPr>
            <w:del w:id="9906" w:author="24.301_CR3900_(Rel-18)_SAES18" w:date="2023-06-20T01:09:00Z">
              <w:r w:rsidRPr="006A6394" w:rsidDel="00BF742D">
                <w:delText>Paging procedure</w:delText>
              </w:r>
              <w:r w:rsidRPr="006A6394" w:rsidDel="00BF742D">
                <w:rPr>
                  <w:lang w:eastAsia="zh-CN"/>
                </w:rPr>
                <w:delText xml:space="preserve"> for EPS services</w:delText>
              </w:r>
              <w:r w:rsidRPr="006A6394" w:rsidDel="00BF742D">
                <w:delText xml:space="preserve"> completed</w:delText>
              </w:r>
            </w:del>
          </w:p>
          <w:p w14:paraId="2396F9AD" w14:textId="2D21AD35" w:rsidR="00D40C70" w:rsidRPr="006A6394" w:rsidDel="00BF742D" w:rsidRDefault="00D40C70" w:rsidP="00E6030B">
            <w:pPr>
              <w:pStyle w:val="TAL"/>
              <w:rPr>
                <w:del w:id="9907" w:author="24.301_CR3900_(Rel-18)_SAES18" w:date="2023-06-20T01:09:00Z"/>
              </w:rPr>
            </w:pPr>
            <w:del w:id="9908" w:author="24.301_CR3900_(Rel-18)_SAES18" w:date="2023-06-20T01:09:00Z">
              <w:r w:rsidRPr="006A6394" w:rsidDel="00BF742D">
                <w:delText>Paging procedure is aborted</w:delText>
              </w:r>
            </w:del>
          </w:p>
        </w:tc>
        <w:tc>
          <w:tcPr>
            <w:tcW w:w="1701" w:type="dxa"/>
            <w:tcBorders>
              <w:top w:val="single" w:sz="6" w:space="0" w:color="auto"/>
              <w:left w:val="single" w:sz="6" w:space="0" w:color="auto"/>
              <w:bottom w:val="single" w:sz="6" w:space="0" w:color="auto"/>
              <w:right w:val="single" w:sz="6" w:space="0" w:color="auto"/>
            </w:tcBorders>
          </w:tcPr>
          <w:p w14:paraId="71F51B77" w14:textId="62387472" w:rsidR="00D40C70" w:rsidRPr="006A6394" w:rsidDel="00BF742D" w:rsidRDefault="00D40C70" w:rsidP="00E6030B">
            <w:pPr>
              <w:pStyle w:val="TAL"/>
              <w:rPr>
                <w:del w:id="9909" w:author="24.301_CR3900_(Rel-18)_SAES18" w:date="2023-06-20T01:09:00Z"/>
              </w:rPr>
            </w:pPr>
            <w:del w:id="9910" w:author="24.301_CR3900_(Rel-18)_SAES18" w:date="2023-06-20T01:09:00Z">
              <w:r w:rsidRPr="006A6394" w:rsidDel="00BF742D">
                <w:delText>Network dependent</w:delText>
              </w:r>
            </w:del>
          </w:p>
        </w:tc>
      </w:tr>
      <w:tr w:rsidR="00D40C70" w:rsidRPr="006A6394" w:rsidDel="00BF742D" w14:paraId="6C7AF031" w14:textId="7496AE48" w:rsidTr="00E6030B">
        <w:trPr>
          <w:cantSplit/>
          <w:jc w:val="center"/>
          <w:del w:id="9911"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1A7B7D14" w14:textId="0F9E460E" w:rsidR="00D40C70" w:rsidRPr="006A6394" w:rsidDel="00BF742D" w:rsidRDefault="00D40C70" w:rsidP="00E6030B">
            <w:pPr>
              <w:pStyle w:val="TAC"/>
              <w:rPr>
                <w:del w:id="9912" w:author="24.301_CR3900_(Rel-18)_SAES18" w:date="2023-06-20T01:09:00Z"/>
              </w:rPr>
            </w:pPr>
            <w:del w:id="9913" w:author="24.301_CR3900_(Rel-18)_SAES18" w:date="2023-06-20T01:09:00Z">
              <w:r w:rsidRPr="006A6394" w:rsidDel="00BF742D">
                <w:delText>T3415</w:delText>
              </w:r>
              <w:r w:rsidRPr="006A6394" w:rsidDel="00BF742D">
                <w:br/>
                <w:delText>NOTE 8</w:delText>
              </w:r>
              <w:r w:rsidRPr="006A6394" w:rsidDel="00BF742D">
                <w:br/>
                <w:delText>NOTE 10</w:delText>
              </w:r>
            </w:del>
          </w:p>
        </w:tc>
        <w:tc>
          <w:tcPr>
            <w:tcW w:w="992" w:type="dxa"/>
            <w:tcBorders>
              <w:top w:val="single" w:sz="6" w:space="0" w:color="auto"/>
              <w:left w:val="single" w:sz="6" w:space="0" w:color="auto"/>
              <w:bottom w:val="single" w:sz="6" w:space="0" w:color="auto"/>
              <w:right w:val="single" w:sz="6" w:space="0" w:color="auto"/>
            </w:tcBorders>
          </w:tcPr>
          <w:p w14:paraId="0E7A2EDA" w14:textId="799ACE06" w:rsidR="00D40C70" w:rsidRPr="006A6394" w:rsidDel="00BF742D" w:rsidRDefault="00D40C70" w:rsidP="00E6030B">
            <w:pPr>
              <w:pStyle w:val="TAL"/>
              <w:rPr>
                <w:del w:id="9914" w:author="24.301_CR3900_(Rel-18)_SAES18" w:date="2023-06-20T01:09:00Z"/>
              </w:rPr>
            </w:pPr>
            <w:del w:id="9915" w:author="24.301_CR3900_(Rel-18)_SAES18" w:date="2023-06-20T01:09:00Z">
              <w:r w:rsidRPr="006A6394" w:rsidDel="00BF742D">
                <w:delText>NOTE 6</w:delText>
              </w:r>
            </w:del>
          </w:p>
        </w:tc>
        <w:tc>
          <w:tcPr>
            <w:tcW w:w="1560" w:type="dxa"/>
            <w:tcBorders>
              <w:top w:val="single" w:sz="6" w:space="0" w:color="auto"/>
              <w:left w:val="single" w:sz="6" w:space="0" w:color="auto"/>
              <w:bottom w:val="single" w:sz="6" w:space="0" w:color="auto"/>
              <w:right w:val="single" w:sz="6" w:space="0" w:color="auto"/>
            </w:tcBorders>
          </w:tcPr>
          <w:p w14:paraId="006418B9" w14:textId="744D002C" w:rsidR="00D40C70" w:rsidRPr="006A6394" w:rsidDel="00BF742D" w:rsidRDefault="00D40C70" w:rsidP="00E6030B">
            <w:pPr>
              <w:pStyle w:val="TAC"/>
              <w:rPr>
                <w:del w:id="9916" w:author="24.301_CR3900_(Rel-18)_SAES18" w:date="2023-06-20T01:09:00Z"/>
                <w:lang w:eastAsia="zh-CN"/>
              </w:rPr>
            </w:pPr>
            <w:del w:id="9917" w:author="24.301_CR3900_(Rel-18)_SAES18" w:date="2023-06-20T01:09:00Z">
              <w:r w:rsidRPr="006A6394" w:rsidDel="00BF742D">
                <w:rPr>
                  <w:lang w:eastAsia="zh-CN"/>
                </w:rPr>
                <w:delText>EMM-REGISTERED</w:delText>
              </w:r>
            </w:del>
          </w:p>
        </w:tc>
        <w:tc>
          <w:tcPr>
            <w:tcW w:w="2693" w:type="dxa"/>
            <w:tcBorders>
              <w:top w:val="single" w:sz="6" w:space="0" w:color="auto"/>
              <w:left w:val="single" w:sz="6" w:space="0" w:color="auto"/>
              <w:bottom w:val="single" w:sz="6" w:space="0" w:color="auto"/>
              <w:right w:val="single" w:sz="6" w:space="0" w:color="auto"/>
            </w:tcBorders>
          </w:tcPr>
          <w:p w14:paraId="1B15152D" w14:textId="521A3036" w:rsidR="00D40C70" w:rsidRPr="006A6394" w:rsidDel="00BF742D" w:rsidRDefault="00D40C70" w:rsidP="00E6030B">
            <w:pPr>
              <w:pStyle w:val="TAL"/>
              <w:rPr>
                <w:del w:id="9918" w:author="24.301_CR3900_(Rel-18)_SAES18" w:date="2023-06-20T01:09:00Z"/>
              </w:rPr>
            </w:pPr>
            <w:del w:id="9919" w:author="24.301_CR3900_(Rel-18)_SAES18" w:date="2023-06-20T01:09:00Z">
              <w:r w:rsidRPr="006A6394" w:rsidDel="00BF742D">
                <w:delText>Paging procedure</w:delText>
              </w:r>
              <w:r w:rsidRPr="006A6394" w:rsidDel="00BF742D">
                <w:rPr>
                  <w:lang w:eastAsia="zh-CN"/>
                </w:rPr>
                <w:delText xml:space="preserve"> for EPS services</w:delText>
              </w:r>
              <w:r w:rsidRPr="006A6394" w:rsidDel="00BF742D">
                <w:delText xml:space="preserve"> initiated for a UE which the network accepted the request to use eDRX</w:delText>
              </w:r>
              <w:r w:rsidRPr="006A6394" w:rsidDel="00BF742D">
                <w:rPr>
                  <w:lang w:eastAsia="zh-CN"/>
                </w:rPr>
                <w:delText xml:space="preserve"> </w:delText>
              </w:r>
              <w:r w:rsidRPr="006A6394" w:rsidDel="00BF742D">
                <w:delText>and the UE does not have a PDN connection for emergency bearer services</w:delText>
              </w:r>
            </w:del>
          </w:p>
        </w:tc>
        <w:tc>
          <w:tcPr>
            <w:tcW w:w="1701" w:type="dxa"/>
            <w:tcBorders>
              <w:top w:val="single" w:sz="6" w:space="0" w:color="auto"/>
              <w:left w:val="single" w:sz="6" w:space="0" w:color="auto"/>
              <w:bottom w:val="single" w:sz="6" w:space="0" w:color="auto"/>
              <w:right w:val="single" w:sz="6" w:space="0" w:color="auto"/>
            </w:tcBorders>
          </w:tcPr>
          <w:p w14:paraId="12DA1A05" w14:textId="4641CA1C" w:rsidR="00D40C70" w:rsidRPr="006A6394" w:rsidDel="00BF742D" w:rsidRDefault="00D40C70" w:rsidP="00E6030B">
            <w:pPr>
              <w:pStyle w:val="TAL"/>
              <w:rPr>
                <w:del w:id="9920" w:author="24.301_CR3900_(Rel-18)_SAES18" w:date="2023-06-20T01:09:00Z"/>
              </w:rPr>
            </w:pPr>
            <w:del w:id="9921" w:author="24.301_CR3900_(Rel-18)_SAES18" w:date="2023-06-20T01:09:00Z">
              <w:r w:rsidRPr="006A6394" w:rsidDel="00BF742D">
                <w:delText>Paging procedure</w:delText>
              </w:r>
              <w:r w:rsidRPr="006A6394" w:rsidDel="00BF742D">
                <w:rPr>
                  <w:lang w:eastAsia="zh-CN"/>
                </w:rPr>
                <w:delText xml:space="preserve"> for EPS services</w:delText>
              </w:r>
              <w:r w:rsidRPr="006A6394" w:rsidDel="00BF742D">
                <w:delText xml:space="preserve"> completed</w:delText>
              </w:r>
            </w:del>
          </w:p>
          <w:p w14:paraId="5424FC4B" w14:textId="6CB019A7" w:rsidR="00D40C70" w:rsidRPr="006A6394" w:rsidDel="00BF742D" w:rsidRDefault="00D40C70" w:rsidP="00E6030B">
            <w:pPr>
              <w:pStyle w:val="TAL"/>
              <w:rPr>
                <w:del w:id="9922" w:author="24.301_CR3900_(Rel-18)_SAES18" w:date="2023-06-20T01:09:00Z"/>
              </w:rPr>
            </w:pPr>
            <w:del w:id="9923" w:author="24.301_CR3900_(Rel-18)_SAES18" w:date="2023-06-20T01:09:00Z">
              <w:r w:rsidRPr="006A6394" w:rsidDel="00BF742D">
                <w:delText>Paging procedure is aborted</w:delText>
              </w:r>
            </w:del>
          </w:p>
        </w:tc>
        <w:tc>
          <w:tcPr>
            <w:tcW w:w="1701" w:type="dxa"/>
            <w:tcBorders>
              <w:top w:val="single" w:sz="6" w:space="0" w:color="auto"/>
              <w:left w:val="single" w:sz="6" w:space="0" w:color="auto"/>
              <w:bottom w:val="single" w:sz="6" w:space="0" w:color="auto"/>
              <w:right w:val="single" w:sz="6" w:space="0" w:color="auto"/>
            </w:tcBorders>
          </w:tcPr>
          <w:p w14:paraId="29EFB837" w14:textId="751653B8" w:rsidR="00D40C70" w:rsidRPr="006A6394" w:rsidDel="00BF742D" w:rsidRDefault="00D40C70" w:rsidP="00E6030B">
            <w:pPr>
              <w:pStyle w:val="TAL"/>
              <w:rPr>
                <w:del w:id="9924" w:author="24.301_CR3900_(Rel-18)_SAES18" w:date="2023-06-20T01:09:00Z"/>
              </w:rPr>
            </w:pPr>
            <w:del w:id="9925" w:author="24.301_CR3900_(Rel-18)_SAES18" w:date="2023-06-20T01:09:00Z">
              <w:r w:rsidRPr="006A6394" w:rsidDel="00BF742D">
                <w:delText>Paging procedure is aborted and the network proceeds as specified in 3GPP TS 23.</w:delText>
              </w:r>
              <w:r w:rsidRPr="006A6394" w:rsidDel="00BF742D">
                <w:rPr>
                  <w:lang w:eastAsia="zh-CN"/>
                </w:rPr>
                <w:delText>401 [10]</w:delText>
              </w:r>
            </w:del>
          </w:p>
        </w:tc>
      </w:tr>
      <w:tr w:rsidR="00D40C70" w:rsidRPr="006A6394" w:rsidDel="00BF742D" w14:paraId="31DDB361" w14:textId="4FCA6CC1" w:rsidTr="00E6030B">
        <w:trPr>
          <w:cantSplit/>
          <w:jc w:val="center"/>
          <w:del w:id="992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435D7C50" w14:textId="11524B48" w:rsidR="00D40C70" w:rsidRPr="006A6394" w:rsidDel="00BF742D" w:rsidRDefault="00D40C70" w:rsidP="00E6030B">
            <w:pPr>
              <w:pStyle w:val="TAC"/>
              <w:rPr>
                <w:del w:id="9927" w:author="24.301_CR3900_(Rel-18)_SAES18" w:date="2023-06-20T01:09:00Z"/>
              </w:rPr>
            </w:pPr>
            <w:del w:id="9928" w:author="24.301_CR3900_(Rel-18)_SAES18" w:date="2023-06-20T01:09:00Z">
              <w:r w:rsidRPr="006A6394" w:rsidDel="00BF742D">
                <w:delText>T3422</w:delText>
              </w:r>
              <w:r w:rsidRPr="006A6394" w:rsidDel="00BF742D">
                <w:br/>
                <w:delText>NOTE 7</w:delText>
              </w:r>
              <w:r w:rsidRPr="006A6394" w:rsidDel="00BF742D">
                <w:br/>
                <w:delText>NOTE 9</w:delText>
              </w:r>
            </w:del>
          </w:p>
        </w:tc>
        <w:tc>
          <w:tcPr>
            <w:tcW w:w="992" w:type="dxa"/>
            <w:tcBorders>
              <w:top w:val="single" w:sz="6" w:space="0" w:color="auto"/>
              <w:left w:val="single" w:sz="6" w:space="0" w:color="auto"/>
              <w:bottom w:val="single" w:sz="6" w:space="0" w:color="auto"/>
              <w:right w:val="single" w:sz="6" w:space="0" w:color="auto"/>
            </w:tcBorders>
          </w:tcPr>
          <w:p w14:paraId="7476F448" w14:textId="3FF7FBDC" w:rsidR="00D40C70" w:rsidRPr="006A6394" w:rsidDel="00BF742D" w:rsidRDefault="00D40C70" w:rsidP="00E6030B">
            <w:pPr>
              <w:pStyle w:val="TAL"/>
              <w:rPr>
                <w:del w:id="9929" w:author="24.301_CR3900_(Rel-18)_SAES18" w:date="2023-06-20T01:09:00Z"/>
              </w:rPr>
            </w:pPr>
            <w:del w:id="9930" w:author="24.301_CR3900_(Rel-18)_SAES18" w:date="2023-06-20T01:09:00Z">
              <w:r w:rsidRPr="006A6394" w:rsidDel="00BF742D">
                <w:delText>6s</w:delText>
              </w:r>
            </w:del>
          </w:p>
          <w:p w14:paraId="4C85D263" w14:textId="59A47859" w:rsidR="004A5D19" w:rsidDel="00BF742D" w:rsidRDefault="00D40C70" w:rsidP="004A5D19">
            <w:pPr>
              <w:pStyle w:val="TAL"/>
              <w:rPr>
                <w:del w:id="9931" w:author="24.301_CR3900_(Rel-18)_SAES18" w:date="2023-06-20T01:09:00Z"/>
              </w:rPr>
            </w:pPr>
            <w:del w:id="9932" w:author="24.301_CR3900_(Rel-18)_SAES18" w:date="2023-06-20T01:09:00Z">
              <w:r w:rsidRPr="006A6394" w:rsidDel="00BF742D">
                <w:delText>In WB-S1/CE mode, 24s</w:delText>
              </w:r>
            </w:del>
          </w:p>
          <w:p w14:paraId="12866B97" w14:textId="21C5E68C" w:rsidR="00D40C70" w:rsidRPr="006A6394" w:rsidDel="00BF742D" w:rsidRDefault="004A5D19" w:rsidP="004A5D19">
            <w:pPr>
              <w:pStyle w:val="TAL"/>
              <w:rPr>
                <w:del w:id="9933" w:author="24.301_CR3900_(Rel-18)_SAES18" w:date="2023-06-20T01:09:00Z"/>
              </w:rPr>
            </w:pPr>
            <w:del w:id="9934" w:author="24.301_CR3900_(Rel-18)_SAES18" w:date="2023-06-20T01:09:00Z">
              <w:r w:rsidDel="00BF742D">
                <w:delText>NOTE</w:delText>
              </w:r>
              <w:r w:rsidR="003C04A5" w:rsidDel="00BF742D">
                <w:delText> </w:delText>
              </w:r>
              <w:r w:rsidDel="00BF742D">
                <w:delText>11</w:delText>
              </w:r>
            </w:del>
          </w:p>
        </w:tc>
        <w:tc>
          <w:tcPr>
            <w:tcW w:w="1560" w:type="dxa"/>
            <w:tcBorders>
              <w:top w:val="single" w:sz="6" w:space="0" w:color="auto"/>
              <w:left w:val="single" w:sz="6" w:space="0" w:color="auto"/>
              <w:bottom w:val="single" w:sz="6" w:space="0" w:color="auto"/>
              <w:right w:val="single" w:sz="6" w:space="0" w:color="auto"/>
            </w:tcBorders>
          </w:tcPr>
          <w:p w14:paraId="49DA3607" w14:textId="2F1D23A2" w:rsidR="00D40C70" w:rsidRPr="006A6394" w:rsidDel="00BF742D" w:rsidRDefault="00D40C70" w:rsidP="00E6030B">
            <w:pPr>
              <w:pStyle w:val="TAC"/>
              <w:rPr>
                <w:del w:id="9935" w:author="24.301_CR3900_(Rel-18)_SAES18" w:date="2023-06-20T01:09:00Z"/>
              </w:rPr>
            </w:pPr>
            <w:del w:id="9936" w:author="24.301_CR3900_(Rel-18)_SAES18" w:date="2023-06-20T01:09:00Z">
              <w:r w:rsidRPr="006A6394" w:rsidDel="00BF742D">
                <w:rPr>
                  <w:lang w:eastAsia="zh-CN"/>
                </w:rPr>
                <w:delText>EMM-DEREGISTERED-INITIATED</w:delText>
              </w:r>
            </w:del>
          </w:p>
        </w:tc>
        <w:tc>
          <w:tcPr>
            <w:tcW w:w="2693" w:type="dxa"/>
            <w:tcBorders>
              <w:top w:val="single" w:sz="6" w:space="0" w:color="auto"/>
              <w:left w:val="single" w:sz="6" w:space="0" w:color="auto"/>
              <w:bottom w:val="single" w:sz="6" w:space="0" w:color="auto"/>
              <w:right w:val="single" w:sz="6" w:space="0" w:color="auto"/>
            </w:tcBorders>
          </w:tcPr>
          <w:p w14:paraId="535790E5" w14:textId="13C30506" w:rsidR="00D40C70" w:rsidRPr="006A6394" w:rsidDel="00BF742D" w:rsidRDefault="00D40C70" w:rsidP="00E6030B">
            <w:pPr>
              <w:pStyle w:val="TAL"/>
              <w:rPr>
                <w:del w:id="9937" w:author="24.301_CR3900_(Rel-18)_SAES18" w:date="2023-06-20T01:09:00Z"/>
              </w:rPr>
            </w:pPr>
            <w:del w:id="9938" w:author="24.301_CR3900_(Rel-18)_SAES18" w:date="2023-06-20T01:09:00Z">
              <w:r w:rsidRPr="006A6394" w:rsidDel="00BF742D">
                <w:delText>DETACH REQUEST sent</w:delText>
              </w:r>
            </w:del>
          </w:p>
        </w:tc>
        <w:tc>
          <w:tcPr>
            <w:tcW w:w="1701" w:type="dxa"/>
            <w:tcBorders>
              <w:top w:val="single" w:sz="6" w:space="0" w:color="auto"/>
              <w:left w:val="single" w:sz="6" w:space="0" w:color="auto"/>
              <w:bottom w:val="single" w:sz="6" w:space="0" w:color="auto"/>
              <w:right w:val="single" w:sz="6" w:space="0" w:color="auto"/>
            </w:tcBorders>
          </w:tcPr>
          <w:p w14:paraId="615E7FAD" w14:textId="30D57B96" w:rsidR="00D40C70" w:rsidRPr="006A6394" w:rsidDel="00BF742D" w:rsidRDefault="00D40C70" w:rsidP="00E6030B">
            <w:pPr>
              <w:pStyle w:val="TAL"/>
              <w:rPr>
                <w:del w:id="9939" w:author="24.301_CR3900_(Rel-18)_SAES18" w:date="2023-06-20T01:09:00Z"/>
              </w:rPr>
            </w:pPr>
            <w:del w:id="9940" w:author="24.301_CR3900_(Rel-18)_SAES18" w:date="2023-06-20T01:09:00Z">
              <w:r w:rsidRPr="006A6394" w:rsidDel="00BF742D">
                <w:delText>DETACH ACCEPT received</w:delText>
              </w:r>
            </w:del>
          </w:p>
        </w:tc>
        <w:tc>
          <w:tcPr>
            <w:tcW w:w="1701" w:type="dxa"/>
            <w:tcBorders>
              <w:top w:val="single" w:sz="6" w:space="0" w:color="auto"/>
              <w:left w:val="single" w:sz="6" w:space="0" w:color="auto"/>
              <w:bottom w:val="single" w:sz="6" w:space="0" w:color="auto"/>
              <w:right w:val="single" w:sz="6" w:space="0" w:color="auto"/>
            </w:tcBorders>
          </w:tcPr>
          <w:p w14:paraId="0154EB90" w14:textId="6EBC7B13" w:rsidR="00D40C70" w:rsidRPr="006A6394" w:rsidDel="00BF742D" w:rsidRDefault="00D40C70" w:rsidP="00E6030B">
            <w:pPr>
              <w:pStyle w:val="TAL"/>
              <w:rPr>
                <w:del w:id="9941" w:author="24.301_CR3900_(Rel-18)_SAES18" w:date="2023-06-20T01:09:00Z"/>
              </w:rPr>
            </w:pPr>
            <w:del w:id="9942" w:author="24.301_CR3900_(Rel-18)_SAES18" w:date="2023-06-20T01:09:00Z">
              <w:r w:rsidRPr="006A6394" w:rsidDel="00BF742D">
                <w:delText>Retransmission of DETACH REQUEST</w:delText>
              </w:r>
            </w:del>
          </w:p>
        </w:tc>
      </w:tr>
      <w:tr w:rsidR="00D40C70" w:rsidRPr="006A6394" w:rsidDel="00BF742D" w14:paraId="047FF36D" w14:textId="0668C891" w:rsidTr="00E6030B">
        <w:trPr>
          <w:cantSplit/>
          <w:jc w:val="center"/>
          <w:del w:id="9943"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21374F55" w14:textId="5B1B1EB9" w:rsidR="00D40C70" w:rsidRPr="006A6394" w:rsidDel="00BF742D" w:rsidRDefault="00D40C70" w:rsidP="00E6030B">
            <w:pPr>
              <w:pStyle w:val="TAC"/>
              <w:rPr>
                <w:del w:id="9944" w:author="24.301_CR3900_(Rel-18)_SAES18" w:date="2023-06-20T01:09:00Z"/>
              </w:rPr>
            </w:pPr>
            <w:del w:id="9945" w:author="24.301_CR3900_(Rel-18)_SAES18" w:date="2023-06-20T01:09:00Z">
              <w:r w:rsidRPr="006A6394" w:rsidDel="00BF742D">
                <w:delText>T3447</w:delText>
              </w:r>
            </w:del>
          </w:p>
        </w:tc>
        <w:tc>
          <w:tcPr>
            <w:tcW w:w="992" w:type="dxa"/>
            <w:tcBorders>
              <w:top w:val="single" w:sz="6" w:space="0" w:color="auto"/>
              <w:left w:val="single" w:sz="6" w:space="0" w:color="auto"/>
              <w:bottom w:val="single" w:sz="6" w:space="0" w:color="auto"/>
              <w:right w:val="single" w:sz="6" w:space="0" w:color="auto"/>
            </w:tcBorders>
          </w:tcPr>
          <w:p w14:paraId="61EB2C9B" w14:textId="6D95D876" w:rsidR="00D40C70" w:rsidRPr="006A6394" w:rsidDel="00BF742D" w:rsidRDefault="00D40C70" w:rsidP="00E6030B">
            <w:pPr>
              <w:pStyle w:val="TAL"/>
              <w:rPr>
                <w:del w:id="9946" w:author="24.301_CR3900_(Rel-18)_SAES18" w:date="2023-06-20T01:09:00Z"/>
              </w:rPr>
            </w:pPr>
            <w:del w:id="9947" w:author="24.301_CR3900_(Rel-18)_SAES18" w:date="2023-06-20T01:09:00Z">
              <w:r w:rsidRPr="006A6394" w:rsidDel="00BF742D">
                <w:delText>NOTE 2</w:delText>
              </w:r>
            </w:del>
          </w:p>
        </w:tc>
        <w:tc>
          <w:tcPr>
            <w:tcW w:w="1560" w:type="dxa"/>
            <w:tcBorders>
              <w:top w:val="single" w:sz="6" w:space="0" w:color="auto"/>
              <w:left w:val="single" w:sz="6" w:space="0" w:color="auto"/>
              <w:bottom w:val="single" w:sz="6" w:space="0" w:color="auto"/>
              <w:right w:val="single" w:sz="6" w:space="0" w:color="auto"/>
            </w:tcBorders>
          </w:tcPr>
          <w:p w14:paraId="161B2BC3" w14:textId="536DD064" w:rsidR="00D40C70" w:rsidRPr="006A6394" w:rsidDel="00BF742D" w:rsidRDefault="00D40C70" w:rsidP="00E6030B">
            <w:pPr>
              <w:pStyle w:val="TAC"/>
              <w:rPr>
                <w:del w:id="9948" w:author="24.301_CR3900_(Rel-18)_SAES18" w:date="2023-06-20T01:09:00Z"/>
                <w:lang w:eastAsia="zh-CN"/>
              </w:rPr>
            </w:pPr>
            <w:del w:id="9949" w:author="24.301_CR3900_(Rel-18)_SAES18" w:date="2023-06-20T01:09:00Z">
              <w:r w:rsidRPr="006A6394" w:rsidDel="00BF742D">
                <w:rPr>
                  <w:lang w:eastAsia="zh-CN"/>
                </w:rPr>
                <w:delText>All</w:delText>
              </w:r>
            </w:del>
          </w:p>
        </w:tc>
        <w:tc>
          <w:tcPr>
            <w:tcW w:w="2693" w:type="dxa"/>
            <w:tcBorders>
              <w:top w:val="single" w:sz="6" w:space="0" w:color="auto"/>
              <w:left w:val="single" w:sz="6" w:space="0" w:color="auto"/>
              <w:bottom w:val="single" w:sz="6" w:space="0" w:color="auto"/>
              <w:right w:val="single" w:sz="6" w:space="0" w:color="auto"/>
            </w:tcBorders>
          </w:tcPr>
          <w:p w14:paraId="2B6A93C9" w14:textId="68DF6421" w:rsidR="00D40C70" w:rsidRPr="006A6394" w:rsidDel="00BF742D" w:rsidRDefault="00D40C70" w:rsidP="00E6030B">
            <w:pPr>
              <w:pStyle w:val="TAL"/>
              <w:rPr>
                <w:del w:id="9950" w:author="24.301_CR3900_(Rel-18)_SAES18" w:date="2023-06-20T01:09:00Z"/>
              </w:rPr>
            </w:pPr>
            <w:del w:id="9951" w:author="24.301_CR3900_(Rel-18)_SAES18" w:date="2023-06-20T01:09:00Z">
              <w:r w:rsidRPr="006A6394" w:rsidDel="00BF742D">
                <w:delText>UE transitions from EMM-CONNECTED mode to EMM-IDLE mode except when UE was in EMM-CONNECTED mode due to paging, attach without PDN connection or tracking area update request without "active" or "signalling active" flag set</w:delText>
              </w:r>
            </w:del>
          </w:p>
          <w:p w14:paraId="32B4457C" w14:textId="1A519D15" w:rsidR="00D40C70" w:rsidRPr="006A6394" w:rsidDel="00BF742D" w:rsidRDefault="00D40C70" w:rsidP="00E6030B">
            <w:pPr>
              <w:pStyle w:val="TAL"/>
              <w:rPr>
                <w:del w:id="9952" w:author="24.301_CR3900_(Rel-18)_SAES18" w:date="2023-06-20T01:09:00Z"/>
              </w:rPr>
            </w:pPr>
            <w:del w:id="9953" w:author="24.301_CR3900_(Rel-18)_SAES18" w:date="2023-06-20T01:09:00Z">
              <w:r w:rsidRPr="006A6394" w:rsidDel="00BF742D">
                <w:delText xml:space="preserve">UE transitions from 5GMM-CONNECTED mode to 5GMM-IDLE mode except when UE was in 5GMM-CONNECTED mode due to paging, </w:delText>
              </w:r>
              <w:r w:rsidRPr="006A6394" w:rsidDel="00BF742D">
                <w:rPr>
                  <w:lang w:eastAsia="zh-CN"/>
                </w:rPr>
                <w:delText>REGISTRATION REQUEST</w:delText>
              </w:r>
              <w:r w:rsidRPr="006A6394" w:rsidDel="00BF742D">
                <w:delText xml:space="preserve"> for initial registration with Follow-on request indicator set to "No follow-on request pending", or </w:delText>
              </w:r>
              <w:r w:rsidRPr="006A6394" w:rsidDel="00BF742D">
                <w:rPr>
                  <w:lang w:eastAsia="zh-CN"/>
                </w:rPr>
                <w:delText>REGISTRATION REQUEST</w:delText>
              </w:r>
              <w:r w:rsidRPr="006A6394" w:rsidDel="00BF742D">
                <w:delText xml:space="preserve"> </w:delText>
              </w:r>
              <w:r w:rsidRPr="006A6394" w:rsidDel="00BF742D">
                <w:rPr>
                  <w:lang w:eastAsia="ja-JP"/>
                </w:rPr>
                <w:delText xml:space="preserve">for mobility and periodic registration update with Follow-on request indicator set to "No follow-on request pending" and </w:delText>
              </w:r>
              <w:r w:rsidRPr="006A6394" w:rsidDel="00BF742D">
                <w:rPr>
                  <w:noProof/>
                  <w:lang w:eastAsia="zh-CN"/>
                </w:rPr>
                <w:delText>without Uplink data status IE included</w:delText>
              </w:r>
              <w:r w:rsidRPr="006A6394" w:rsidDel="00BF742D">
                <w:delText>.</w:delText>
              </w:r>
            </w:del>
          </w:p>
        </w:tc>
        <w:tc>
          <w:tcPr>
            <w:tcW w:w="1701" w:type="dxa"/>
            <w:tcBorders>
              <w:top w:val="single" w:sz="6" w:space="0" w:color="auto"/>
              <w:left w:val="single" w:sz="6" w:space="0" w:color="auto"/>
              <w:bottom w:val="single" w:sz="6" w:space="0" w:color="auto"/>
              <w:right w:val="single" w:sz="6" w:space="0" w:color="auto"/>
            </w:tcBorders>
          </w:tcPr>
          <w:p w14:paraId="48DA7A1E" w14:textId="7796ABC0" w:rsidR="00D40C70" w:rsidRPr="006A6394" w:rsidDel="00BF742D" w:rsidRDefault="00D40C70" w:rsidP="00E6030B">
            <w:pPr>
              <w:pStyle w:val="TAL"/>
              <w:rPr>
                <w:del w:id="9954" w:author="24.301_CR3900_(Rel-18)_SAES18" w:date="2023-06-20T01:09:00Z"/>
                <w:rFonts w:eastAsia="SimSun"/>
                <w:lang w:eastAsia="zh-CN"/>
              </w:rPr>
            </w:pPr>
            <w:del w:id="9955" w:author="24.301_CR3900_(Rel-18)_SAES18" w:date="2023-06-20T01:09:00Z">
              <w:r w:rsidRPr="006A6394" w:rsidDel="00BF742D">
                <w:rPr>
                  <w:rFonts w:eastAsia="SimSun"/>
                  <w:lang w:eastAsia="zh-CN"/>
                </w:rPr>
                <w:delText>ATTACH ACCEPT or TRACKING AREA UPDATE ACCEPT without the T3447 value IE. At MME during inter-system change from S1 mode to N1 mode.</w:delText>
              </w:r>
            </w:del>
          </w:p>
          <w:p w14:paraId="008BA319" w14:textId="0D7FC779" w:rsidR="00D40C70" w:rsidRPr="006A6394" w:rsidDel="00BF742D" w:rsidRDefault="00D40C70" w:rsidP="00E6030B">
            <w:pPr>
              <w:pStyle w:val="TAL"/>
              <w:rPr>
                <w:del w:id="9956" w:author="24.301_CR3900_(Rel-18)_SAES18" w:date="2023-06-20T01:09:00Z"/>
              </w:rPr>
            </w:pPr>
            <w:del w:id="9957" w:author="24.301_CR3900_(Rel-18)_SAES18" w:date="2023-06-20T01:09:00Z">
              <w:r w:rsidRPr="006A6394" w:rsidDel="00BF742D">
                <w:rPr>
                  <w:lang w:eastAsia="zh-CN"/>
                </w:rPr>
                <w:delText>REGISTRATION ACCEPT without the T3447 value IE (</w:delText>
              </w:r>
              <w:r w:rsidRPr="006A6394" w:rsidDel="00BF742D">
                <w:delText xml:space="preserve">defined in 3GPP TS 24.501 [54]). </w:delText>
              </w:r>
              <w:r w:rsidRPr="006A6394" w:rsidDel="00BF742D">
                <w:rPr>
                  <w:lang w:eastAsia="zh-CN"/>
                </w:rPr>
                <w:delText>CONFIGURATION UPDATE COMMAND with the T3447 value IE set to zero or deactivated (</w:delText>
              </w:r>
              <w:r w:rsidRPr="006A6394" w:rsidDel="00BF742D">
                <w:delText>defined in 3GPP TS 24.501 [54])</w:delText>
              </w:r>
              <w:r w:rsidRPr="006A6394" w:rsidDel="00BF742D">
                <w:rPr>
                  <w:lang w:eastAsia="zh-CN"/>
                </w:rPr>
                <w:delText>. At AMF during inter-system change from N1 mode to S1 mode defined in 3GPP TS 24.501 [54]).</w:delText>
              </w:r>
            </w:del>
          </w:p>
        </w:tc>
        <w:tc>
          <w:tcPr>
            <w:tcW w:w="1701" w:type="dxa"/>
            <w:tcBorders>
              <w:top w:val="single" w:sz="6" w:space="0" w:color="auto"/>
              <w:left w:val="single" w:sz="6" w:space="0" w:color="auto"/>
              <w:bottom w:val="single" w:sz="6" w:space="0" w:color="auto"/>
              <w:right w:val="single" w:sz="6" w:space="0" w:color="auto"/>
            </w:tcBorders>
          </w:tcPr>
          <w:p w14:paraId="07FCB387" w14:textId="7451EFC8" w:rsidR="00D40C70" w:rsidRPr="006A6394" w:rsidDel="00BF742D" w:rsidRDefault="00D40C70" w:rsidP="00E6030B">
            <w:pPr>
              <w:pStyle w:val="TAL"/>
              <w:rPr>
                <w:del w:id="9958" w:author="24.301_CR3900_(Rel-18)_SAES18" w:date="2023-06-20T01:09:00Z"/>
              </w:rPr>
            </w:pPr>
            <w:del w:id="9959" w:author="24.301_CR3900_(Rel-18)_SAES18" w:date="2023-06-20T01:09:00Z">
              <w:r w:rsidRPr="006A6394" w:rsidDel="00BF742D">
                <w:delText>Allow the UE to initiate a connection for transfer of uplink user data.</w:delText>
              </w:r>
            </w:del>
          </w:p>
        </w:tc>
      </w:tr>
      <w:tr w:rsidR="00D40C70" w:rsidRPr="006A6394" w:rsidDel="00BF742D" w14:paraId="5FA30EB0" w14:textId="23A5E91C" w:rsidTr="00E6030B">
        <w:trPr>
          <w:cantSplit/>
          <w:jc w:val="center"/>
          <w:del w:id="9960"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3BAA501D" w14:textId="6F154D03" w:rsidR="00D40C70" w:rsidRPr="006A6394" w:rsidDel="00BF742D" w:rsidRDefault="00D40C70" w:rsidP="00E6030B">
            <w:pPr>
              <w:pStyle w:val="TAC"/>
              <w:rPr>
                <w:del w:id="9961" w:author="24.301_CR3900_(Rel-18)_SAES18" w:date="2023-06-20T01:09:00Z"/>
              </w:rPr>
            </w:pPr>
            <w:del w:id="9962" w:author="24.301_CR3900_(Rel-18)_SAES18" w:date="2023-06-20T01:09:00Z">
              <w:r w:rsidRPr="006A6394" w:rsidDel="00BF742D">
                <w:delText>T3</w:delText>
              </w:r>
              <w:r w:rsidRPr="006A6394" w:rsidDel="00BF742D">
                <w:rPr>
                  <w:lang w:eastAsia="zh-CN"/>
                </w:rPr>
                <w:delText>4</w:delText>
              </w:r>
              <w:r w:rsidRPr="006A6394" w:rsidDel="00BF742D">
                <w:delText>50</w:delText>
              </w:r>
              <w:r w:rsidRPr="006A6394" w:rsidDel="00BF742D">
                <w:br/>
                <w:delText>NOTE 7</w:delText>
              </w:r>
              <w:r w:rsidRPr="006A6394" w:rsidDel="00BF742D">
                <w:br/>
                <w:delText>NOTE 9</w:delText>
              </w:r>
            </w:del>
          </w:p>
        </w:tc>
        <w:tc>
          <w:tcPr>
            <w:tcW w:w="992" w:type="dxa"/>
            <w:tcBorders>
              <w:top w:val="single" w:sz="6" w:space="0" w:color="auto"/>
              <w:left w:val="single" w:sz="6" w:space="0" w:color="auto"/>
              <w:bottom w:val="single" w:sz="6" w:space="0" w:color="auto"/>
              <w:right w:val="single" w:sz="6" w:space="0" w:color="auto"/>
            </w:tcBorders>
          </w:tcPr>
          <w:p w14:paraId="0FD02A83" w14:textId="526B8D52" w:rsidR="00D40C70" w:rsidRPr="006A6394" w:rsidDel="00BF742D" w:rsidRDefault="00D40C70" w:rsidP="00E6030B">
            <w:pPr>
              <w:pStyle w:val="TAL"/>
              <w:rPr>
                <w:del w:id="9963" w:author="24.301_CR3900_(Rel-18)_SAES18" w:date="2023-06-20T01:09:00Z"/>
              </w:rPr>
            </w:pPr>
            <w:del w:id="9964" w:author="24.301_CR3900_(Rel-18)_SAES18" w:date="2023-06-20T01:09:00Z">
              <w:r w:rsidRPr="006A6394" w:rsidDel="00BF742D">
                <w:delText>6s</w:delText>
              </w:r>
            </w:del>
          </w:p>
          <w:p w14:paraId="787DC54D" w14:textId="7F9BB74D" w:rsidR="004A5D19" w:rsidDel="00BF742D" w:rsidRDefault="00D40C70" w:rsidP="004A5D19">
            <w:pPr>
              <w:pStyle w:val="TAL"/>
              <w:rPr>
                <w:del w:id="9965" w:author="24.301_CR3900_(Rel-18)_SAES18" w:date="2023-06-20T01:09:00Z"/>
              </w:rPr>
            </w:pPr>
            <w:del w:id="9966" w:author="24.301_CR3900_(Rel-18)_SAES18" w:date="2023-06-20T01:09:00Z">
              <w:r w:rsidRPr="006A6394" w:rsidDel="00BF742D">
                <w:delText>In WB-S1/CE mode, 18s</w:delText>
              </w:r>
            </w:del>
          </w:p>
          <w:p w14:paraId="3FFBA7C6" w14:textId="5C2E326B" w:rsidR="00D40C70" w:rsidRPr="006A6394" w:rsidDel="00BF742D" w:rsidRDefault="004A5D19" w:rsidP="004A5D19">
            <w:pPr>
              <w:pStyle w:val="TAL"/>
              <w:rPr>
                <w:del w:id="9967" w:author="24.301_CR3900_(Rel-18)_SAES18" w:date="2023-06-20T01:09:00Z"/>
              </w:rPr>
            </w:pPr>
            <w:del w:id="9968" w:author="24.301_CR3900_(Rel-18)_SAES18" w:date="2023-06-20T01:09:00Z">
              <w:r w:rsidDel="00BF742D">
                <w:delText>NOTE</w:delText>
              </w:r>
              <w:r w:rsidR="003C04A5" w:rsidDel="00BF742D">
                <w:delText> </w:delText>
              </w:r>
              <w:r w:rsidDel="00BF742D">
                <w:delText>11</w:delText>
              </w:r>
            </w:del>
          </w:p>
        </w:tc>
        <w:tc>
          <w:tcPr>
            <w:tcW w:w="1560" w:type="dxa"/>
            <w:tcBorders>
              <w:top w:val="single" w:sz="6" w:space="0" w:color="auto"/>
              <w:left w:val="single" w:sz="6" w:space="0" w:color="auto"/>
              <w:bottom w:val="single" w:sz="6" w:space="0" w:color="auto"/>
              <w:right w:val="single" w:sz="6" w:space="0" w:color="auto"/>
            </w:tcBorders>
          </w:tcPr>
          <w:p w14:paraId="34603C02" w14:textId="2062F039" w:rsidR="00D40C70" w:rsidRPr="006A6394" w:rsidDel="00BF742D" w:rsidRDefault="00D40C70" w:rsidP="00E6030B">
            <w:pPr>
              <w:pStyle w:val="TAC"/>
              <w:rPr>
                <w:del w:id="9969" w:author="24.301_CR3900_(Rel-18)_SAES18" w:date="2023-06-20T01:09:00Z"/>
              </w:rPr>
            </w:pPr>
            <w:del w:id="9970" w:author="24.301_CR3900_(Rel-18)_SAES18" w:date="2023-06-20T01:09:00Z">
              <w:r w:rsidRPr="006A6394" w:rsidDel="00BF742D">
                <w:rPr>
                  <w:lang w:eastAsia="zh-CN"/>
                </w:rPr>
                <w:delText>E</w:delText>
              </w:r>
              <w:r w:rsidRPr="006A6394" w:rsidDel="00BF742D">
                <w:delText>MM-COMMON-PROC-INIT</w:delText>
              </w:r>
            </w:del>
          </w:p>
        </w:tc>
        <w:tc>
          <w:tcPr>
            <w:tcW w:w="2693" w:type="dxa"/>
            <w:tcBorders>
              <w:top w:val="single" w:sz="6" w:space="0" w:color="auto"/>
              <w:left w:val="single" w:sz="6" w:space="0" w:color="auto"/>
              <w:bottom w:val="single" w:sz="6" w:space="0" w:color="auto"/>
              <w:right w:val="single" w:sz="6" w:space="0" w:color="auto"/>
            </w:tcBorders>
          </w:tcPr>
          <w:p w14:paraId="6AEAF3D6" w14:textId="2652FF68" w:rsidR="00D40C70" w:rsidRPr="006A6394" w:rsidDel="00BF742D" w:rsidRDefault="00D40C70" w:rsidP="00E6030B">
            <w:pPr>
              <w:pStyle w:val="TAL"/>
              <w:rPr>
                <w:del w:id="9971" w:author="24.301_CR3900_(Rel-18)_SAES18" w:date="2023-06-20T01:09:00Z"/>
              </w:rPr>
            </w:pPr>
            <w:del w:id="9972" w:author="24.301_CR3900_(Rel-18)_SAES18" w:date="2023-06-20T01:09:00Z">
              <w:r w:rsidRPr="006A6394" w:rsidDel="00BF742D">
                <w:delText>ATTACH ACCEPT sent</w:delText>
              </w:r>
            </w:del>
          </w:p>
          <w:p w14:paraId="52995426" w14:textId="591CF95E" w:rsidR="00D40C70" w:rsidRPr="006A6394" w:rsidDel="00BF742D" w:rsidRDefault="00D40C70" w:rsidP="00E6030B">
            <w:pPr>
              <w:pStyle w:val="TAL"/>
              <w:rPr>
                <w:del w:id="9973" w:author="24.301_CR3900_(Rel-18)_SAES18" w:date="2023-06-20T01:09:00Z"/>
              </w:rPr>
            </w:pPr>
          </w:p>
          <w:p w14:paraId="4C8DB338" w14:textId="19572990" w:rsidR="000F5569" w:rsidRPr="006A6394" w:rsidDel="00BF742D" w:rsidRDefault="00D40C70" w:rsidP="000F5569">
            <w:pPr>
              <w:pStyle w:val="TAL"/>
              <w:rPr>
                <w:del w:id="9974" w:author="24.301_CR3900_(Rel-18)_SAES18" w:date="2023-06-20T01:09:00Z"/>
              </w:rPr>
            </w:pPr>
            <w:del w:id="9975" w:author="24.301_CR3900_(Rel-18)_SAES18" w:date="2023-06-20T01:09:00Z">
              <w:r w:rsidRPr="006A6394" w:rsidDel="00BF742D">
                <w:delText>TRACKING AREA UPDATE ACCEPT sent with GUTI</w:delText>
              </w:r>
            </w:del>
          </w:p>
          <w:p w14:paraId="5F3E15F0" w14:textId="3FE23C60" w:rsidR="00D40C70" w:rsidRPr="006A6394" w:rsidDel="00BF742D" w:rsidRDefault="00D40C70" w:rsidP="00E6030B">
            <w:pPr>
              <w:pStyle w:val="TAL"/>
              <w:rPr>
                <w:del w:id="9976" w:author="24.301_CR3900_(Rel-18)_SAES18" w:date="2023-06-20T01:09:00Z"/>
              </w:rPr>
            </w:pPr>
          </w:p>
          <w:p w14:paraId="6BDC73BF" w14:textId="6532F827" w:rsidR="00D40C70" w:rsidRPr="006A6394" w:rsidDel="00BF742D" w:rsidRDefault="00D40C70" w:rsidP="00E6030B">
            <w:pPr>
              <w:pStyle w:val="TAL"/>
              <w:rPr>
                <w:del w:id="9977" w:author="24.301_CR3900_(Rel-18)_SAES18" w:date="2023-06-20T01:09:00Z"/>
                <w:lang w:eastAsia="zh-CN"/>
              </w:rPr>
            </w:pPr>
          </w:p>
          <w:p w14:paraId="0351653F" w14:textId="18EF225E" w:rsidR="00D40C70" w:rsidRPr="006A6394" w:rsidDel="00BF742D" w:rsidRDefault="00D40C70" w:rsidP="00E6030B">
            <w:pPr>
              <w:pStyle w:val="TAL"/>
              <w:rPr>
                <w:del w:id="9978" w:author="24.301_CR3900_(Rel-18)_SAES18" w:date="2023-06-20T01:09:00Z"/>
                <w:lang w:eastAsia="zh-CN"/>
              </w:rPr>
            </w:pPr>
            <w:del w:id="9979" w:author="24.301_CR3900_(Rel-18)_SAES18" w:date="2023-06-20T01:09:00Z">
              <w:r w:rsidRPr="006A6394" w:rsidDel="00BF742D">
                <w:delText xml:space="preserve">TRACKING AREA UPDATE ACCEPT sent with </w:delText>
              </w:r>
              <w:r w:rsidRPr="006A6394" w:rsidDel="00BF742D">
                <w:rPr>
                  <w:lang w:eastAsia="zh-CN"/>
                </w:rPr>
                <w:delText>TMSI</w:delText>
              </w:r>
            </w:del>
          </w:p>
          <w:p w14:paraId="64A5C2EE" w14:textId="2906208E" w:rsidR="00D40C70" w:rsidRPr="006A6394" w:rsidDel="00BF742D" w:rsidRDefault="00D40C70" w:rsidP="00E6030B">
            <w:pPr>
              <w:pStyle w:val="TAL"/>
              <w:rPr>
                <w:del w:id="9980" w:author="24.301_CR3900_(Rel-18)_SAES18" w:date="2023-06-20T01:09:00Z"/>
              </w:rPr>
            </w:pPr>
          </w:p>
          <w:p w14:paraId="46340246" w14:textId="1F0CAFFC" w:rsidR="00D40C70" w:rsidRPr="006A6394" w:rsidDel="00BF742D" w:rsidRDefault="00D40C70" w:rsidP="00E6030B">
            <w:pPr>
              <w:pStyle w:val="TAL"/>
              <w:rPr>
                <w:del w:id="9981" w:author="24.301_CR3900_(Rel-18)_SAES18" w:date="2023-06-20T01:09:00Z"/>
              </w:rPr>
            </w:pPr>
            <w:del w:id="9982" w:author="24.301_CR3900_(Rel-18)_SAES18" w:date="2023-06-20T01:09:00Z">
              <w:r w:rsidRPr="006A6394" w:rsidDel="00BF742D">
                <w:delText>GUTI REALLOCATION COMMAND sent</w:delText>
              </w:r>
            </w:del>
          </w:p>
        </w:tc>
        <w:tc>
          <w:tcPr>
            <w:tcW w:w="1701" w:type="dxa"/>
            <w:tcBorders>
              <w:top w:val="single" w:sz="6" w:space="0" w:color="auto"/>
              <w:left w:val="single" w:sz="6" w:space="0" w:color="auto"/>
              <w:bottom w:val="single" w:sz="6" w:space="0" w:color="auto"/>
              <w:right w:val="single" w:sz="6" w:space="0" w:color="auto"/>
            </w:tcBorders>
          </w:tcPr>
          <w:p w14:paraId="544811CB" w14:textId="4AEA4632" w:rsidR="00D40C70" w:rsidRPr="006A6394" w:rsidDel="00BF742D" w:rsidRDefault="00D40C70" w:rsidP="00E6030B">
            <w:pPr>
              <w:pStyle w:val="TAL"/>
              <w:rPr>
                <w:del w:id="9983" w:author="24.301_CR3900_(Rel-18)_SAES18" w:date="2023-06-20T01:09:00Z"/>
              </w:rPr>
            </w:pPr>
            <w:del w:id="9984" w:author="24.301_CR3900_(Rel-18)_SAES18" w:date="2023-06-20T01:09:00Z">
              <w:r w:rsidRPr="006A6394" w:rsidDel="00BF742D">
                <w:delText>ATTACH COMPLETE received</w:delText>
              </w:r>
            </w:del>
          </w:p>
          <w:p w14:paraId="6BDF74D5" w14:textId="762BBC89" w:rsidR="00D40C70" w:rsidRPr="006A6394" w:rsidDel="00BF742D" w:rsidRDefault="00D40C70" w:rsidP="00E6030B">
            <w:pPr>
              <w:pStyle w:val="TAL"/>
              <w:rPr>
                <w:del w:id="9985" w:author="24.301_CR3900_(Rel-18)_SAES18" w:date="2023-06-20T01:09:00Z"/>
              </w:rPr>
            </w:pPr>
            <w:del w:id="9986" w:author="24.301_CR3900_(Rel-18)_SAES18" w:date="2023-06-20T01:09:00Z">
              <w:r w:rsidRPr="006A6394" w:rsidDel="00BF742D">
                <w:delText>TRACKING AREA UPDATE COMPLETE received</w:delText>
              </w:r>
            </w:del>
          </w:p>
          <w:p w14:paraId="7691F248" w14:textId="44B55E6A" w:rsidR="00D40C70" w:rsidRPr="006A6394" w:rsidDel="00BF742D" w:rsidRDefault="00D40C70" w:rsidP="00E6030B">
            <w:pPr>
              <w:pStyle w:val="TAL"/>
              <w:rPr>
                <w:del w:id="9987" w:author="24.301_CR3900_(Rel-18)_SAES18" w:date="2023-06-20T01:09:00Z"/>
              </w:rPr>
            </w:pPr>
            <w:del w:id="9988" w:author="24.301_CR3900_(Rel-18)_SAES18" w:date="2023-06-20T01:09:00Z">
              <w:r w:rsidRPr="006A6394" w:rsidDel="00BF742D">
                <w:delText>GUTI REALLOCATION COMPLETE received</w:delText>
              </w:r>
            </w:del>
          </w:p>
        </w:tc>
        <w:tc>
          <w:tcPr>
            <w:tcW w:w="1701" w:type="dxa"/>
            <w:tcBorders>
              <w:top w:val="single" w:sz="6" w:space="0" w:color="auto"/>
              <w:left w:val="single" w:sz="6" w:space="0" w:color="auto"/>
              <w:bottom w:val="single" w:sz="6" w:space="0" w:color="auto"/>
              <w:right w:val="single" w:sz="6" w:space="0" w:color="auto"/>
            </w:tcBorders>
          </w:tcPr>
          <w:p w14:paraId="5808AB5E" w14:textId="28D8E3BF" w:rsidR="00D40C70" w:rsidRPr="006A6394" w:rsidDel="00BF742D" w:rsidRDefault="00D40C70" w:rsidP="00E6030B">
            <w:pPr>
              <w:pStyle w:val="TAL"/>
              <w:rPr>
                <w:del w:id="9989" w:author="24.301_CR3900_(Rel-18)_SAES18" w:date="2023-06-20T01:09:00Z"/>
              </w:rPr>
            </w:pPr>
            <w:del w:id="9990" w:author="24.301_CR3900_(Rel-18)_SAES18" w:date="2023-06-20T01:09:00Z">
              <w:r w:rsidRPr="006A6394" w:rsidDel="00BF742D">
                <w:delText>Retransmission of the same message type, i.e. ATTACH ACCEPT, TRACKING AREA UPDATE ACCEPT or GUTI REALLOCATION COMMAND</w:delText>
              </w:r>
            </w:del>
          </w:p>
        </w:tc>
      </w:tr>
      <w:tr w:rsidR="00D40C70" w:rsidRPr="006A6394" w:rsidDel="00BF742D" w14:paraId="4CDD86E8" w14:textId="0EBECC34" w:rsidTr="00E6030B">
        <w:trPr>
          <w:cantSplit/>
          <w:jc w:val="center"/>
          <w:del w:id="9991"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0D77521A" w14:textId="469DB0CD" w:rsidR="00D40C70" w:rsidRPr="006A6394" w:rsidDel="00BF742D" w:rsidRDefault="00D40C70" w:rsidP="00E6030B">
            <w:pPr>
              <w:pStyle w:val="TAC"/>
              <w:rPr>
                <w:del w:id="9992" w:author="24.301_CR3900_(Rel-18)_SAES18" w:date="2023-06-20T01:09:00Z"/>
              </w:rPr>
            </w:pPr>
            <w:del w:id="9993" w:author="24.301_CR3900_(Rel-18)_SAES18" w:date="2023-06-20T01:09:00Z">
              <w:r w:rsidRPr="006A6394" w:rsidDel="00BF742D">
                <w:delText>T3460</w:delText>
              </w:r>
              <w:r w:rsidRPr="006A6394" w:rsidDel="00BF742D">
                <w:br/>
                <w:delText>NOTE 7</w:delText>
              </w:r>
              <w:r w:rsidRPr="006A6394" w:rsidDel="00BF742D">
                <w:br/>
                <w:delText>NOTE 9</w:delText>
              </w:r>
            </w:del>
          </w:p>
        </w:tc>
        <w:tc>
          <w:tcPr>
            <w:tcW w:w="992" w:type="dxa"/>
            <w:tcBorders>
              <w:top w:val="single" w:sz="6" w:space="0" w:color="auto"/>
              <w:left w:val="single" w:sz="6" w:space="0" w:color="auto"/>
              <w:bottom w:val="single" w:sz="6" w:space="0" w:color="auto"/>
              <w:right w:val="single" w:sz="6" w:space="0" w:color="auto"/>
            </w:tcBorders>
          </w:tcPr>
          <w:p w14:paraId="359572F5" w14:textId="1D04D7FF" w:rsidR="00D40C70" w:rsidRPr="006A6394" w:rsidDel="00BF742D" w:rsidRDefault="00D40C70" w:rsidP="00E6030B">
            <w:pPr>
              <w:pStyle w:val="TAL"/>
              <w:rPr>
                <w:del w:id="9994" w:author="24.301_CR3900_(Rel-18)_SAES18" w:date="2023-06-20T01:09:00Z"/>
              </w:rPr>
            </w:pPr>
            <w:del w:id="9995" w:author="24.301_CR3900_(Rel-18)_SAES18" w:date="2023-06-20T01:09:00Z">
              <w:r w:rsidRPr="006A6394" w:rsidDel="00BF742D">
                <w:delText>6s</w:delText>
              </w:r>
            </w:del>
          </w:p>
          <w:p w14:paraId="135F240D" w14:textId="53A54F3C" w:rsidR="004A5D19" w:rsidDel="00BF742D" w:rsidRDefault="00D40C70" w:rsidP="004A5D19">
            <w:pPr>
              <w:pStyle w:val="TAL"/>
              <w:rPr>
                <w:del w:id="9996" w:author="24.301_CR3900_(Rel-18)_SAES18" w:date="2023-06-20T01:09:00Z"/>
              </w:rPr>
            </w:pPr>
            <w:del w:id="9997" w:author="24.301_CR3900_(Rel-18)_SAES18" w:date="2023-06-20T01:09:00Z">
              <w:r w:rsidRPr="006A6394" w:rsidDel="00BF742D">
                <w:delText>In WB-S1/CE mode, 24s</w:delText>
              </w:r>
            </w:del>
          </w:p>
          <w:p w14:paraId="4167EDBB" w14:textId="0B1BD90C" w:rsidR="00D40C70" w:rsidRPr="006A6394" w:rsidDel="00BF742D" w:rsidRDefault="004A5D19" w:rsidP="004A5D19">
            <w:pPr>
              <w:pStyle w:val="TAL"/>
              <w:rPr>
                <w:del w:id="9998" w:author="24.301_CR3900_(Rel-18)_SAES18" w:date="2023-06-20T01:09:00Z"/>
              </w:rPr>
            </w:pPr>
            <w:del w:id="9999" w:author="24.301_CR3900_(Rel-18)_SAES18" w:date="2023-06-20T01:09:00Z">
              <w:r w:rsidDel="00BF742D">
                <w:delText>NOTE</w:delText>
              </w:r>
              <w:r w:rsidR="003C04A5" w:rsidDel="00BF742D">
                <w:delText> </w:delText>
              </w:r>
              <w:r w:rsidDel="00BF742D">
                <w:delText>11</w:delText>
              </w:r>
            </w:del>
          </w:p>
        </w:tc>
        <w:tc>
          <w:tcPr>
            <w:tcW w:w="1560" w:type="dxa"/>
            <w:tcBorders>
              <w:top w:val="single" w:sz="6" w:space="0" w:color="auto"/>
              <w:left w:val="single" w:sz="6" w:space="0" w:color="auto"/>
              <w:bottom w:val="single" w:sz="6" w:space="0" w:color="auto"/>
              <w:right w:val="single" w:sz="6" w:space="0" w:color="auto"/>
            </w:tcBorders>
          </w:tcPr>
          <w:p w14:paraId="4B17F8C6" w14:textId="442135A4" w:rsidR="00D40C70" w:rsidRPr="006A6394" w:rsidDel="00BF742D" w:rsidRDefault="00D40C70" w:rsidP="00E6030B">
            <w:pPr>
              <w:pStyle w:val="TAC"/>
              <w:rPr>
                <w:del w:id="10000" w:author="24.301_CR3900_(Rel-18)_SAES18" w:date="2023-06-20T01:09:00Z"/>
                <w:lang w:eastAsia="zh-CN"/>
              </w:rPr>
            </w:pPr>
            <w:del w:id="10001" w:author="24.301_CR3900_(Rel-18)_SAES18" w:date="2023-06-20T01:09:00Z">
              <w:r w:rsidRPr="006A6394" w:rsidDel="00BF742D">
                <w:rPr>
                  <w:lang w:eastAsia="zh-CN"/>
                </w:rPr>
                <w:delText>EMM-COMMON-PROC-INIT</w:delText>
              </w:r>
            </w:del>
          </w:p>
        </w:tc>
        <w:tc>
          <w:tcPr>
            <w:tcW w:w="2693" w:type="dxa"/>
            <w:tcBorders>
              <w:top w:val="single" w:sz="6" w:space="0" w:color="auto"/>
              <w:left w:val="single" w:sz="6" w:space="0" w:color="auto"/>
              <w:bottom w:val="single" w:sz="6" w:space="0" w:color="auto"/>
              <w:right w:val="single" w:sz="6" w:space="0" w:color="auto"/>
            </w:tcBorders>
          </w:tcPr>
          <w:p w14:paraId="71AF9599" w14:textId="11F79D7B" w:rsidR="00D40C70" w:rsidRPr="006A6394" w:rsidDel="00BF742D" w:rsidRDefault="00D40C70" w:rsidP="00E6030B">
            <w:pPr>
              <w:pStyle w:val="TAL"/>
              <w:rPr>
                <w:del w:id="10002" w:author="24.301_CR3900_(Rel-18)_SAES18" w:date="2023-06-20T01:09:00Z"/>
              </w:rPr>
            </w:pPr>
            <w:del w:id="10003" w:author="24.301_CR3900_(Rel-18)_SAES18" w:date="2023-06-20T01:09:00Z">
              <w:r w:rsidRPr="006A6394" w:rsidDel="00BF742D">
                <w:delText>AUTHENTICATION REQUEST sent</w:delText>
              </w:r>
            </w:del>
          </w:p>
          <w:p w14:paraId="780B0E55" w14:textId="636120D1" w:rsidR="00D40C70" w:rsidRPr="006A6394" w:rsidDel="00BF742D" w:rsidRDefault="00D40C70" w:rsidP="00E6030B">
            <w:pPr>
              <w:pStyle w:val="TAL"/>
              <w:rPr>
                <w:del w:id="10004" w:author="24.301_CR3900_(Rel-18)_SAES18" w:date="2023-06-20T01:09:00Z"/>
              </w:rPr>
            </w:pPr>
          </w:p>
          <w:p w14:paraId="5B31C78A" w14:textId="289EA028" w:rsidR="00D40C70" w:rsidRPr="006A6394" w:rsidDel="00BF742D" w:rsidRDefault="00D40C70" w:rsidP="00E6030B">
            <w:pPr>
              <w:pStyle w:val="TAL"/>
              <w:rPr>
                <w:del w:id="10005" w:author="24.301_CR3900_(Rel-18)_SAES18" w:date="2023-06-20T01:09:00Z"/>
              </w:rPr>
            </w:pPr>
            <w:del w:id="10006" w:author="24.301_CR3900_(Rel-18)_SAES18" w:date="2023-06-20T01:09:00Z">
              <w:r w:rsidRPr="006A6394" w:rsidDel="00BF742D">
                <w:delText>SECURITY MODE COMMAND sent</w:delText>
              </w:r>
            </w:del>
          </w:p>
        </w:tc>
        <w:tc>
          <w:tcPr>
            <w:tcW w:w="1701" w:type="dxa"/>
            <w:tcBorders>
              <w:top w:val="single" w:sz="6" w:space="0" w:color="auto"/>
              <w:left w:val="single" w:sz="6" w:space="0" w:color="auto"/>
              <w:bottom w:val="single" w:sz="6" w:space="0" w:color="auto"/>
              <w:right w:val="single" w:sz="6" w:space="0" w:color="auto"/>
            </w:tcBorders>
          </w:tcPr>
          <w:p w14:paraId="1FC0F24B" w14:textId="19F1F140" w:rsidR="00D40C70" w:rsidRPr="006A6394" w:rsidDel="00BF742D" w:rsidRDefault="00D40C70" w:rsidP="00E6030B">
            <w:pPr>
              <w:pStyle w:val="TAL"/>
              <w:rPr>
                <w:del w:id="10007" w:author="24.301_CR3900_(Rel-18)_SAES18" w:date="2023-06-20T01:09:00Z"/>
              </w:rPr>
            </w:pPr>
            <w:del w:id="10008" w:author="24.301_CR3900_(Rel-18)_SAES18" w:date="2023-06-20T01:09:00Z">
              <w:r w:rsidRPr="006A6394" w:rsidDel="00BF742D">
                <w:delText>AUTHENTICATION RESPONSE received</w:delText>
              </w:r>
            </w:del>
          </w:p>
          <w:p w14:paraId="481BF612" w14:textId="127EF9F0" w:rsidR="00D40C70" w:rsidRPr="006A6394" w:rsidDel="00BF742D" w:rsidRDefault="00D40C70" w:rsidP="00E6030B">
            <w:pPr>
              <w:pStyle w:val="TAL"/>
              <w:rPr>
                <w:del w:id="10009" w:author="24.301_CR3900_(Rel-18)_SAES18" w:date="2023-06-20T01:09:00Z"/>
              </w:rPr>
            </w:pPr>
            <w:del w:id="10010" w:author="24.301_CR3900_(Rel-18)_SAES18" w:date="2023-06-20T01:09:00Z">
              <w:r w:rsidRPr="006A6394" w:rsidDel="00BF742D">
                <w:delText>AUTHENTICATION FAILURE received</w:delText>
              </w:r>
            </w:del>
          </w:p>
          <w:p w14:paraId="73BBEDAC" w14:textId="5A7DEFFA" w:rsidR="00D40C70" w:rsidRPr="006A6394" w:rsidDel="00BF742D" w:rsidRDefault="00D40C70" w:rsidP="00E6030B">
            <w:pPr>
              <w:pStyle w:val="TAL"/>
              <w:rPr>
                <w:del w:id="10011" w:author="24.301_CR3900_(Rel-18)_SAES18" w:date="2023-06-20T01:09:00Z"/>
              </w:rPr>
            </w:pPr>
            <w:del w:id="10012" w:author="24.301_CR3900_(Rel-18)_SAES18" w:date="2023-06-20T01:09:00Z">
              <w:r w:rsidRPr="006A6394" w:rsidDel="00BF742D">
                <w:delText>SECURITY MODE COMPLETE received</w:delText>
              </w:r>
            </w:del>
          </w:p>
          <w:p w14:paraId="0B99D739" w14:textId="4FBA0CDD" w:rsidR="00D40C70" w:rsidRPr="006A6394" w:rsidDel="00BF742D" w:rsidRDefault="00D40C70" w:rsidP="00E6030B">
            <w:pPr>
              <w:pStyle w:val="TAL"/>
              <w:rPr>
                <w:del w:id="10013" w:author="24.301_CR3900_(Rel-18)_SAES18" w:date="2023-06-20T01:09:00Z"/>
              </w:rPr>
            </w:pPr>
            <w:del w:id="10014" w:author="24.301_CR3900_(Rel-18)_SAES18" w:date="2023-06-20T01:09:00Z">
              <w:r w:rsidRPr="006A6394" w:rsidDel="00BF742D">
                <w:delText>SECURITY MODE REJECT received</w:delText>
              </w:r>
            </w:del>
          </w:p>
        </w:tc>
        <w:tc>
          <w:tcPr>
            <w:tcW w:w="1701" w:type="dxa"/>
            <w:tcBorders>
              <w:top w:val="single" w:sz="6" w:space="0" w:color="auto"/>
              <w:left w:val="single" w:sz="6" w:space="0" w:color="auto"/>
              <w:bottom w:val="single" w:sz="6" w:space="0" w:color="auto"/>
              <w:right w:val="single" w:sz="6" w:space="0" w:color="auto"/>
            </w:tcBorders>
          </w:tcPr>
          <w:p w14:paraId="27E26360" w14:textId="343F4FE9" w:rsidR="00D40C70" w:rsidRPr="006A6394" w:rsidDel="00BF742D" w:rsidRDefault="00D40C70" w:rsidP="00E6030B">
            <w:pPr>
              <w:pStyle w:val="TAL"/>
              <w:rPr>
                <w:del w:id="10015" w:author="24.301_CR3900_(Rel-18)_SAES18" w:date="2023-06-20T01:09:00Z"/>
              </w:rPr>
            </w:pPr>
            <w:del w:id="10016" w:author="24.301_CR3900_(Rel-18)_SAES18" w:date="2023-06-20T01:09:00Z">
              <w:r w:rsidRPr="006A6394" w:rsidDel="00BF742D">
                <w:delText>Retransmission of the same message type, i.e. AUTHENTICATION REQUEST</w:delText>
              </w:r>
            </w:del>
          </w:p>
          <w:p w14:paraId="330B2029" w14:textId="47547950" w:rsidR="00D40C70" w:rsidRPr="006A6394" w:rsidDel="00BF742D" w:rsidRDefault="00D40C70" w:rsidP="00E6030B">
            <w:pPr>
              <w:pStyle w:val="TAL"/>
              <w:rPr>
                <w:del w:id="10017" w:author="24.301_CR3900_(Rel-18)_SAES18" w:date="2023-06-20T01:09:00Z"/>
              </w:rPr>
            </w:pPr>
            <w:del w:id="10018" w:author="24.301_CR3900_(Rel-18)_SAES18" w:date="2023-06-20T01:09:00Z">
              <w:r w:rsidRPr="006A6394" w:rsidDel="00BF742D">
                <w:delText>or SECURITY MODE COMMAND</w:delText>
              </w:r>
            </w:del>
          </w:p>
        </w:tc>
      </w:tr>
      <w:tr w:rsidR="00D40C70" w:rsidRPr="006A6394" w:rsidDel="00BF742D" w14:paraId="009553A3" w14:textId="42488613" w:rsidTr="00E6030B">
        <w:trPr>
          <w:cantSplit/>
          <w:jc w:val="center"/>
          <w:del w:id="10019"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698D4D18" w14:textId="210614C4" w:rsidR="00D40C70" w:rsidRPr="006A6394" w:rsidDel="00BF742D" w:rsidRDefault="00D40C70" w:rsidP="00E6030B">
            <w:pPr>
              <w:pStyle w:val="TAC"/>
              <w:rPr>
                <w:del w:id="10020" w:author="24.301_CR3900_(Rel-18)_SAES18" w:date="2023-06-20T01:09:00Z"/>
              </w:rPr>
            </w:pPr>
            <w:del w:id="10021" w:author="24.301_CR3900_(Rel-18)_SAES18" w:date="2023-06-20T01:09:00Z">
              <w:r w:rsidRPr="006A6394" w:rsidDel="00BF742D">
                <w:delText>T3</w:delText>
              </w:r>
              <w:r w:rsidRPr="006A6394" w:rsidDel="00BF742D">
                <w:rPr>
                  <w:lang w:eastAsia="zh-CN"/>
                </w:rPr>
                <w:delText>4</w:delText>
              </w:r>
              <w:r w:rsidRPr="006A6394" w:rsidDel="00BF742D">
                <w:delText>70</w:delText>
              </w:r>
              <w:r w:rsidRPr="006A6394" w:rsidDel="00BF742D">
                <w:br/>
                <w:delText>NOTE 7</w:delText>
              </w:r>
              <w:r w:rsidRPr="006A6394" w:rsidDel="00BF742D">
                <w:br/>
                <w:delText>NOTE 9</w:delText>
              </w:r>
            </w:del>
          </w:p>
        </w:tc>
        <w:tc>
          <w:tcPr>
            <w:tcW w:w="992" w:type="dxa"/>
            <w:tcBorders>
              <w:top w:val="single" w:sz="6" w:space="0" w:color="auto"/>
              <w:left w:val="single" w:sz="6" w:space="0" w:color="auto"/>
              <w:bottom w:val="single" w:sz="6" w:space="0" w:color="auto"/>
              <w:right w:val="single" w:sz="6" w:space="0" w:color="auto"/>
            </w:tcBorders>
          </w:tcPr>
          <w:p w14:paraId="6CD37140" w14:textId="1176A26D" w:rsidR="00D40C70" w:rsidRPr="006A6394" w:rsidDel="00BF742D" w:rsidRDefault="00D40C70" w:rsidP="00E6030B">
            <w:pPr>
              <w:pStyle w:val="TAL"/>
              <w:rPr>
                <w:del w:id="10022" w:author="24.301_CR3900_(Rel-18)_SAES18" w:date="2023-06-20T01:09:00Z"/>
              </w:rPr>
            </w:pPr>
            <w:del w:id="10023" w:author="24.301_CR3900_(Rel-18)_SAES18" w:date="2023-06-20T01:09:00Z">
              <w:r w:rsidRPr="006A6394" w:rsidDel="00BF742D">
                <w:delText>6s</w:delText>
              </w:r>
            </w:del>
          </w:p>
          <w:p w14:paraId="609B1CE7" w14:textId="6DD68B64" w:rsidR="004A5D19" w:rsidDel="00BF742D" w:rsidRDefault="00D40C70" w:rsidP="004A5D19">
            <w:pPr>
              <w:pStyle w:val="TAL"/>
              <w:rPr>
                <w:del w:id="10024" w:author="24.301_CR3900_(Rel-18)_SAES18" w:date="2023-06-20T01:09:00Z"/>
              </w:rPr>
            </w:pPr>
            <w:del w:id="10025" w:author="24.301_CR3900_(Rel-18)_SAES18" w:date="2023-06-20T01:09:00Z">
              <w:r w:rsidRPr="006A6394" w:rsidDel="00BF742D">
                <w:delText>In WB-S1 mode, 24s</w:delText>
              </w:r>
            </w:del>
          </w:p>
          <w:p w14:paraId="06AC94CC" w14:textId="67CCDF9D" w:rsidR="00D40C70" w:rsidRPr="006A6394" w:rsidDel="00BF742D" w:rsidRDefault="004A5D19" w:rsidP="004A5D19">
            <w:pPr>
              <w:pStyle w:val="TAL"/>
              <w:rPr>
                <w:del w:id="10026" w:author="24.301_CR3900_(Rel-18)_SAES18" w:date="2023-06-20T01:09:00Z"/>
              </w:rPr>
            </w:pPr>
            <w:del w:id="10027" w:author="24.301_CR3900_(Rel-18)_SAES18" w:date="2023-06-20T01:09:00Z">
              <w:r w:rsidDel="00BF742D">
                <w:delText>NOTE</w:delText>
              </w:r>
              <w:r w:rsidR="003C04A5" w:rsidDel="00BF742D">
                <w:delText> </w:delText>
              </w:r>
              <w:r w:rsidDel="00BF742D">
                <w:delText>11</w:delText>
              </w:r>
            </w:del>
          </w:p>
        </w:tc>
        <w:tc>
          <w:tcPr>
            <w:tcW w:w="1560" w:type="dxa"/>
            <w:tcBorders>
              <w:top w:val="single" w:sz="6" w:space="0" w:color="auto"/>
              <w:left w:val="single" w:sz="6" w:space="0" w:color="auto"/>
              <w:bottom w:val="single" w:sz="6" w:space="0" w:color="auto"/>
              <w:right w:val="single" w:sz="6" w:space="0" w:color="auto"/>
            </w:tcBorders>
          </w:tcPr>
          <w:p w14:paraId="25D502FE" w14:textId="0617384E" w:rsidR="00D40C70" w:rsidRPr="006A6394" w:rsidDel="00BF742D" w:rsidRDefault="00D40C70" w:rsidP="00E6030B">
            <w:pPr>
              <w:pStyle w:val="TAC"/>
              <w:rPr>
                <w:del w:id="10028" w:author="24.301_CR3900_(Rel-18)_SAES18" w:date="2023-06-20T01:09:00Z"/>
              </w:rPr>
            </w:pPr>
            <w:del w:id="10029" w:author="24.301_CR3900_(Rel-18)_SAES18" w:date="2023-06-20T01:09:00Z">
              <w:r w:rsidRPr="006A6394" w:rsidDel="00BF742D">
                <w:rPr>
                  <w:lang w:eastAsia="zh-CN"/>
                </w:rPr>
                <w:delText>E</w:delText>
              </w:r>
              <w:r w:rsidRPr="006A6394" w:rsidDel="00BF742D">
                <w:delText>MM-COMMON-PROC-INIT</w:delText>
              </w:r>
            </w:del>
          </w:p>
        </w:tc>
        <w:tc>
          <w:tcPr>
            <w:tcW w:w="2693" w:type="dxa"/>
            <w:tcBorders>
              <w:top w:val="single" w:sz="6" w:space="0" w:color="auto"/>
              <w:left w:val="single" w:sz="6" w:space="0" w:color="auto"/>
              <w:bottom w:val="single" w:sz="6" w:space="0" w:color="auto"/>
              <w:right w:val="single" w:sz="6" w:space="0" w:color="auto"/>
            </w:tcBorders>
          </w:tcPr>
          <w:p w14:paraId="77E09C8B" w14:textId="45B77E75" w:rsidR="00D40C70" w:rsidRPr="006A6394" w:rsidDel="00BF742D" w:rsidRDefault="00D40C70" w:rsidP="00E6030B">
            <w:pPr>
              <w:pStyle w:val="TAL"/>
              <w:rPr>
                <w:del w:id="10030" w:author="24.301_CR3900_(Rel-18)_SAES18" w:date="2023-06-20T01:09:00Z"/>
              </w:rPr>
            </w:pPr>
            <w:del w:id="10031" w:author="24.301_CR3900_(Rel-18)_SAES18" w:date="2023-06-20T01:09:00Z">
              <w:r w:rsidRPr="006A6394" w:rsidDel="00BF742D">
                <w:delText>IDENTITY REQUEST sent</w:delText>
              </w:r>
            </w:del>
          </w:p>
        </w:tc>
        <w:tc>
          <w:tcPr>
            <w:tcW w:w="1701" w:type="dxa"/>
            <w:tcBorders>
              <w:top w:val="single" w:sz="6" w:space="0" w:color="auto"/>
              <w:left w:val="single" w:sz="6" w:space="0" w:color="auto"/>
              <w:bottom w:val="single" w:sz="6" w:space="0" w:color="auto"/>
              <w:right w:val="single" w:sz="6" w:space="0" w:color="auto"/>
            </w:tcBorders>
          </w:tcPr>
          <w:p w14:paraId="7EE26B44" w14:textId="4DDCE786" w:rsidR="00D40C70" w:rsidRPr="006A6394" w:rsidDel="00BF742D" w:rsidRDefault="00D40C70" w:rsidP="00E6030B">
            <w:pPr>
              <w:pStyle w:val="TAL"/>
              <w:rPr>
                <w:del w:id="10032" w:author="24.301_CR3900_(Rel-18)_SAES18" w:date="2023-06-20T01:09:00Z"/>
              </w:rPr>
            </w:pPr>
            <w:del w:id="10033" w:author="24.301_CR3900_(Rel-18)_SAES18" w:date="2023-06-20T01:09:00Z">
              <w:r w:rsidRPr="006A6394" w:rsidDel="00BF742D">
                <w:delText>IDENTITY RESPONSE received</w:delText>
              </w:r>
            </w:del>
          </w:p>
        </w:tc>
        <w:tc>
          <w:tcPr>
            <w:tcW w:w="1701" w:type="dxa"/>
            <w:tcBorders>
              <w:top w:val="single" w:sz="6" w:space="0" w:color="auto"/>
              <w:left w:val="single" w:sz="6" w:space="0" w:color="auto"/>
              <w:bottom w:val="single" w:sz="6" w:space="0" w:color="auto"/>
              <w:right w:val="single" w:sz="6" w:space="0" w:color="auto"/>
            </w:tcBorders>
          </w:tcPr>
          <w:p w14:paraId="4F3A09C3" w14:textId="6E3354C9" w:rsidR="00D40C70" w:rsidRPr="006A6394" w:rsidDel="00BF742D" w:rsidRDefault="00D40C70" w:rsidP="00E6030B">
            <w:pPr>
              <w:pStyle w:val="TAL"/>
              <w:rPr>
                <w:del w:id="10034" w:author="24.301_CR3900_(Rel-18)_SAES18" w:date="2023-06-20T01:09:00Z"/>
              </w:rPr>
            </w:pPr>
            <w:del w:id="10035" w:author="24.301_CR3900_(Rel-18)_SAES18" w:date="2023-06-20T01:09:00Z">
              <w:r w:rsidRPr="006A6394" w:rsidDel="00BF742D">
                <w:delText>Retransmission of IDENTITY REQUEST</w:delText>
              </w:r>
            </w:del>
          </w:p>
        </w:tc>
      </w:tr>
      <w:tr w:rsidR="00D40C70" w:rsidRPr="006A6394" w:rsidDel="00BF742D" w14:paraId="5D46AAE7" w14:textId="1E7870A0" w:rsidTr="00E6030B">
        <w:trPr>
          <w:cantSplit/>
          <w:jc w:val="center"/>
          <w:del w:id="10036"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BB646DD" w14:textId="54EBA1E6" w:rsidR="00D40C70" w:rsidRPr="006A6394" w:rsidDel="00BF742D" w:rsidRDefault="00D40C70" w:rsidP="00E6030B">
            <w:pPr>
              <w:pStyle w:val="TAC"/>
              <w:rPr>
                <w:del w:id="10037" w:author="24.301_CR3900_(Rel-18)_SAES18" w:date="2023-06-20T01:09:00Z"/>
              </w:rPr>
            </w:pPr>
            <w:del w:id="10038" w:author="24.301_CR3900_(Rel-18)_SAES18" w:date="2023-06-20T01:09:00Z">
              <w:r w:rsidRPr="006A6394" w:rsidDel="00BF742D">
                <w:delText>Mobile reachable</w:delText>
              </w:r>
            </w:del>
          </w:p>
        </w:tc>
        <w:tc>
          <w:tcPr>
            <w:tcW w:w="992" w:type="dxa"/>
            <w:tcBorders>
              <w:top w:val="single" w:sz="6" w:space="0" w:color="auto"/>
              <w:left w:val="single" w:sz="6" w:space="0" w:color="auto"/>
              <w:bottom w:val="single" w:sz="6" w:space="0" w:color="auto"/>
              <w:right w:val="single" w:sz="6" w:space="0" w:color="auto"/>
            </w:tcBorders>
          </w:tcPr>
          <w:p w14:paraId="1AC98466" w14:textId="47249CD7" w:rsidR="00D40C70" w:rsidRPr="006A6394" w:rsidDel="00BF742D" w:rsidRDefault="00D40C70" w:rsidP="00E6030B">
            <w:pPr>
              <w:pStyle w:val="TAL"/>
              <w:rPr>
                <w:del w:id="10039" w:author="24.301_CR3900_(Rel-18)_SAES18" w:date="2023-06-20T01:09:00Z"/>
              </w:rPr>
            </w:pPr>
            <w:del w:id="10040" w:author="24.301_CR3900_(Rel-18)_SAES18" w:date="2023-06-20T01:09:00Z">
              <w:r w:rsidRPr="006A6394" w:rsidDel="00BF742D">
                <w:rPr>
                  <w:lang w:eastAsia="zh-CN"/>
                </w:rPr>
                <w:delText>NOTE 4</w:delText>
              </w:r>
            </w:del>
          </w:p>
        </w:tc>
        <w:tc>
          <w:tcPr>
            <w:tcW w:w="1560" w:type="dxa"/>
            <w:tcBorders>
              <w:top w:val="single" w:sz="6" w:space="0" w:color="auto"/>
              <w:left w:val="single" w:sz="6" w:space="0" w:color="auto"/>
              <w:bottom w:val="single" w:sz="6" w:space="0" w:color="auto"/>
              <w:right w:val="single" w:sz="6" w:space="0" w:color="auto"/>
            </w:tcBorders>
          </w:tcPr>
          <w:p w14:paraId="3FE902AA" w14:textId="730932AF" w:rsidR="00D40C70" w:rsidRPr="006A6394" w:rsidDel="00BF742D" w:rsidRDefault="00D40C70" w:rsidP="00E6030B">
            <w:pPr>
              <w:pStyle w:val="TAC"/>
              <w:rPr>
                <w:del w:id="10041" w:author="24.301_CR3900_(Rel-18)_SAES18" w:date="2023-06-20T01:09:00Z"/>
                <w:lang w:eastAsia="zh-CN"/>
              </w:rPr>
            </w:pPr>
            <w:del w:id="10042" w:author="24.301_CR3900_(Rel-18)_SAES18" w:date="2023-06-20T01:09:00Z">
              <w:r w:rsidRPr="006A6394" w:rsidDel="00BF742D">
                <w:rPr>
                  <w:lang w:eastAsia="zh-CN"/>
                </w:rPr>
                <w:delText>All except EMM-DEREGISTERED</w:delText>
              </w:r>
            </w:del>
          </w:p>
        </w:tc>
        <w:tc>
          <w:tcPr>
            <w:tcW w:w="2693" w:type="dxa"/>
            <w:tcBorders>
              <w:top w:val="single" w:sz="6" w:space="0" w:color="auto"/>
              <w:left w:val="single" w:sz="6" w:space="0" w:color="auto"/>
              <w:bottom w:val="single" w:sz="6" w:space="0" w:color="auto"/>
              <w:right w:val="single" w:sz="6" w:space="0" w:color="auto"/>
            </w:tcBorders>
          </w:tcPr>
          <w:p w14:paraId="691803C7" w14:textId="359DD40F" w:rsidR="00D40C70" w:rsidRPr="006A6394" w:rsidDel="00BF742D" w:rsidRDefault="00D40C70" w:rsidP="00E6030B">
            <w:pPr>
              <w:pStyle w:val="TAL"/>
              <w:rPr>
                <w:del w:id="10043" w:author="24.301_CR3900_(Rel-18)_SAES18" w:date="2023-06-20T01:09:00Z"/>
              </w:rPr>
            </w:pPr>
            <w:del w:id="10044" w:author="24.301_CR3900_(Rel-18)_SAES18" w:date="2023-06-20T01:09:00Z">
              <w:r w:rsidRPr="006A6394" w:rsidDel="00BF742D">
                <w:delText>Entering EMM-IDLE mode</w:delText>
              </w:r>
            </w:del>
          </w:p>
        </w:tc>
        <w:tc>
          <w:tcPr>
            <w:tcW w:w="1701" w:type="dxa"/>
            <w:tcBorders>
              <w:top w:val="single" w:sz="6" w:space="0" w:color="auto"/>
              <w:left w:val="single" w:sz="6" w:space="0" w:color="auto"/>
              <w:bottom w:val="single" w:sz="6" w:space="0" w:color="auto"/>
              <w:right w:val="single" w:sz="6" w:space="0" w:color="auto"/>
            </w:tcBorders>
          </w:tcPr>
          <w:p w14:paraId="5955E932" w14:textId="7418FB53" w:rsidR="00D40C70" w:rsidRPr="006A6394" w:rsidDel="00BF742D" w:rsidRDefault="00D40C70" w:rsidP="00E6030B">
            <w:pPr>
              <w:pStyle w:val="TAL"/>
              <w:rPr>
                <w:del w:id="10045" w:author="24.301_CR3900_(Rel-18)_SAES18" w:date="2023-06-20T01:09:00Z"/>
              </w:rPr>
            </w:pPr>
            <w:del w:id="10046" w:author="24.301_CR3900_(Rel-18)_SAES18" w:date="2023-06-20T01:09:00Z">
              <w:r w:rsidRPr="006A6394" w:rsidDel="00BF742D">
                <w:delText>NAS signalling connection established</w:delText>
              </w:r>
            </w:del>
          </w:p>
        </w:tc>
        <w:tc>
          <w:tcPr>
            <w:tcW w:w="1701" w:type="dxa"/>
            <w:tcBorders>
              <w:top w:val="single" w:sz="6" w:space="0" w:color="auto"/>
              <w:left w:val="single" w:sz="6" w:space="0" w:color="auto"/>
              <w:bottom w:val="single" w:sz="6" w:space="0" w:color="auto"/>
              <w:right w:val="single" w:sz="6" w:space="0" w:color="auto"/>
            </w:tcBorders>
          </w:tcPr>
          <w:p w14:paraId="4FDFFF53" w14:textId="6B9245ED" w:rsidR="00D40C70" w:rsidRPr="006A6394" w:rsidDel="00BF742D" w:rsidRDefault="00D40C70" w:rsidP="00E6030B">
            <w:pPr>
              <w:pStyle w:val="TAL"/>
              <w:rPr>
                <w:del w:id="10047" w:author="24.301_CR3900_(Rel-18)_SAES18" w:date="2023-06-20T01:09:00Z"/>
                <w:lang w:eastAsia="zh-TW"/>
              </w:rPr>
            </w:pPr>
            <w:del w:id="10048" w:author="24.301_CR3900_(Rel-18)_SAES18" w:date="2023-06-20T01:09:00Z">
              <w:r w:rsidRPr="006A6394" w:rsidDel="00BF742D">
                <w:delText>Network dependent, but typically paging is halted on 1st expiry</w:delText>
              </w:r>
              <w:r w:rsidRPr="006A6394" w:rsidDel="00BF742D">
                <w:rPr>
                  <w:lang w:eastAsia="zh-TW"/>
                </w:rPr>
                <w:delText xml:space="preserve"> if the UE is not attached for emergency bearer services.</w:delText>
              </w:r>
            </w:del>
          </w:p>
          <w:p w14:paraId="5F52FD06" w14:textId="65917AEC" w:rsidR="00D40C70" w:rsidRPr="006A6394" w:rsidDel="00BF742D" w:rsidRDefault="00D40C70" w:rsidP="00E6030B">
            <w:pPr>
              <w:pStyle w:val="TAL"/>
              <w:rPr>
                <w:del w:id="10049" w:author="24.301_CR3900_(Rel-18)_SAES18" w:date="2023-06-20T01:09:00Z"/>
                <w:lang w:eastAsia="zh-TW"/>
              </w:rPr>
            </w:pPr>
          </w:p>
          <w:p w14:paraId="0DC1C246" w14:textId="5500E5B0" w:rsidR="00D40C70" w:rsidRPr="006A6394" w:rsidDel="00BF742D" w:rsidRDefault="00D40C70" w:rsidP="00E6030B">
            <w:pPr>
              <w:pStyle w:val="TAL"/>
              <w:rPr>
                <w:del w:id="10050" w:author="24.301_CR3900_(Rel-18)_SAES18" w:date="2023-06-20T01:09:00Z"/>
              </w:rPr>
            </w:pPr>
            <w:del w:id="10051" w:author="24.301_CR3900_(Rel-18)_SAES18" w:date="2023-06-20T01:09:00Z">
              <w:r w:rsidRPr="006A6394" w:rsidDel="00BF742D">
                <w:rPr>
                  <w:lang w:eastAsia="zh-TW"/>
                </w:rPr>
                <w:delText>Implicitly detach the UE which is attached for emergency bearer services.</w:delText>
              </w:r>
            </w:del>
          </w:p>
        </w:tc>
      </w:tr>
      <w:tr w:rsidR="00D40C70" w:rsidRPr="006A6394" w:rsidDel="00BF742D" w14:paraId="721AA1CE" w14:textId="51C40F8F" w:rsidTr="00E6030B">
        <w:trPr>
          <w:cantSplit/>
          <w:jc w:val="center"/>
          <w:del w:id="10052"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7B1757F3" w14:textId="50229197" w:rsidR="00D40C70" w:rsidRPr="006A6394" w:rsidDel="00BF742D" w:rsidRDefault="00D40C70" w:rsidP="00E6030B">
            <w:pPr>
              <w:pStyle w:val="TAC"/>
              <w:rPr>
                <w:del w:id="10053" w:author="24.301_CR3900_(Rel-18)_SAES18" w:date="2023-06-20T01:09:00Z"/>
              </w:rPr>
            </w:pPr>
            <w:del w:id="10054" w:author="24.301_CR3900_(Rel-18)_SAES18" w:date="2023-06-20T01:09:00Z">
              <w:r w:rsidRPr="006A6394" w:rsidDel="00BF742D">
                <w:delText>Implicit detach timer</w:delText>
              </w:r>
            </w:del>
          </w:p>
        </w:tc>
        <w:tc>
          <w:tcPr>
            <w:tcW w:w="992" w:type="dxa"/>
            <w:tcBorders>
              <w:top w:val="single" w:sz="6" w:space="0" w:color="auto"/>
              <w:left w:val="single" w:sz="6" w:space="0" w:color="auto"/>
              <w:bottom w:val="single" w:sz="6" w:space="0" w:color="auto"/>
              <w:right w:val="single" w:sz="6" w:space="0" w:color="auto"/>
            </w:tcBorders>
          </w:tcPr>
          <w:p w14:paraId="49960508" w14:textId="5CFB2AF1" w:rsidR="00D40C70" w:rsidRPr="006A6394" w:rsidDel="00BF742D" w:rsidRDefault="00D40C70" w:rsidP="00E6030B">
            <w:pPr>
              <w:pStyle w:val="TAL"/>
              <w:rPr>
                <w:del w:id="10055" w:author="24.301_CR3900_(Rel-18)_SAES18" w:date="2023-06-20T01:09:00Z"/>
              </w:rPr>
            </w:pPr>
            <w:del w:id="10056" w:author="24.301_CR3900_(Rel-18)_SAES18" w:date="2023-06-20T01:09:00Z">
              <w:r w:rsidRPr="006A6394" w:rsidDel="00BF742D">
                <w:rPr>
                  <w:lang w:eastAsia="zh-CN"/>
                </w:rPr>
                <w:delText>NOTE 3</w:delText>
              </w:r>
            </w:del>
          </w:p>
        </w:tc>
        <w:tc>
          <w:tcPr>
            <w:tcW w:w="1560" w:type="dxa"/>
            <w:tcBorders>
              <w:top w:val="single" w:sz="6" w:space="0" w:color="auto"/>
              <w:left w:val="single" w:sz="6" w:space="0" w:color="auto"/>
              <w:bottom w:val="single" w:sz="6" w:space="0" w:color="auto"/>
              <w:right w:val="single" w:sz="6" w:space="0" w:color="auto"/>
            </w:tcBorders>
          </w:tcPr>
          <w:p w14:paraId="1B4BD235" w14:textId="0A0CB1BB" w:rsidR="00D40C70" w:rsidRPr="006A6394" w:rsidDel="00BF742D" w:rsidRDefault="00D40C70" w:rsidP="00E6030B">
            <w:pPr>
              <w:pStyle w:val="TAC"/>
              <w:rPr>
                <w:del w:id="10057" w:author="24.301_CR3900_(Rel-18)_SAES18" w:date="2023-06-20T01:09:00Z"/>
                <w:lang w:eastAsia="zh-CN"/>
              </w:rPr>
            </w:pPr>
            <w:del w:id="10058" w:author="24.301_CR3900_(Rel-18)_SAES18" w:date="2023-06-20T01:09:00Z">
              <w:r w:rsidRPr="006A6394" w:rsidDel="00BF742D">
                <w:rPr>
                  <w:lang w:eastAsia="zh-CN"/>
                </w:rPr>
                <w:delText>All except EMM-DEREGISTERED</w:delText>
              </w:r>
            </w:del>
          </w:p>
        </w:tc>
        <w:tc>
          <w:tcPr>
            <w:tcW w:w="2693" w:type="dxa"/>
            <w:tcBorders>
              <w:top w:val="single" w:sz="6" w:space="0" w:color="auto"/>
              <w:left w:val="single" w:sz="6" w:space="0" w:color="auto"/>
              <w:bottom w:val="single" w:sz="6" w:space="0" w:color="auto"/>
              <w:right w:val="single" w:sz="6" w:space="0" w:color="auto"/>
            </w:tcBorders>
          </w:tcPr>
          <w:p w14:paraId="46CC0DFA" w14:textId="565AD7CE" w:rsidR="00D40C70" w:rsidRPr="006A6394" w:rsidDel="00BF742D" w:rsidRDefault="00D40C70" w:rsidP="00E6030B">
            <w:pPr>
              <w:pStyle w:val="TAL"/>
              <w:rPr>
                <w:del w:id="10059" w:author="24.301_CR3900_(Rel-18)_SAES18" w:date="2023-06-20T01:09:00Z"/>
              </w:rPr>
            </w:pPr>
            <w:del w:id="10060" w:author="24.301_CR3900_(Rel-18)_SAES18" w:date="2023-06-20T01:09:00Z">
              <w:r w:rsidRPr="006A6394" w:rsidDel="00BF742D">
                <w:delText xml:space="preserve">The mobile reachable timer expires while the network is in EMM-IDLE mode </w:delText>
              </w:r>
            </w:del>
          </w:p>
        </w:tc>
        <w:tc>
          <w:tcPr>
            <w:tcW w:w="1701" w:type="dxa"/>
            <w:tcBorders>
              <w:top w:val="single" w:sz="6" w:space="0" w:color="auto"/>
              <w:left w:val="single" w:sz="6" w:space="0" w:color="auto"/>
              <w:bottom w:val="single" w:sz="6" w:space="0" w:color="auto"/>
              <w:right w:val="single" w:sz="6" w:space="0" w:color="auto"/>
            </w:tcBorders>
          </w:tcPr>
          <w:p w14:paraId="1D40F7AE" w14:textId="2402DDF0" w:rsidR="00D40C70" w:rsidRPr="006A6394" w:rsidDel="00BF742D" w:rsidRDefault="00D40C70" w:rsidP="00E6030B">
            <w:pPr>
              <w:pStyle w:val="TAL"/>
              <w:rPr>
                <w:del w:id="10061" w:author="24.301_CR3900_(Rel-18)_SAES18" w:date="2023-06-20T01:09:00Z"/>
              </w:rPr>
            </w:pPr>
            <w:del w:id="10062" w:author="24.301_CR3900_(Rel-18)_SAES18" w:date="2023-06-20T01:09:00Z">
              <w:r w:rsidRPr="006A6394" w:rsidDel="00BF742D">
                <w:delText>NAS signalling connection established</w:delText>
              </w:r>
            </w:del>
          </w:p>
        </w:tc>
        <w:tc>
          <w:tcPr>
            <w:tcW w:w="1701" w:type="dxa"/>
            <w:tcBorders>
              <w:top w:val="single" w:sz="6" w:space="0" w:color="auto"/>
              <w:left w:val="single" w:sz="6" w:space="0" w:color="auto"/>
              <w:bottom w:val="single" w:sz="6" w:space="0" w:color="auto"/>
              <w:right w:val="single" w:sz="6" w:space="0" w:color="auto"/>
            </w:tcBorders>
          </w:tcPr>
          <w:p w14:paraId="606A891A" w14:textId="55845BD6" w:rsidR="00D40C70" w:rsidRPr="006A6394" w:rsidDel="00BF742D" w:rsidRDefault="00D40C70" w:rsidP="00E6030B">
            <w:pPr>
              <w:pStyle w:val="TAL"/>
              <w:rPr>
                <w:del w:id="10063" w:author="24.301_CR3900_(Rel-18)_SAES18" w:date="2023-06-20T01:09:00Z"/>
              </w:rPr>
            </w:pPr>
            <w:del w:id="10064" w:author="24.301_CR3900_(Rel-18)_SAES18" w:date="2023-06-20T01:09:00Z">
              <w:r w:rsidRPr="006A6394" w:rsidDel="00BF742D">
                <w:rPr>
                  <w:lang w:eastAsia="zh-CN"/>
                </w:rPr>
                <w:delText xml:space="preserve">Implicitly detach the UE </w:delText>
              </w:r>
              <w:r w:rsidRPr="006A6394" w:rsidDel="00BF742D">
                <w:delText>on 1st expiry</w:delText>
              </w:r>
            </w:del>
          </w:p>
        </w:tc>
      </w:tr>
      <w:tr w:rsidR="00D40C70" w:rsidRPr="006A6394" w:rsidDel="00BF742D" w14:paraId="3513E059" w14:textId="056A7F81" w:rsidTr="00E6030B">
        <w:trPr>
          <w:cantSplit/>
          <w:jc w:val="center"/>
          <w:del w:id="10065" w:author="24.301_CR3900_(Rel-18)_SAES18" w:date="2023-06-20T01:09:00Z"/>
        </w:trPr>
        <w:tc>
          <w:tcPr>
            <w:tcW w:w="992" w:type="dxa"/>
            <w:tcBorders>
              <w:top w:val="single" w:sz="6" w:space="0" w:color="auto"/>
              <w:left w:val="single" w:sz="6" w:space="0" w:color="auto"/>
              <w:bottom w:val="single" w:sz="6" w:space="0" w:color="auto"/>
              <w:right w:val="single" w:sz="6" w:space="0" w:color="auto"/>
            </w:tcBorders>
          </w:tcPr>
          <w:p w14:paraId="02BE433E" w14:textId="33E31E40" w:rsidR="00D40C70" w:rsidRPr="006A6394" w:rsidDel="00BF742D" w:rsidRDefault="00D40C70" w:rsidP="00E6030B">
            <w:pPr>
              <w:pStyle w:val="TAC"/>
              <w:rPr>
                <w:del w:id="10066" w:author="24.301_CR3900_(Rel-18)_SAES18" w:date="2023-06-20T01:09:00Z"/>
              </w:rPr>
            </w:pPr>
            <w:del w:id="10067" w:author="24.301_CR3900_(Rel-18)_SAES18" w:date="2023-06-20T01:09:00Z">
              <w:r w:rsidRPr="006A6394" w:rsidDel="00BF742D">
                <w:rPr>
                  <w:noProof/>
                </w:rPr>
                <w:delText>active timer</w:delText>
              </w:r>
            </w:del>
          </w:p>
        </w:tc>
        <w:tc>
          <w:tcPr>
            <w:tcW w:w="992" w:type="dxa"/>
            <w:tcBorders>
              <w:top w:val="single" w:sz="6" w:space="0" w:color="auto"/>
              <w:left w:val="single" w:sz="6" w:space="0" w:color="auto"/>
              <w:bottom w:val="single" w:sz="6" w:space="0" w:color="auto"/>
              <w:right w:val="single" w:sz="6" w:space="0" w:color="auto"/>
            </w:tcBorders>
          </w:tcPr>
          <w:p w14:paraId="5826481C" w14:textId="103164AA" w:rsidR="00D40C70" w:rsidRPr="006A6394" w:rsidDel="00BF742D" w:rsidRDefault="00D40C70" w:rsidP="00E6030B">
            <w:pPr>
              <w:pStyle w:val="TAL"/>
              <w:rPr>
                <w:del w:id="10068" w:author="24.301_CR3900_(Rel-18)_SAES18" w:date="2023-06-20T01:09:00Z"/>
                <w:lang w:eastAsia="zh-CN"/>
              </w:rPr>
            </w:pPr>
            <w:del w:id="10069" w:author="24.301_CR3900_(Rel-18)_SAES18" w:date="2023-06-20T01:09:00Z">
              <w:r w:rsidRPr="006A6394" w:rsidDel="00BF742D">
                <w:delText>NOTE 5</w:delText>
              </w:r>
            </w:del>
          </w:p>
        </w:tc>
        <w:tc>
          <w:tcPr>
            <w:tcW w:w="1560" w:type="dxa"/>
            <w:tcBorders>
              <w:top w:val="single" w:sz="6" w:space="0" w:color="auto"/>
              <w:left w:val="single" w:sz="6" w:space="0" w:color="auto"/>
              <w:bottom w:val="single" w:sz="6" w:space="0" w:color="auto"/>
              <w:right w:val="single" w:sz="6" w:space="0" w:color="auto"/>
            </w:tcBorders>
          </w:tcPr>
          <w:p w14:paraId="4FA948EB" w14:textId="6DAABC0B" w:rsidR="00D40C70" w:rsidRPr="006A6394" w:rsidDel="00BF742D" w:rsidRDefault="00D40C70" w:rsidP="00E6030B">
            <w:pPr>
              <w:pStyle w:val="TAC"/>
              <w:rPr>
                <w:del w:id="10070" w:author="24.301_CR3900_(Rel-18)_SAES18" w:date="2023-06-20T01:09:00Z"/>
                <w:lang w:eastAsia="zh-CN"/>
              </w:rPr>
            </w:pPr>
            <w:del w:id="10071" w:author="24.301_CR3900_(Rel-18)_SAES18" w:date="2023-06-20T01:09:00Z">
              <w:r w:rsidRPr="006A6394" w:rsidDel="00BF742D">
                <w:rPr>
                  <w:lang w:eastAsia="zh-CN"/>
                </w:rPr>
                <w:delText>All except EMM-DEREGISTERED</w:delText>
              </w:r>
            </w:del>
          </w:p>
        </w:tc>
        <w:tc>
          <w:tcPr>
            <w:tcW w:w="2693" w:type="dxa"/>
            <w:tcBorders>
              <w:top w:val="single" w:sz="6" w:space="0" w:color="auto"/>
              <w:left w:val="single" w:sz="6" w:space="0" w:color="auto"/>
              <w:bottom w:val="single" w:sz="6" w:space="0" w:color="auto"/>
              <w:right w:val="single" w:sz="6" w:space="0" w:color="auto"/>
            </w:tcBorders>
          </w:tcPr>
          <w:p w14:paraId="2C5F3BAF" w14:textId="04216B87" w:rsidR="00D40C70" w:rsidRPr="006A6394" w:rsidDel="00BF742D" w:rsidRDefault="00D40C70" w:rsidP="00E6030B">
            <w:pPr>
              <w:pStyle w:val="TAL"/>
              <w:rPr>
                <w:del w:id="10072" w:author="24.301_CR3900_(Rel-18)_SAES18" w:date="2023-06-20T01:09:00Z"/>
              </w:rPr>
            </w:pPr>
            <w:del w:id="10073" w:author="24.301_CR3900_(Rel-18)_SAES18" w:date="2023-06-20T01:09:00Z">
              <w:r w:rsidRPr="006A6394" w:rsidDel="00BF742D">
                <w:delText>Entering EMM-IDLE mode</w:delText>
              </w:r>
            </w:del>
          </w:p>
        </w:tc>
        <w:tc>
          <w:tcPr>
            <w:tcW w:w="1701" w:type="dxa"/>
            <w:tcBorders>
              <w:top w:val="single" w:sz="6" w:space="0" w:color="auto"/>
              <w:left w:val="single" w:sz="6" w:space="0" w:color="auto"/>
              <w:bottom w:val="single" w:sz="6" w:space="0" w:color="auto"/>
              <w:right w:val="single" w:sz="6" w:space="0" w:color="auto"/>
            </w:tcBorders>
          </w:tcPr>
          <w:p w14:paraId="5C817A05" w14:textId="1881DAAC" w:rsidR="00D40C70" w:rsidRPr="006A6394" w:rsidDel="00BF742D" w:rsidRDefault="00D40C70" w:rsidP="00E6030B">
            <w:pPr>
              <w:pStyle w:val="TAL"/>
              <w:rPr>
                <w:del w:id="10074" w:author="24.301_CR3900_(Rel-18)_SAES18" w:date="2023-06-20T01:09:00Z"/>
              </w:rPr>
            </w:pPr>
            <w:del w:id="10075" w:author="24.301_CR3900_(Rel-18)_SAES18" w:date="2023-06-20T01:09:00Z">
              <w:r w:rsidRPr="006A6394" w:rsidDel="00BF742D">
                <w:delText>NAS signalling connection established</w:delText>
              </w:r>
            </w:del>
          </w:p>
        </w:tc>
        <w:tc>
          <w:tcPr>
            <w:tcW w:w="1701" w:type="dxa"/>
            <w:tcBorders>
              <w:top w:val="single" w:sz="6" w:space="0" w:color="auto"/>
              <w:left w:val="single" w:sz="6" w:space="0" w:color="auto"/>
              <w:bottom w:val="single" w:sz="6" w:space="0" w:color="auto"/>
              <w:right w:val="single" w:sz="6" w:space="0" w:color="auto"/>
            </w:tcBorders>
          </w:tcPr>
          <w:p w14:paraId="6E32FCA9" w14:textId="52A7AB7B" w:rsidR="00D40C70" w:rsidRPr="006A6394" w:rsidDel="00BF742D" w:rsidRDefault="00D40C70" w:rsidP="00E6030B">
            <w:pPr>
              <w:pStyle w:val="TAL"/>
              <w:rPr>
                <w:del w:id="10076" w:author="24.301_CR3900_(Rel-18)_SAES18" w:date="2023-06-20T01:09:00Z"/>
                <w:lang w:eastAsia="zh-CN"/>
              </w:rPr>
            </w:pPr>
            <w:del w:id="10077" w:author="24.301_CR3900_(Rel-18)_SAES18" w:date="2023-06-20T01:09:00Z">
              <w:r w:rsidRPr="006A6394" w:rsidDel="00BF742D">
                <w:delText>Network dependent, but typically paging is halted on 1st expiry</w:delText>
              </w:r>
              <w:r w:rsidRPr="006A6394" w:rsidDel="00BF742D">
                <w:rPr>
                  <w:lang w:eastAsia="zh-TW"/>
                </w:rPr>
                <w:delText xml:space="preserve"> </w:delText>
              </w:r>
            </w:del>
          </w:p>
        </w:tc>
      </w:tr>
      <w:tr w:rsidR="00D40C70" w:rsidRPr="006A6394" w:rsidDel="00BF742D" w14:paraId="135F75F4" w14:textId="14046510" w:rsidTr="00E6030B">
        <w:trPr>
          <w:cantSplit/>
          <w:jc w:val="center"/>
          <w:del w:id="10078" w:author="24.301_CR3900_(Rel-18)_SAES18" w:date="2023-06-20T01:09:00Z"/>
        </w:trPr>
        <w:tc>
          <w:tcPr>
            <w:tcW w:w="9639" w:type="dxa"/>
            <w:gridSpan w:val="6"/>
            <w:tcBorders>
              <w:top w:val="single" w:sz="6" w:space="0" w:color="auto"/>
              <w:left w:val="single" w:sz="6" w:space="0" w:color="auto"/>
              <w:bottom w:val="single" w:sz="6" w:space="0" w:color="auto"/>
              <w:right w:val="single" w:sz="6" w:space="0" w:color="auto"/>
            </w:tcBorders>
          </w:tcPr>
          <w:p w14:paraId="56928109" w14:textId="57CC2019" w:rsidR="00D40C70" w:rsidRPr="006A6394" w:rsidDel="00BF742D" w:rsidRDefault="00D40C70" w:rsidP="00E6030B">
            <w:pPr>
              <w:pStyle w:val="TAN"/>
              <w:rPr>
                <w:del w:id="10079" w:author="24.301_CR3900_(Rel-18)_SAES18" w:date="2023-06-20T01:09:00Z"/>
              </w:rPr>
            </w:pPr>
            <w:del w:id="10080" w:author="24.301_CR3900_(Rel-18)_SAES18" w:date="2023-06-20T01:09:00Z">
              <w:r w:rsidRPr="006A6394" w:rsidDel="00BF742D">
                <w:delText>NOTE 1:</w:delText>
              </w:r>
              <w:r w:rsidRPr="006A6394" w:rsidDel="00BF742D">
                <w:tab/>
                <w:delText>Typically, the procedures are aborted on the fifth expiry of the relevant timer. Exceptions are described in the corresponding procedure description.</w:delText>
              </w:r>
            </w:del>
          </w:p>
          <w:p w14:paraId="4D6D13C8" w14:textId="68A6F32C" w:rsidR="00D40C70" w:rsidRPr="006A6394" w:rsidDel="00BF742D" w:rsidRDefault="00D40C70" w:rsidP="00E6030B">
            <w:pPr>
              <w:pStyle w:val="TAN"/>
              <w:rPr>
                <w:del w:id="10081" w:author="24.301_CR3900_(Rel-18)_SAES18" w:date="2023-06-20T01:09:00Z"/>
                <w:lang w:eastAsia="zh-CN"/>
              </w:rPr>
            </w:pPr>
            <w:del w:id="10082" w:author="24.301_CR3900_(Rel-18)_SAES18" w:date="2023-06-20T01:09:00Z">
              <w:r w:rsidRPr="006A6394" w:rsidDel="00BF742D">
                <w:delText>NOTE 2:</w:delText>
              </w:r>
              <w:r w:rsidRPr="006A6394" w:rsidDel="00BF742D">
                <w:tab/>
                <w:delText>The value of this timer is network dependent.</w:delText>
              </w:r>
            </w:del>
          </w:p>
          <w:p w14:paraId="6C9CAD81" w14:textId="2E352CCB" w:rsidR="00D40C70" w:rsidRPr="006A6394" w:rsidDel="00BF742D" w:rsidRDefault="00D40C70" w:rsidP="00E6030B">
            <w:pPr>
              <w:pStyle w:val="TAN"/>
              <w:rPr>
                <w:del w:id="10083" w:author="24.301_CR3900_(Rel-18)_SAES18" w:date="2023-06-20T01:09:00Z"/>
              </w:rPr>
            </w:pPr>
            <w:del w:id="10084" w:author="24.301_CR3900_(Rel-18)_SAES18" w:date="2023-06-20T01:09:00Z">
              <w:r w:rsidRPr="006A6394" w:rsidDel="00BF742D">
                <w:delText>NOTE 3:</w:delText>
              </w:r>
              <w:r w:rsidRPr="006A6394" w:rsidDel="00BF742D">
                <w:tab/>
                <w:delText>The value of this timer is network dependent. If ISR is activated, the default value of this timer is 4 minutes greater than T3423.</w:delText>
              </w:r>
            </w:del>
          </w:p>
          <w:p w14:paraId="51B92380" w14:textId="5182461A" w:rsidR="00D40C70" w:rsidRPr="006A6394" w:rsidDel="00BF742D" w:rsidRDefault="00D40C70" w:rsidP="00E6030B">
            <w:pPr>
              <w:pStyle w:val="TAN"/>
              <w:rPr>
                <w:del w:id="10085" w:author="24.301_CR3900_(Rel-18)_SAES18" w:date="2023-06-20T01:09:00Z"/>
              </w:rPr>
            </w:pPr>
            <w:del w:id="10086" w:author="24.301_CR3900_(Rel-18)_SAES18" w:date="2023-06-20T01:09:00Z">
              <w:r w:rsidRPr="006A6394" w:rsidDel="00BF742D">
                <w:delText>NOTE </w:delText>
              </w:r>
              <w:r w:rsidRPr="006A6394" w:rsidDel="00BF742D">
                <w:rPr>
                  <w:lang w:eastAsia="zh-CN"/>
                </w:rPr>
                <w:delText>4</w:delText>
              </w:r>
              <w:r w:rsidRPr="006A6394" w:rsidDel="00BF742D">
                <w:delText>:</w:delText>
              </w:r>
              <w:r w:rsidRPr="006A6394" w:rsidDel="00BF742D">
                <w:tab/>
              </w:r>
              <w:r w:rsidRPr="006A6394" w:rsidDel="00BF742D">
                <w:rPr>
                  <w:lang w:eastAsia="zh-CN"/>
                </w:rPr>
                <w:delText xml:space="preserve">The default value of this timer is 4 minutes greater than T3412. </w:delText>
              </w:r>
              <w:r w:rsidRPr="006A6394" w:rsidDel="00BF742D">
                <w:delTex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delText>
              </w:r>
              <w:r w:rsidRPr="006A6394" w:rsidDel="00BF742D">
                <w:rPr>
                  <w:lang w:eastAsia="zh-CN"/>
                </w:rPr>
                <w:delText>If the UE is attached for emergency bearer services, the value of this timer is set equal to T3412.</w:delText>
              </w:r>
            </w:del>
          </w:p>
          <w:p w14:paraId="4693C63B" w14:textId="171EC286" w:rsidR="00D40C70" w:rsidRPr="006A6394" w:rsidDel="00BF742D" w:rsidRDefault="00D40C70" w:rsidP="00E6030B">
            <w:pPr>
              <w:pStyle w:val="TAN"/>
              <w:rPr>
                <w:del w:id="10087" w:author="24.301_CR3900_(Rel-18)_SAES18" w:date="2023-06-20T01:09:00Z"/>
              </w:rPr>
            </w:pPr>
            <w:del w:id="10088" w:author="24.301_CR3900_(Rel-18)_SAES18" w:date="2023-06-20T01:09:00Z">
              <w:r w:rsidRPr="006A6394" w:rsidDel="00BF742D">
                <w:delText>NOTE 5:</w:delText>
              </w:r>
              <w:r w:rsidRPr="006A6394" w:rsidDel="00BF742D">
                <w:tab/>
                <w:delText xml:space="preserve">If </w:delText>
              </w:r>
              <w:r w:rsidRPr="006A6394" w:rsidDel="00BF742D">
                <w:rPr>
                  <w:lang w:eastAsia="zh-CN"/>
                </w:rPr>
                <w:delText xml:space="preserve">the MME includes timer T3324 in the ATTACH ACCEPT message or </w:delText>
              </w:r>
              <w:r w:rsidRPr="006A6394" w:rsidDel="00BF742D">
                <w:delText>TRACKING AREA UPDATE ACCEPT message</w:delText>
              </w:r>
              <w:r w:rsidRPr="006A6394" w:rsidDel="00BF742D">
                <w:rPr>
                  <w:lang w:eastAsia="zh-CN"/>
                </w:rPr>
                <w:delText xml:space="preserve"> and if the UE is not attached for emergency bearer services and has no PDN connection for emergency bearer services</w:delText>
              </w:r>
              <w:r w:rsidRPr="006A6394" w:rsidDel="00BF742D">
                <w:delText>, the value of this timer is equal to the value of timer T3324.</w:delText>
              </w:r>
            </w:del>
          </w:p>
          <w:p w14:paraId="2E28B261" w14:textId="3F55339E" w:rsidR="00D40C70" w:rsidRPr="006A6394" w:rsidDel="00BF742D" w:rsidRDefault="00D40C70" w:rsidP="00E6030B">
            <w:pPr>
              <w:pStyle w:val="TAN"/>
              <w:rPr>
                <w:del w:id="10089" w:author="24.301_CR3900_(Rel-18)_SAES18" w:date="2023-06-20T01:09:00Z"/>
                <w:lang w:eastAsia="zh-CN"/>
              </w:rPr>
            </w:pPr>
            <w:del w:id="10090" w:author="24.301_CR3900_(Rel-18)_SAES18" w:date="2023-06-20T01:09:00Z">
              <w:r w:rsidRPr="006A6394" w:rsidDel="00BF742D">
                <w:delText>NOTE 6:</w:delText>
              </w:r>
              <w:r w:rsidRPr="006A6394" w:rsidDel="00BF742D">
                <w:tab/>
                <w:delText>The value of this timer is smaller than the value of timer T3-RESPONSE (see 3GPP TS 29.</w:delText>
              </w:r>
              <w:r w:rsidRPr="006A6394" w:rsidDel="00BF742D">
                <w:rPr>
                  <w:lang w:eastAsia="zh-CN"/>
                </w:rPr>
                <w:delText>274 [16D]).</w:delText>
              </w:r>
            </w:del>
          </w:p>
          <w:p w14:paraId="6A50111F" w14:textId="15414BE5" w:rsidR="00D40C70" w:rsidRPr="006A6394" w:rsidDel="00BF742D" w:rsidRDefault="00D40C70" w:rsidP="00E6030B">
            <w:pPr>
              <w:pStyle w:val="TAN"/>
              <w:rPr>
                <w:del w:id="10091" w:author="24.301_CR3900_(Rel-18)_SAES18" w:date="2023-06-20T01:09:00Z"/>
              </w:rPr>
            </w:pPr>
            <w:del w:id="10092" w:author="24.301_CR3900_(Rel-18)_SAES18" w:date="2023-06-20T01:09:00Z">
              <w:r w:rsidRPr="006A6394" w:rsidDel="00BF742D">
                <w:delText>NOTE 7:</w:delText>
              </w:r>
              <w:r w:rsidRPr="006A6394" w:rsidDel="00BF742D">
                <w:tab/>
                <w:delText xml:space="preserve">In NB-S1 mode, then the timer value shall be calculated as described in </w:delText>
              </w:r>
              <w:r w:rsidR="00FB1684" w:rsidRPr="006A6394" w:rsidDel="00BF742D">
                <w:delText>clause</w:delText>
              </w:r>
              <w:r w:rsidRPr="006A6394" w:rsidDel="00BF742D">
                <w:delText> 4.7.</w:delText>
              </w:r>
            </w:del>
          </w:p>
          <w:p w14:paraId="1CADC2F5" w14:textId="50E2D85E" w:rsidR="00D40C70" w:rsidRPr="006A6394" w:rsidDel="00BF742D" w:rsidRDefault="00D40C70" w:rsidP="00E6030B">
            <w:pPr>
              <w:pStyle w:val="TAN"/>
              <w:rPr>
                <w:del w:id="10093" w:author="24.301_CR3900_(Rel-18)_SAES18" w:date="2023-06-20T01:09:00Z"/>
                <w:lang w:eastAsia="zh-CN"/>
              </w:rPr>
            </w:pPr>
            <w:del w:id="10094" w:author="24.301_CR3900_(Rel-18)_SAES18" w:date="2023-06-20T01:09:00Z">
              <w:r w:rsidRPr="006A6394" w:rsidDel="00BF742D">
                <w:delText>NOTE 8:</w:delText>
              </w:r>
              <w:r w:rsidRPr="006A6394" w:rsidDel="00BF742D">
                <w:tab/>
                <w:delText>In NB-S1 mode, then the timer value shall be calculated by using an NAS timer value which is network dependent.</w:delText>
              </w:r>
            </w:del>
          </w:p>
          <w:p w14:paraId="511CEBAC" w14:textId="2BD7E790" w:rsidR="00D40C70" w:rsidRPr="006A6394" w:rsidDel="00BF742D" w:rsidRDefault="00D40C70" w:rsidP="00E6030B">
            <w:pPr>
              <w:pStyle w:val="TAN"/>
              <w:rPr>
                <w:del w:id="10095" w:author="24.301_CR3900_(Rel-18)_SAES18" w:date="2023-06-20T01:09:00Z"/>
              </w:rPr>
            </w:pPr>
            <w:del w:id="10096" w:author="24.301_CR3900_(Rel-18)_SAES18" w:date="2023-06-20T01:09:00Z">
              <w:r w:rsidRPr="006A6394" w:rsidDel="00BF742D">
                <w:delText>NOTE 9:</w:delText>
              </w:r>
              <w:r w:rsidRPr="006A6394" w:rsidDel="00BF742D">
                <w:tab/>
                <w:delText xml:space="preserve">In WB-S1 mode, if the UE supports CE mode B and operates in either CE mode A or CE mode B, then the timer value is as described in this table for the case of WB-S1/CE mode (see </w:delText>
              </w:r>
              <w:r w:rsidR="00FB1684" w:rsidRPr="006A6394" w:rsidDel="00BF742D">
                <w:delText>clause</w:delText>
              </w:r>
              <w:r w:rsidRPr="006A6394" w:rsidDel="00BF742D">
                <w:delText> 4.8).</w:delText>
              </w:r>
            </w:del>
          </w:p>
          <w:p w14:paraId="75353F2D" w14:textId="2975578D" w:rsidR="00D40C70" w:rsidDel="00BF742D" w:rsidRDefault="00D40C70" w:rsidP="00E6030B">
            <w:pPr>
              <w:pStyle w:val="TAN"/>
              <w:rPr>
                <w:del w:id="10097" w:author="24.301_CR3900_(Rel-18)_SAES18" w:date="2023-06-20T01:09:00Z"/>
              </w:rPr>
            </w:pPr>
            <w:del w:id="10098" w:author="24.301_CR3900_(Rel-18)_SAES18" w:date="2023-06-20T01:09:00Z">
              <w:r w:rsidRPr="006A6394" w:rsidDel="00BF742D">
                <w:delText>NOTE 10:</w:delText>
              </w:r>
              <w:r w:rsidRPr="006A6394" w:rsidDel="00BF742D">
                <w:tab/>
                <w:delText>In WB-S1 mode, if the UE supports CE mode B, then the timer value shall be calculated by using an NAS timer value which value is network dependent.</w:delText>
              </w:r>
            </w:del>
          </w:p>
          <w:p w14:paraId="5D8A07F0" w14:textId="3B966744" w:rsidR="004A5D19" w:rsidRPr="006A6394" w:rsidDel="00BF742D" w:rsidRDefault="004A5D19" w:rsidP="00E6030B">
            <w:pPr>
              <w:pStyle w:val="TAN"/>
              <w:rPr>
                <w:del w:id="10099" w:author="24.301_CR3900_(Rel-18)_SAES18" w:date="2023-06-20T01:09:00Z"/>
              </w:rPr>
            </w:pPr>
            <w:del w:id="10100" w:author="24.301_CR3900_(Rel-18)_SAES18" w:date="2023-06-20T01:09:00Z">
              <w:r w:rsidRPr="006A6394" w:rsidDel="00BF742D">
                <w:delText>NOTE </w:delText>
              </w:r>
              <w:r w:rsidDel="00BF742D">
                <w:delText>11</w:delText>
              </w:r>
              <w:r w:rsidRPr="006A6394" w:rsidDel="00BF742D">
                <w:delText>:</w:delText>
              </w:r>
              <w:r w:rsidRPr="006A6394" w:rsidDel="00BF742D">
                <w:tab/>
              </w:r>
              <w:r w:rsidRPr="00160D57" w:rsidDel="00BF742D">
                <w:delText xml:space="preserve">In satellite </w:delText>
              </w:r>
              <w:r w:rsidDel="00BF742D">
                <w:delText>E-UTR</w:delText>
              </w:r>
              <w:r w:rsidRPr="00160D57" w:rsidDel="00BF742D">
                <w:delText>AN</w:delText>
              </w:r>
              <w:r w:rsidDel="00BF742D">
                <w:delText xml:space="preserve"> access,</w:delText>
              </w:r>
              <w:r w:rsidRPr="00160D57" w:rsidDel="00BF742D">
                <w:delText xml:space="preserve"> th</w:delText>
              </w:r>
              <w:r w:rsidDel="00BF742D">
                <w:delText>e</w:delText>
              </w:r>
              <w:r w:rsidRPr="00160D57" w:rsidDel="00BF742D">
                <w:delText xml:space="preserve"> value </w:delText>
              </w:r>
              <w:r w:rsidDel="00BF742D">
                <w:delText xml:space="preserve">for </w:delText>
              </w:r>
              <w:r w:rsidRPr="00507A0A" w:rsidDel="00BF742D">
                <w:delText xml:space="preserve">WB-S1/CE mode </w:delText>
              </w:r>
              <w:r w:rsidDel="00BF742D">
                <w:delText>shall be</w:delText>
              </w:r>
              <w:r w:rsidRPr="00160D57" w:rsidDel="00BF742D">
                <w:delText xml:space="preserve"> selected when satellite </w:delText>
              </w:r>
              <w:r w:rsidDel="00BF742D">
                <w:delText>E-UTR</w:delText>
              </w:r>
              <w:r w:rsidRPr="00160D57" w:rsidDel="00BF742D">
                <w:delText xml:space="preserve">AN RAT type is </w:delText>
              </w:r>
              <w:r w:rsidDel="00BF742D">
                <w:delText>"WB-E-UTRAN(MEO)", " WB-E-UTRAN(GEO)", "NB-IoT(MEO)", "NB-IoT(GEO)", "LTE-M(MEO)" or "LTE-M(GEO)"</w:delText>
              </w:r>
              <w:r w:rsidRPr="006A6394" w:rsidDel="00BF742D">
                <w:delText>.</w:delText>
              </w:r>
            </w:del>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10101" w:name="_Toc20218705"/>
      <w:bookmarkStart w:id="10102" w:name="_Toc27744594"/>
      <w:bookmarkStart w:id="10103" w:name="_Toc35960168"/>
      <w:bookmarkStart w:id="10104" w:name="_Toc45203607"/>
      <w:bookmarkStart w:id="10105" w:name="_Toc45700983"/>
      <w:bookmarkStart w:id="10106" w:name="_Toc51920719"/>
      <w:bookmarkStart w:id="10107" w:name="_Toc68251779"/>
      <w:bookmarkStart w:id="10108" w:name="_Toc131384454"/>
      <w:r w:rsidRPr="006A6394">
        <w:lastRenderedPageBreak/>
        <w:t>10.3</w:t>
      </w:r>
      <w:r w:rsidRPr="006A6394">
        <w:tab/>
        <w:t>Timers of EPS session management</w:t>
      </w:r>
      <w:bookmarkEnd w:id="10101"/>
      <w:bookmarkEnd w:id="10102"/>
      <w:bookmarkEnd w:id="10103"/>
      <w:bookmarkEnd w:id="10104"/>
      <w:bookmarkEnd w:id="10105"/>
      <w:bookmarkEnd w:id="10106"/>
      <w:bookmarkEnd w:id="10107"/>
      <w:bookmarkEnd w:id="10108"/>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26FB81EB" w:rsidR="00D40C70" w:rsidRPr="006A6394" w:rsidRDefault="00D40C70" w:rsidP="00E6030B">
            <w:pPr>
              <w:pStyle w:val="TAC"/>
              <w:rPr>
                <w:lang w:eastAsia="zh-CN"/>
              </w:rPr>
            </w:pPr>
            <w:r w:rsidRPr="006A6394">
              <w:t>T3481</w:t>
            </w:r>
            <w:r w:rsidRPr="006A6394">
              <w:br/>
              <w:t>NOTE 2</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25DD9545" w:rsidR="00D40C70" w:rsidRPr="006A6394" w:rsidRDefault="00D40C70" w:rsidP="00E6030B">
            <w:pPr>
              <w:pStyle w:val="TAC"/>
            </w:pPr>
            <w:r w:rsidRPr="006A6394">
              <w:t>T3482</w:t>
            </w:r>
            <w:r w:rsidRPr="006A6394">
              <w:br/>
              <w:t>NOTE 2</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5B603072" w:rsidR="00D40C70" w:rsidRPr="006A6394" w:rsidRDefault="00D40C70" w:rsidP="00E6030B">
            <w:pPr>
              <w:pStyle w:val="TAC"/>
              <w:rPr>
                <w:lang w:eastAsia="zh-CN"/>
              </w:rPr>
            </w:pPr>
            <w:r w:rsidRPr="006A6394">
              <w:t>T3</w:t>
            </w:r>
            <w:r w:rsidRPr="006A6394">
              <w:rPr>
                <w:lang w:eastAsia="zh-CN"/>
              </w:rPr>
              <w:t>492</w:t>
            </w:r>
            <w:r w:rsidRPr="006A6394">
              <w:br/>
              <w:t>NOTE 2</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142F750F" w:rsidR="00D40C70" w:rsidRPr="006A6394" w:rsidRDefault="00D40C70" w:rsidP="00E6030B">
            <w:pPr>
              <w:pStyle w:val="TAC"/>
            </w:pPr>
            <w:r w:rsidRPr="006A6394">
              <w:t>T3</w:t>
            </w:r>
            <w:r w:rsidRPr="006A6394">
              <w:rPr>
                <w:lang w:eastAsia="zh-CN"/>
              </w:rPr>
              <w:t>493</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lastRenderedPageBreak/>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w:t>
      </w:r>
      <w:bookmarkStart w:id="10109" w:name="MCCQCTEMPBM_00000040"/>
      <w:r w:rsidRPr="006A6394">
        <w:rPr>
          <w:noProof/>
        </w:rPr>
        <w:t xml:space="preserve"> section </w:t>
      </w:r>
      <w:bookmarkEnd w:id="10109"/>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58E2B217" w:rsidR="00D40C70" w:rsidRPr="006A6394" w:rsidRDefault="00D40C70" w:rsidP="00E6030B">
            <w:pPr>
              <w:pStyle w:val="TAC"/>
              <w:rPr>
                <w:lang w:eastAsia="ko-KR"/>
              </w:rPr>
            </w:pPr>
            <w:r w:rsidRPr="006A6394">
              <w:t>T3485</w:t>
            </w:r>
            <w:r w:rsidRPr="006A6394">
              <w:br/>
              <w:t>NOTE 2</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53C90A24" w:rsidR="00D40C70" w:rsidRPr="006A6394" w:rsidRDefault="00D40C70" w:rsidP="00E6030B">
            <w:pPr>
              <w:pStyle w:val="TAC"/>
              <w:rPr>
                <w:lang w:eastAsia="ko-KR"/>
              </w:rPr>
            </w:pPr>
            <w:r w:rsidRPr="006A6394">
              <w:t>T3486</w:t>
            </w:r>
            <w:r w:rsidRPr="006A6394">
              <w:br/>
              <w:t>NOTE 2</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5333928A" w:rsidR="00D40C70" w:rsidRPr="006A6394" w:rsidRDefault="00D40C70" w:rsidP="00E6030B">
            <w:pPr>
              <w:pStyle w:val="TAC"/>
              <w:rPr>
                <w:lang w:eastAsia="ko-KR"/>
              </w:rPr>
            </w:pPr>
            <w:r w:rsidRPr="006A6394">
              <w:t>T3</w:t>
            </w:r>
            <w:r w:rsidRPr="006A6394">
              <w:rPr>
                <w:lang w:eastAsia="zh-CN"/>
              </w:rPr>
              <w:t>489</w:t>
            </w:r>
            <w:r w:rsidRPr="006A6394">
              <w:br/>
              <w:t>NOTE 2</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4666BB79" w:rsidR="00D40C70" w:rsidRPr="006A6394" w:rsidRDefault="00D40C70" w:rsidP="00E6030B">
            <w:pPr>
              <w:pStyle w:val="TAC"/>
              <w:rPr>
                <w:lang w:eastAsia="ko-KR"/>
              </w:rPr>
            </w:pPr>
            <w:r w:rsidRPr="006A6394">
              <w:t>T3</w:t>
            </w:r>
            <w:r w:rsidRPr="006A6394">
              <w:rPr>
                <w:lang w:eastAsia="zh-CN"/>
              </w:rPr>
              <w:t>495</w:t>
            </w:r>
            <w:r w:rsidRPr="006A6394">
              <w:br/>
              <w:t>NOTE 2</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10110" w:name="_Toc20218706"/>
      <w:bookmarkStart w:id="10111" w:name="_Toc27744595"/>
      <w:bookmarkStart w:id="10112" w:name="_Toc35960169"/>
      <w:bookmarkStart w:id="10113" w:name="_Toc45203608"/>
      <w:bookmarkStart w:id="10114" w:name="_Toc45700984"/>
      <w:bookmarkStart w:id="10115" w:name="_Toc51920720"/>
      <w:bookmarkStart w:id="10116" w:name="_Toc68251780"/>
      <w:bookmarkStart w:id="10117" w:name="_Toc131384455"/>
      <w:r w:rsidRPr="006A6394">
        <w:lastRenderedPageBreak/>
        <w:t>Annex A (informative):</w:t>
      </w:r>
      <w:r w:rsidRPr="006A6394">
        <w:br/>
        <w:t>Cause values for EPS mobility management</w:t>
      </w:r>
      <w:bookmarkEnd w:id="10110"/>
      <w:bookmarkEnd w:id="10111"/>
      <w:bookmarkEnd w:id="10112"/>
      <w:bookmarkEnd w:id="10113"/>
      <w:bookmarkEnd w:id="10114"/>
      <w:bookmarkEnd w:id="10115"/>
      <w:bookmarkEnd w:id="10116"/>
      <w:bookmarkEnd w:id="10117"/>
    </w:p>
    <w:p w14:paraId="3A49326A" w14:textId="77777777" w:rsidR="00D40C70" w:rsidRPr="006A6394" w:rsidRDefault="00D40C70" w:rsidP="00295835">
      <w:pPr>
        <w:pStyle w:val="Heading1"/>
      </w:pPr>
      <w:bookmarkStart w:id="10118" w:name="_Toc20218707"/>
      <w:bookmarkStart w:id="10119" w:name="_Toc27744596"/>
      <w:bookmarkStart w:id="10120" w:name="_Toc35960170"/>
      <w:bookmarkStart w:id="10121" w:name="_Toc45203609"/>
      <w:bookmarkStart w:id="10122" w:name="_Toc45700985"/>
      <w:bookmarkStart w:id="10123" w:name="_Toc51920721"/>
      <w:bookmarkStart w:id="10124" w:name="_Toc68251781"/>
      <w:bookmarkStart w:id="10125" w:name="_Toc131384456"/>
      <w:r w:rsidRPr="006A6394">
        <w:t>A.1</w:t>
      </w:r>
      <w:r w:rsidRPr="006A6394">
        <w:tab/>
        <w:t>Causes related to UE identification</w:t>
      </w:r>
      <w:bookmarkEnd w:id="10118"/>
      <w:bookmarkEnd w:id="10119"/>
      <w:bookmarkEnd w:id="10120"/>
      <w:bookmarkEnd w:id="10121"/>
      <w:bookmarkEnd w:id="10122"/>
      <w:bookmarkEnd w:id="10123"/>
      <w:bookmarkEnd w:id="10124"/>
      <w:bookmarkEnd w:id="10125"/>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10126" w:name="_Toc20218708"/>
      <w:bookmarkStart w:id="10127" w:name="_Toc27744597"/>
      <w:bookmarkStart w:id="10128" w:name="_Toc35960171"/>
      <w:bookmarkStart w:id="10129" w:name="_Toc45203610"/>
      <w:bookmarkStart w:id="10130" w:name="_Toc45700986"/>
      <w:bookmarkStart w:id="10131" w:name="_Toc51920722"/>
      <w:bookmarkStart w:id="10132" w:name="_Toc68251782"/>
      <w:bookmarkStart w:id="10133" w:name="_Toc131384457"/>
      <w:r w:rsidRPr="006A6394">
        <w:t>A.2</w:t>
      </w:r>
      <w:r w:rsidRPr="006A6394">
        <w:tab/>
        <w:t>Cause related to subscription options</w:t>
      </w:r>
      <w:bookmarkEnd w:id="10126"/>
      <w:bookmarkEnd w:id="10127"/>
      <w:bookmarkEnd w:id="10128"/>
      <w:bookmarkEnd w:id="10129"/>
      <w:bookmarkEnd w:id="10130"/>
      <w:bookmarkEnd w:id="10131"/>
      <w:bookmarkEnd w:id="10132"/>
      <w:bookmarkEnd w:id="10133"/>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lastRenderedPageBreak/>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Pr="006A6394"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10134" w:name="_Toc20218709"/>
      <w:bookmarkStart w:id="10135" w:name="_Toc27744598"/>
      <w:bookmarkStart w:id="10136" w:name="_Toc35960172"/>
      <w:bookmarkStart w:id="10137" w:name="_Toc45203611"/>
      <w:bookmarkStart w:id="10138" w:name="_Toc45700987"/>
      <w:bookmarkStart w:id="10139" w:name="_Toc51920723"/>
      <w:bookmarkStart w:id="10140" w:name="_Toc68251783"/>
      <w:bookmarkStart w:id="10141" w:name="_Toc131384458"/>
      <w:r w:rsidRPr="006A6394">
        <w:t>A.3</w:t>
      </w:r>
      <w:r w:rsidRPr="006A6394">
        <w:tab/>
        <w:t>Causes related to PLMN specific network failures and congestion/authentication failures</w:t>
      </w:r>
      <w:bookmarkEnd w:id="10134"/>
      <w:bookmarkEnd w:id="10135"/>
      <w:bookmarkEnd w:id="10136"/>
      <w:bookmarkEnd w:id="10137"/>
      <w:bookmarkEnd w:id="10138"/>
      <w:bookmarkEnd w:id="10139"/>
      <w:bookmarkEnd w:id="10140"/>
      <w:bookmarkEnd w:id="10141"/>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lastRenderedPageBreak/>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10142" w:name="_Toc20218710"/>
      <w:bookmarkStart w:id="10143" w:name="_Toc27744599"/>
      <w:bookmarkStart w:id="10144" w:name="_Toc35960173"/>
      <w:bookmarkStart w:id="10145" w:name="_Toc45203612"/>
      <w:bookmarkStart w:id="10146" w:name="_Toc45700988"/>
      <w:bookmarkStart w:id="10147" w:name="_Toc51920724"/>
      <w:bookmarkStart w:id="10148" w:name="_Toc68251784"/>
      <w:bookmarkStart w:id="10149" w:name="_Toc131384459"/>
      <w:r w:rsidRPr="006A6394">
        <w:t>A.4</w:t>
      </w:r>
      <w:r w:rsidRPr="006A6394">
        <w:tab/>
        <w:t>Causes related to nature of request</w:t>
      </w:r>
      <w:bookmarkEnd w:id="10142"/>
      <w:bookmarkEnd w:id="10143"/>
      <w:bookmarkEnd w:id="10144"/>
      <w:bookmarkEnd w:id="10145"/>
      <w:bookmarkEnd w:id="10146"/>
      <w:bookmarkEnd w:id="10147"/>
      <w:bookmarkEnd w:id="10148"/>
      <w:bookmarkEnd w:id="10149"/>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10150" w:name="_Toc20218711"/>
      <w:bookmarkStart w:id="10151" w:name="_Toc27744600"/>
      <w:bookmarkStart w:id="10152" w:name="_Toc35960174"/>
      <w:bookmarkStart w:id="10153" w:name="_Toc45203613"/>
      <w:bookmarkStart w:id="10154" w:name="_Toc45700989"/>
      <w:bookmarkStart w:id="10155" w:name="_Toc51920725"/>
      <w:bookmarkStart w:id="10156" w:name="_Toc68251785"/>
      <w:bookmarkStart w:id="10157" w:name="_Toc131384460"/>
      <w:r w:rsidRPr="006A6394">
        <w:t>A.5</w:t>
      </w:r>
      <w:r w:rsidRPr="006A6394">
        <w:tab/>
        <w:t>Causes related to invalid messages</w:t>
      </w:r>
      <w:bookmarkEnd w:id="10150"/>
      <w:bookmarkEnd w:id="10151"/>
      <w:bookmarkEnd w:id="10152"/>
      <w:bookmarkEnd w:id="10153"/>
      <w:bookmarkEnd w:id="10154"/>
      <w:bookmarkEnd w:id="10155"/>
      <w:bookmarkEnd w:id="10156"/>
      <w:bookmarkEnd w:id="10157"/>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lastRenderedPageBreak/>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10158" w:name="_Toc20218712"/>
      <w:bookmarkStart w:id="10159" w:name="_Toc27744601"/>
      <w:bookmarkStart w:id="10160" w:name="_Toc35960175"/>
      <w:bookmarkStart w:id="10161" w:name="_Toc45203614"/>
      <w:bookmarkStart w:id="10162" w:name="_Toc45700990"/>
      <w:bookmarkStart w:id="10163" w:name="_Toc51920726"/>
      <w:bookmarkStart w:id="10164" w:name="_Toc68251786"/>
      <w:bookmarkStart w:id="10165" w:name="_Toc131384461"/>
      <w:r w:rsidRPr="006A6394">
        <w:lastRenderedPageBreak/>
        <w:t>Annex B (informative):</w:t>
      </w:r>
      <w:r w:rsidRPr="006A6394">
        <w:br/>
        <w:t>Cause values for EPS session management</w:t>
      </w:r>
      <w:bookmarkEnd w:id="10158"/>
      <w:bookmarkEnd w:id="10159"/>
      <w:bookmarkEnd w:id="10160"/>
      <w:bookmarkEnd w:id="10161"/>
      <w:bookmarkEnd w:id="10162"/>
      <w:bookmarkEnd w:id="10163"/>
      <w:bookmarkEnd w:id="10164"/>
      <w:bookmarkEnd w:id="10165"/>
    </w:p>
    <w:p w14:paraId="6045B8B2" w14:textId="77777777" w:rsidR="00D40C70" w:rsidRPr="006A6394" w:rsidRDefault="00D40C70" w:rsidP="00295835">
      <w:pPr>
        <w:pStyle w:val="Heading1"/>
      </w:pPr>
      <w:bookmarkStart w:id="10166" w:name="_Toc20218713"/>
      <w:bookmarkStart w:id="10167" w:name="_Toc27744602"/>
      <w:bookmarkStart w:id="10168" w:name="_Toc35960176"/>
      <w:bookmarkStart w:id="10169" w:name="_Toc45203615"/>
      <w:bookmarkStart w:id="10170" w:name="_Toc45700991"/>
      <w:bookmarkStart w:id="10171" w:name="_Toc51920727"/>
      <w:bookmarkStart w:id="10172" w:name="_Toc68251787"/>
      <w:bookmarkStart w:id="10173" w:name="_Toc131384462"/>
      <w:r w:rsidRPr="006A6394">
        <w:t>B.1</w:t>
      </w:r>
      <w:r w:rsidRPr="006A6394">
        <w:tab/>
        <w:t>Causes related to nature of request</w:t>
      </w:r>
      <w:bookmarkEnd w:id="10166"/>
      <w:bookmarkEnd w:id="10167"/>
      <w:bookmarkEnd w:id="10168"/>
      <w:bookmarkEnd w:id="10169"/>
      <w:bookmarkEnd w:id="10170"/>
      <w:bookmarkEnd w:id="10171"/>
      <w:bookmarkEnd w:id="10172"/>
      <w:bookmarkEnd w:id="10173"/>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4FE0C0CF"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w:t>
      </w:r>
      <w:r w:rsidR="003A504D">
        <w:t>,</w:t>
      </w:r>
      <w:r w:rsidRPr="006A6394">
        <w:t xml:space="preserve"> revoked by the external packet data network</w:t>
      </w:r>
      <w:r w:rsidR="003A504D">
        <w:t xml:space="preserve">, or the required user </w:t>
      </w:r>
      <w:r w:rsidR="003A504D" w:rsidRPr="00485B47">
        <w:t xml:space="preserve">authentication </w:t>
      </w:r>
      <w:r w:rsidR="003A504D">
        <w:t>cannot be performed</w:t>
      </w:r>
      <w:r w:rsidRPr="006A6394">
        <w:t>.</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lastRenderedPageBreak/>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lastRenderedPageBreak/>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lastRenderedPageBreak/>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10174" w:name="_Toc20218714"/>
      <w:bookmarkStart w:id="10175" w:name="_Toc27744603"/>
      <w:bookmarkStart w:id="10176" w:name="_Toc35960177"/>
      <w:bookmarkStart w:id="10177" w:name="_Toc45203616"/>
      <w:bookmarkStart w:id="10178" w:name="_Toc45700992"/>
      <w:bookmarkStart w:id="10179" w:name="_Toc51920728"/>
      <w:bookmarkStart w:id="10180" w:name="_Toc68251788"/>
      <w:bookmarkStart w:id="10181" w:name="_Toc131384463"/>
      <w:r w:rsidRPr="006A6394">
        <w:t>B.2</w:t>
      </w:r>
      <w:r w:rsidRPr="006A6394">
        <w:tab/>
        <w:t>Protocol errors (e.g., unknown message) class</w:t>
      </w:r>
      <w:bookmarkEnd w:id="10174"/>
      <w:bookmarkEnd w:id="10175"/>
      <w:bookmarkEnd w:id="10176"/>
      <w:bookmarkEnd w:id="10177"/>
      <w:bookmarkEnd w:id="10178"/>
      <w:bookmarkEnd w:id="10179"/>
      <w:bookmarkEnd w:id="10180"/>
      <w:bookmarkEnd w:id="10181"/>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10182" w:name="historyclause"/>
      <w:r w:rsidRPr="006A6394">
        <w:br w:type="page"/>
      </w:r>
      <w:bookmarkStart w:id="10183" w:name="_Toc20218715"/>
      <w:bookmarkStart w:id="10184" w:name="_Toc27744604"/>
      <w:bookmarkStart w:id="10185" w:name="_Toc35960178"/>
      <w:bookmarkStart w:id="10186" w:name="_Toc45203617"/>
      <w:bookmarkStart w:id="10187" w:name="_Toc45700993"/>
      <w:bookmarkStart w:id="10188" w:name="_Toc51920729"/>
      <w:bookmarkStart w:id="10189" w:name="_Toc68251789"/>
      <w:bookmarkStart w:id="10190" w:name="_Toc131384464"/>
      <w:r w:rsidRPr="006A6394">
        <w:lastRenderedPageBreak/>
        <w:t>Annex C (normative):</w:t>
      </w:r>
      <w:r w:rsidRPr="006A6394">
        <w:br/>
        <w:t>Storage of EMM information</w:t>
      </w:r>
      <w:bookmarkEnd w:id="10183"/>
      <w:bookmarkEnd w:id="10184"/>
      <w:bookmarkEnd w:id="10185"/>
      <w:bookmarkEnd w:id="10186"/>
      <w:bookmarkEnd w:id="10187"/>
      <w:bookmarkEnd w:id="10188"/>
      <w:bookmarkEnd w:id="10189"/>
      <w:bookmarkEnd w:id="10190"/>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7777777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lastRenderedPageBreak/>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10191" w:name="_Toc20218716"/>
      <w:bookmarkStart w:id="10192" w:name="_Toc27744605"/>
      <w:bookmarkStart w:id="10193" w:name="_Toc35960179"/>
      <w:bookmarkStart w:id="10194" w:name="_Toc45203618"/>
      <w:bookmarkStart w:id="10195" w:name="_Toc45700994"/>
      <w:bookmarkStart w:id="10196" w:name="_Toc51920730"/>
      <w:bookmarkStart w:id="10197" w:name="_Toc68251790"/>
      <w:bookmarkStart w:id="10198" w:name="_Toc131384465"/>
      <w:r w:rsidRPr="006A6394">
        <w:t>Annex D (normative):</w:t>
      </w:r>
      <w:r w:rsidRPr="006A6394">
        <w:br/>
        <w:t>Establishment cause (S1 mode only)</w:t>
      </w:r>
      <w:bookmarkEnd w:id="10191"/>
      <w:bookmarkEnd w:id="10192"/>
      <w:bookmarkEnd w:id="10193"/>
      <w:bookmarkEnd w:id="10194"/>
      <w:bookmarkEnd w:id="10195"/>
      <w:bookmarkEnd w:id="10196"/>
      <w:bookmarkEnd w:id="10197"/>
      <w:bookmarkEnd w:id="10198"/>
    </w:p>
    <w:p w14:paraId="0DDD428F" w14:textId="77777777" w:rsidR="00D40C70" w:rsidRPr="006A6394" w:rsidRDefault="00D40C70" w:rsidP="00295835">
      <w:pPr>
        <w:pStyle w:val="Heading1"/>
      </w:pPr>
      <w:bookmarkStart w:id="10199" w:name="_Toc20218717"/>
      <w:bookmarkStart w:id="10200" w:name="_Toc27744606"/>
      <w:bookmarkStart w:id="10201" w:name="_Toc35960180"/>
      <w:bookmarkStart w:id="10202" w:name="_Toc45203619"/>
      <w:bookmarkStart w:id="10203" w:name="_Toc45700995"/>
      <w:bookmarkStart w:id="10204" w:name="_Toc51920731"/>
      <w:bookmarkStart w:id="10205" w:name="_Toc68251791"/>
      <w:bookmarkStart w:id="10206" w:name="_Toc131384466"/>
      <w:r w:rsidRPr="006A6394">
        <w:t>D.1</w:t>
      </w:r>
      <w:r w:rsidRPr="006A6394">
        <w:tab/>
        <w:t>Mapping of NAS procedure to RRC establishment cause (S1 mode only)</w:t>
      </w:r>
      <w:bookmarkEnd w:id="10199"/>
      <w:bookmarkEnd w:id="10200"/>
      <w:bookmarkEnd w:id="10201"/>
      <w:bookmarkEnd w:id="10202"/>
      <w:bookmarkEnd w:id="10203"/>
      <w:bookmarkEnd w:id="10204"/>
      <w:bookmarkEnd w:id="10205"/>
      <w:bookmarkEnd w:id="10206"/>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bookmarkStart w:id="10207" w:name="MCCQCTEMPBM_00000523"/>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5E3CEFC3"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000C69A8">
              <w:t>,</w:t>
            </w:r>
            <w:r w:rsidR="000C69A8" w:rsidRPr="006A6394">
              <w:t xml:space="preserve"> M</w:t>
            </w:r>
            <w:r w:rsidR="000C69A8">
              <w:t>T</w:t>
            </w:r>
            <w:r w:rsidR="000C69A8" w:rsidRPr="006A6394">
              <w:t xml:space="preserve"> MMTEL voice call is not started, M</w:t>
            </w:r>
            <w:r w:rsidR="000C69A8">
              <w:t>T</w:t>
            </w:r>
            <w:r w:rsidR="000C69A8" w:rsidRPr="006A6394">
              <w:t xml:space="preserve"> MMTEL video call is not started</w:t>
            </w:r>
            <w:r w:rsidRPr="006A6394">
              <w:rPr>
                <w:lang w:eastAsia="zh-CN"/>
              </w:rPr>
              <w:t>,</w:t>
            </w:r>
            <w:r w:rsidRPr="006A6394">
              <w:t xml:space="preserve"> MO SMSoIP is not started,</w:t>
            </w:r>
            <w:r w:rsidR="00900184" w:rsidRPr="006A6394">
              <w:t xml:space="preserve"> M</w:t>
            </w:r>
            <w:r w:rsidR="00900184">
              <w:t>T</w:t>
            </w:r>
            <w:r w:rsidR="00900184" w:rsidRPr="006A6394">
              <w:t xml:space="preserve"> SMSoIP is not started</w:t>
            </w:r>
            <w:r w:rsidR="00900184">
              <w:t>,</w:t>
            </w:r>
            <w:r w:rsidRPr="006A6394">
              <w:t xml:space="preserve">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8B4AA9" w:rsidRPr="006A6394" w14:paraId="71DBF749" w14:textId="77777777" w:rsidTr="00E6030B">
        <w:trPr>
          <w:gridBefore w:val="1"/>
          <w:wBefore w:w="1741" w:type="dxa"/>
          <w:jc w:val="center"/>
        </w:trPr>
        <w:tc>
          <w:tcPr>
            <w:tcW w:w="2335" w:type="dxa"/>
            <w:vMerge/>
          </w:tcPr>
          <w:p w14:paraId="57E923A7" w14:textId="77777777" w:rsidR="008B4AA9" w:rsidRPr="006A6394" w:rsidRDefault="008B4AA9" w:rsidP="008B4AA9">
            <w:pPr>
              <w:pStyle w:val="TAL"/>
            </w:pPr>
          </w:p>
        </w:tc>
        <w:tc>
          <w:tcPr>
            <w:tcW w:w="5244" w:type="dxa"/>
          </w:tcPr>
          <w:p w14:paraId="260997F5" w14:textId="1D16714E"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01058F3D" w14:textId="77777777" w:rsidR="008B4AA9" w:rsidRPr="006A6394" w:rsidRDefault="008B4AA9" w:rsidP="008B4AA9">
            <w:pPr>
              <w:pStyle w:val="TAL"/>
            </w:pPr>
            <w:r w:rsidRPr="006A6394">
              <w:t>"originating MMTEL voice"</w:t>
            </w:r>
          </w:p>
          <w:p w14:paraId="5917671F" w14:textId="77777777" w:rsidR="008B4AA9" w:rsidRPr="006A6394" w:rsidRDefault="008B4AA9" w:rsidP="008B4AA9">
            <w:pPr>
              <w:pStyle w:val="TAL"/>
            </w:pPr>
          </w:p>
        </w:tc>
      </w:tr>
      <w:tr w:rsidR="008B4AA9" w:rsidRPr="006A6394" w14:paraId="2A53E614" w14:textId="77777777" w:rsidTr="00E6030B">
        <w:trPr>
          <w:gridBefore w:val="1"/>
          <w:wBefore w:w="1741" w:type="dxa"/>
          <w:jc w:val="center"/>
        </w:trPr>
        <w:tc>
          <w:tcPr>
            <w:tcW w:w="2335" w:type="dxa"/>
            <w:vMerge/>
          </w:tcPr>
          <w:p w14:paraId="3E97C20A" w14:textId="77777777" w:rsidR="008B4AA9" w:rsidRPr="006A6394" w:rsidRDefault="008B4AA9" w:rsidP="008B4AA9">
            <w:pPr>
              <w:pStyle w:val="TAL"/>
            </w:pPr>
          </w:p>
        </w:tc>
        <w:tc>
          <w:tcPr>
            <w:tcW w:w="5244" w:type="dxa"/>
          </w:tcPr>
          <w:p w14:paraId="5EFBCDDA" w14:textId="4D54B8BA"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3F9FCC" w14:textId="77777777" w:rsidR="008B4AA9" w:rsidRPr="006A6394" w:rsidRDefault="008B4AA9" w:rsidP="008B4AA9">
            <w:pPr>
              <w:pStyle w:val="TAL"/>
            </w:pPr>
            <w:r w:rsidRPr="006A6394">
              <w:t>"originating MMTEL video"</w:t>
            </w:r>
          </w:p>
          <w:p w14:paraId="7D150453" w14:textId="77777777" w:rsidR="008B4AA9" w:rsidRPr="006A6394" w:rsidRDefault="008B4AA9" w:rsidP="008B4AA9">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originating SMSoIP"</w:t>
            </w:r>
          </w:p>
          <w:p w14:paraId="7EE4AC52" w14:textId="77777777" w:rsidR="00D40C70" w:rsidRPr="006A6394" w:rsidRDefault="00D40C70" w:rsidP="00E6030B">
            <w:pPr>
              <w:pStyle w:val="TAL"/>
            </w:pPr>
          </w:p>
        </w:tc>
      </w:tr>
      <w:tr w:rsidR="00513290" w:rsidRPr="006A6394" w14:paraId="6B3CD752" w14:textId="77777777" w:rsidTr="00E6030B">
        <w:trPr>
          <w:gridBefore w:val="1"/>
          <w:wBefore w:w="1741" w:type="dxa"/>
          <w:jc w:val="center"/>
        </w:trPr>
        <w:tc>
          <w:tcPr>
            <w:tcW w:w="2335" w:type="dxa"/>
            <w:vMerge/>
          </w:tcPr>
          <w:p w14:paraId="703C9EEE" w14:textId="77777777" w:rsidR="00513290" w:rsidRPr="006A6394" w:rsidRDefault="00513290" w:rsidP="00E6030B">
            <w:pPr>
              <w:pStyle w:val="TAL"/>
            </w:pPr>
          </w:p>
        </w:tc>
        <w:tc>
          <w:tcPr>
            <w:tcW w:w="5244" w:type="dxa"/>
          </w:tcPr>
          <w:p w14:paraId="60AA0798" w14:textId="1C5A6262" w:rsidR="00513290" w:rsidRPr="006A6394" w:rsidRDefault="009E49BD"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274328" w14:textId="77777777" w:rsidR="009E49BD" w:rsidRPr="006A6394" w:rsidRDefault="009E49BD" w:rsidP="009E49BD">
            <w:pPr>
              <w:pStyle w:val="TAL"/>
            </w:pPr>
            <w:r w:rsidRPr="006A6394">
              <w:t>"originating SMSoIP"</w:t>
            </w:r>
          </w:p>
          <w:p w14:paraId="75F24B3A" w14:textId="77777777" w:rsidR="00513290" w:rsidRPr="006A6394" w:rsidRDefault="0051329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5A5AB710"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00513CBE">
              <w:t>,</w:t>
            </w:r>
            <w:r w:rsidR="00513CBE" w:rsidRPr="006A6394">
              <w:t xml:space="preserve"> M</w:t>
            </w:r>
            <w:r w:rsidR="00513CBE">
              <w:t>T</w:t>
            </w:r>
            <w:r w:rsidR="00513CBE" w:rsidRPr="006A6394">
              <w:t xml:space="preserve"> MMTEL voice call is not started, M</w:t>
            </w:r>
            <w:r w:rsidR="00513CBE">
              <w:t>T</w:t>
            </w:r>
            <w:r w:rsidR="00513CBE" w:rsidRPr="006A6394">
              <w:t xml:space="preserve"> MMTEL video call is not started</w:t>
            </w:r>
            <w:r w:rsidRPr="006A6394">
              <w:rPr>
                <w:lang w:eastAsia="zh-CN"/>
              </w:rPr>
              <w:t>,</w:t>
            </w:r>
            <w:r w:rsidRPr="006A6394">
              <w:t xml:space="preserve"> MO SMSoIP is not started, </w:t>
            </w:r>
            <w:r w:rsidR="00513CBE">
              <w:t xml:space="preserve">MT SMSoIP is not started, </w:t>
            </w:r>
            <w:r w:rsidRPr="006A6394">
              <w:t>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F046C9" w:rsidRPr="006A6394" w14:paraId="3B6C2D32" w14:textId="77777777" w:rsidTr="00E6030B">
        <w:trPr>
          <w:gridBefore w:val="1"/>
          <w:wBefore w:w="1741" w:type="dxa"/>
          <w:jc w:val="center"/>
        </w:trPr>
        <w:tc>
          <w:tcPr>
            <w:tcW w:w="2335" w:type="dxa"/>
            <w:vMerge/>
          </w:tcPr>
          <w:p w14:paraId="4F40C118" w14:textId="77777777" w:rsidR="00F046C9" w:rsidRPr="006A6394" w:rsidRDefault="00F046C9" w:rsidP="00F046C9">
            <w:pPr>
              <w:pStyle w:val="TAL"/>
            </w:pPr>
          </w:p>
        </w:tc>
        <w:tc>
          <w:tcPr>
            <w:tcW w:w="5244" w:type="dxa"/>
          </w:tcPr>
          <w:p w14:paraId="023CA418" w14:textId="2BADCC3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1283256F" w14:textId="77777777" w:rsidR="00F046C9" w:rsidRPr="006A6394" w:rsidRDefault="00F046C9" w:rsidP="00F046C9">
            <w:pPr>
              <w:pStyle w:val="TAL"/>
            </w:pPr>
            <w:r w:rsidRPr="006A6394">
              <w:t>"originating MMTEL voice"</w:t>
            </w:r>
          </w:p>
          <w:p w14:paraId="6B6FCF2F" w14:textId="77777777" w:rsidR="00F046C9" w:rsidRPr="006A6394" w:rsidRDefault="00F046C9" w:rsidP="00F046C9">
            <w:pPr>
              <w:pStyle w:val="TAL"/>
            </w:pPr>
          </w:p>
        </w:tc>
      </w:tr>
      <w:tr w:rsidR="00F046C9" w:rsidRPr="006A6394" w14:paraId="3EC58DD8" w14:textId="77777777" w:rsidTr="00E6030B">
        <w:trPr>
          <w:gridBefore w:val="1"/>
          <w:wBefore w:w="1741" w:type="dxa"/>
          <w:jc w:val="center"/>
        </w:trPr>
        <w:tc>
          <w:tcPr>
            <w:tcW w:w="2335" w:type="dxa"/>
            <w:vMerge/>
          </w:tcPr>
          <w:p w14:paraId="59E30212" w14:textId="77777777" w:rsidR="00F046C9" w:rsidRPr="006A6394" w:rsidRDefault="00F046C9" w:rsidP="00F046C9">
            <w:pPr>
              <w:pStyle w:val="TAL"/>
            </w:pPr>
          </w:p>
        </w:tc>
        <w:tc>
          <w:tcPr>
            <w:tcW w:w="5244" w:type="dxa"/>
          </w:tcPr>
          <w:p w14:paraId="74D3494C" w14:textId="4581229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C3FD2A3" w14:textId="77777777" w:rsidR="00F046C9" w:rsidRPr="006A6394" w:rsidRDefault="00F046C9" w:rsidP="00F046C9">
            <w:pPr>
              <w:pStyle w:val="TAL"/>
            </w:pPr>
            <w:r w:rsidRPr="006A6394">
              <w:t>"originating MMTEL video"</w:t>
            </w:r>
          </w:p>
          <w:p w14:paraId="68AFE3DD" w14:textId="77777777" w:rsidR="00F046C9" w:rsidRPr="006A6394" w:rsidRDefault="00F046C9" w:rsidP="00F046C9">
            <w:pPr>
              <w:pStyle w:val="TAL"/>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originating SMSoIP"</w:t>
            </w:r>
          </w:p>
          <w:p w14:paraId="0CA84A8F" w14:textId="77777777" w:rsidR="00D40C70" w:rsidRPr="006A6394" w:rsidRDefault="00D40C70" w:rsidP="00E6030B">
            <w:pPr>
              <w:pStyle w:val="TAL"/>
              <w:rPr>
                <w:lang w:eastAsia="zh-CN"/>
              </w:rPr>
            </w:pPr>
          </w:p>
        </w:tc>
      </w:tr>
      <w:tr w:rsidR="000820B1" w:rsidRPr="006A6394" w14:paraId="1B1EF1E3" w14:textId="77777777" w:rsidTr="00E6030B">
        <w:trPr>
          <w:gridBefore w:val="1"/>
          <w:wBefore w:w="1741" w:type="dxa"/>
          <w:jc w:val="center"/>
        </w:trPr>
        <w:tc>
          <w:tcPr>
            <w:tcW w:w="2335" w:type="dxa"/>
            <w:vMerge/>
          </w:tcPr>
          <w:p w14:paraId="71FD6730" w14:textId="77777777" w:rsidR="000820B1" w:rsidRPr="006A6394" w:rsidRDefault="000820B1" w:rsidP="00E6030B">
            <w:pPr>
              <w:pStyle w:val="TAL"/>
            </w:pPr>
          </w:p>
        </w:tc>
        <w:tc>
          <w:tcPr>
            <w:tcW w:w="5244" w:type="dxa"/>
          </w:tcPr>
          <w:p w14:paraId="216C99A5" w14:textId="2D886053" w:rsidR="000820B1" w:rsidRPr="006A6394" w:rsidRDefault="0044412A"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t>T</w:t>
            </w:r>
            <w:r w:rsidRPr="006A6394">
              <w:t xml:space="preserve">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AAC33E8" w14:textId="77777777" w:rsidR="0044412A" w:rsidRPr="006A6394" w:rsidRDefault="0044412A" w:rsidP="0044412A">
            <w:pPr>
              <w:pStyle w:val="TAL"/>
            </w:pPr>
            <w:r w:rsidRPr="006A6394">
              <w:t>"originating SMSoIP"</w:t>
            </w:r>
          </w:p>
          <w:p w14:paraId="5E4F167F" w14:textId="77777777" w:rsidR="000820B1" w:rsidRPr="006A6394" w:rsidRDefault="000820B1" w:rsidP="00E6030B">
            <w:pPr>
              <w:pStyle w:val="TAL"/>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383617C1" w:rsidR="00D40C70" w:rsidRPr="006A6394" w:rsidRDefault="00D05117" w:rsidP="00E6030B">
            <w:pPr>
              <w:pStyle w:val="TAL"/>
            </w:pPr>
            <w:r>
              <w:rPr>
                <w:rFonts w:hint="eastAsia"/>
                <w:lang w:eastAsia="zh-TW"/>
              </w:rPr>
              <w:t>S</w:t>
            </w:r>
            <w:r>
              <w:rPr>
                <w:lang w:eastAsia="zh-TW"/>
              </w:rPr>
              <w:t xml:space="preserve">ervice </w:t>
            </w:r>
            <w:r>
              <w:rPr>
                <w:rFonts w:hint="eastAsia"/>
                <w:lang w:eastAsia="zh-TW"/>
              </w:rPr>
              <w:t>Re</w:t>
            </w:r>
            <w:r>
              <w:rPr>
                <w:lang w:eastAsia="zh-TW"/>
              </w:rPr>
              <w:t>quest</w:t>
            </w:r>
          </w:p>
        </w:tc>
        <w:tc>
          <w:tcPr>
            <w:tcW w:w="5244" w:type="dxa"/>
          </w:tcPr>
          <w:p w14:paraId="2F57470E" w14:textId="7C51B703" w:rsidR="00D40C70" w:rsidRPr="006A6394" w:rsidRDefault="00D40C70" w:rsidP="00E6030B">
            <w:pPr>
              <w:pStyle w:val="TAL"/>
            </w:pPr>
            <w:r w:rsidRPr="006A6394">
              <w:t>If a SERVICE REQUEST is to request user plane radio resources and MO MMTEL voice call is not started, MO MMTEL video call is not started</w:t>
            </w:r>
            <w:r w:rsidR="00266273">
              <w:t>,</w:t>
            </w:r>
            <w:r w:rsidR="00266273" w:rsidRPr="006A6394">
              <w:t xml:space="preserve"> M</w:t>
            </w:r>
            <w:r w:rsidR="00266273">
              <w:t>T</w:t>
            </w:r>
            <w:r w:rsidR="00266273" w:rsidRPr="006A6394">
              <w:t xml:space="preserve"> MMTEL voice call is not started, M</w:t>
            </w:r>
            <w:r w:rsidR="00266273">
              <w:t>T</w:t>
            </w:r>
            <w:r w:rsidR="00266273" w:rsidRPr="006A6394">
              <w:t xml:space="preserve"> MMTEL video call is not started</w:t>
            </w:r>
            <w:r w:rsidR="00266273">
              <w:t>,</w:t>
            </w:r>
            <w:r w:rsidRPr="006A6394">
              <w:t xml:space="preserve"> MO SMSoIP is not started, </w:t>
            </w:r>
            <w:r w:rsidR="00620511">
              <w:t xml:space="preserve">and MT SMSoIP is not started, </w:t>
            </w:r>
            <w:r w:rsidRPr="006A6394">
              <w:t>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20BA2" w:rsidRPr="006A6394" w14:paraId="345D8984" w14:textId="77777777" w:rsidTr="00E6030B">
        <w:trPr>
          <w:gridBefore w:val="1"/>
          <w:wBefore w:w="1741" w:type="dxa"/>
          <w:trHeight w:val="865"/>
          <w:jc w:val="center"/>
        </w:trPr>
        <w:tc>
          <w:tcPr>
            <w:tcW w:w="2335" w:type="dxa"/>
            <w:vMerge/>
          </w:tcPr>
          <w:p w14:paraId="1712A19C" w14:textId="77777777" w:rsidR="00D20BA2" w:rsidRPr="006A6394" w:rsidRDefault="00D20BA2" w:rsidP="00D20BA2">
            <w:pPr>
              <w:pStyle w:val="TAL"/>
            </w:pPr>
          </w:p>
        </w:tc>
        <w:tc>
          <w:tcPr>
            <w:tcW w:w="5244" w:type="dxa"/>
          </w:tcPr>
          <w:p w14:paraId="40CEA05C" w14:textId="0D457815"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51EAB639" w14:textId="487D44DF" w:rsidR="00D20BA2" w:rsidRPr="006A6394" w:rsidRDefault="00D20BA2" w:rsidP="00D20BA2">
            <w:pPr>
              <w:pStyle w:val="TAL"/>
            </w:pPr>
            <w:r w:rsidRPr="006A6394">
              <w:t>"originating MMTEL voice"</w:t>
            </w:r>
          </w:p>
        </w:tc>
      </w:tr>
      <w:tr w:rsidR="00D20BA2" w:rsidRPr="006A6394" w14:paraId="7796E8BC" w14:textId="77777777" w:rsidTr="00E6030B">
        <w:trPr>
          <w:gridBefore w:val="1"/>
          <w:wBefore w:w="1741" w:type="dxa"/>
          <w:trHeight w:val="865"/>
          <w:jc w:val="center"/>
        </w:trPr>
        <w:tc>
          <w:tcPr>
            <w:tcW w:w="2335" w:type="dxa"/>
            <w:vMerge/>
          </w:tcPr>
          <w:p w14:paraId="20207450" w14:textId="77777777" w:rsidR="00D20BA2" w:rsidRPr="006A6394" w:rsidRDefault="00D20BA2" w:rsidP="00D20BA2">
            <w:pPr>
              <w:pStyle w:val="TAL"/>
            </w:pPr>
          </w:p>
        </w:tc>
        <w:tc>
          <w:tcPr>
            <w:tcW w:w="5244" w:type="dxa"/>
          </w:tcPr>
          <w:p w14:paraId="181AEEEA" w14:textId="3D1C888F"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5C4C5648" w14:textId="08C7F987" w:rsidR="00D20BA2" w:rsidRPr="006A6394" w:rsidRDefault="00D20BA2" w:rsidP="00D20BA2">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If a SERVICE REQUEST is to request user plane radio resources and an MO SMSoIP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originating SMSoIP"</w:t>
            </w:r>
          </w:p>
        </w:tc>
      </w:tr>
      <w:tr w:rsidR="00D20BA2" w:rsidRPr="006A6394" w14:paraId="378C3A9B" w14:textId="77777777" w:rsidTr="00E6030B">
        <w:trPr>
          <w:gridBefore w:val="1"/>
          <w:wBefore w:w="1741" w:type="dxa"/>
          <w:trHeight w:val="865"/>
          <w:jc w:val="center"/>
        </w:trPr>
        <w:tc>
          <w:tcPr>
            <w:tcW w:w="2335" w:type="dxa"/>
            <w:vMerge/>
          </w:tcPr>
          <w:p w14:paraId="55C59525" w14:textId="77777777" w:rsidR="00D20BA2" w:rsidRPr="006A6394" w:rsidRDefault="00D20BA2" w:rsidP="00E6030B">
            <w:pPr>
              <w:pStyle w:val="TAL"/>
            </w:pPr>
          </w:p>
        </w:tc>
        <w:tc>
          <w:tcPr>
            <w:tcW w:w="5244" w:type="dxa"/>
          </w:tcPr>
          <w:p w14:paraId="17F79CC3" w14:textId="0CB54CEE" w:rsidR="00D20BA2" w:rsidRPr="006A6394" w:rsidRDefault="00923EA7" w:rsidP="00E6030B">
            <w:pPr>
              <w:pStyle w:val="TAL"/>
            </w:pPr>
            <w:r w:rsidRPr="006A6394">
              <w:t>If a SERVICE REQUEST is to request user plane radio resources and an M</w:t>
            </w:r>
            <w:r>
              <w:t>T</w:t>
            </w:r>
            <w:r w:rsidRPr="006A6394">
              <w:t xml:space="preserve"> SMSoIP is started, the RRC establishment cause shall be set to MO data.</w:t>
            </w:r>
            <w:r w:rsidRPr="006A6394">
              <w:br/>
              <w:t>(See Note 1, Note 6)</w:t>
            </w:r>
            <w:r w:rsidRPr="006A6394">
              <w:tab/>
            </w:r>
          </w:p>
        </w:tc>
        <w:tc>
          <w:tcPr>
            <w:tcW w:w="1929" w:type="dxa"/>
            <w:gridSpan w:val="2"/>
            <w:shd w:val="clear" w:color="auto" w:fill="auto"/>
          </w:tcPr>
          <w:p w14:paraId="1145A309" w14:textId="395B38D4" w:rsidR="00D20BA2" w:rsidRPr="006A6394" w:rsidRDefault="00D764C6" w:rsidP="00E6030B">
            <w:pPr>
              <w:pStyle w:val="TAL"/>
            </w:pPr>
            <w:r w:rsidRPr="006A6394">
              <w:t>"originating SMSoIP"</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65E6EAEB"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w:t>
            </w:r>
            <w:r w:rsidR="004524DE">
              <w:t>,</w:t>
            </w:r>
            <w:r w:rsidR="004524DE" w:rsidRPr="006A6394">
              <w:t xml:space="preserve"> M</w:t>
            </w:r>
            <w:r w:rsidR="004524DE">
              <w:t>T</w:t>
            </w:r>
            <w:r w:rsidR="004524DE" w:rsidRPr="006A6394">
              <w:t xml:space="preserve"> MMTEL voice call is not started, M</w:t>
            </w:r>
            <w:r w:rsidR="004524DE">
              <w:t>T</w:t>
            </w:r>
            <w:r w:rsidR="004524DE" w:rsidRPr="006A6394">
              <w:t xml:space="preserve"> MMTEL video call is not started</w:t>
            </w:r>
            <w:r w:rsidR="004524DE">
              <w:t>,</w:t>
            </w:r>
            <w:r w:rsidRPr="006A6394">
              <w:t xml:space="preserve"> and MO SMSoIP is not started,</w:t>
            </w:r>
            <w:r w:rsidR="00956DAF" w:rsidRPr="006A6394">
              <w:t xml:space="preserve"> M</w:t>
            </w:r>
            <w:r w:rsidR="00956DAF">
              <w:t>T</w:t>
            </w:r>
            <w:r w:rsidR="00956DAF" w:rsidRPr="006A6394">
              <w:t xml:space="preserve"> SMSoIP is not started</w:t>
            </w:r>
            <w:r w:rsidR="00956DAF">
              <w:t xml:space="preserve">, </w:t>
            </w:r>
            <w:r w:rsidRPr="006A6394">
              <w:t xml:space="preserve">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243D75" w:rsidRPr="006A6394" w14:paraId="7115CED1" w14:textId="77777777" w:rsidTr="00E6030B">
        <w:trPr>
          <w:gridBefore w:val="1"/>
          <w:wBefore w:w="1741" w:type="dxa"/>
          <w:trHeight w:val="862"/>
          <w:jc w:val="center"/>
        </w:trPr>
        <w:tc>
          <w:tcPr>
            <w:tcW w:w="2335" w:type="dxa"/>
            <w:vMerge/>
          </w:tcPr>
          <w:p w14:paraId="28F90759" w14:textId="77777777" w:rsidR="00243D75" w:rsidRPr="006A6394" w:rsidRDefault="00243D75" w:rsidP="00243D75">
            <w:pPr>
              <w:pStyle w:val="FP"/>
            </w:pPr>
          </w:p>
        </w:tc>
        <w:tc>
          <w:tcPr>
            <w:tcW w:w="5244" w:type="dxa"/>
          </w:tcPr>
          <w:p w14:paraId="749BB15A" w14:textId="1FE0D2C9" w:rsidR="00243D75" w:rsidRPr="006A6394" w:rsidRDefault="00243D75" w:rsidP="00243D75">
            <w:pPr>
              <w:pStyle w:val="TAL"/>
            </w:pPr>
            <w:r w:rsidRPr="006A6394">
              <w:t>If a SERVICE REQUEST is to request user plane radio resources, an M</w:t>
            </w:r>
            <w:r>
              <w:t>T</w:t>
            </w:r>
            <w:r w:rsidRPr="006A6394">
              <w:t xml:space="preserve">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6)</w:t>
            </w:r>
          </w:p>
        </w:tc>
        <w:tc>
          <w:tcPr>
            <w:tcW w:w="1929" w:type="dxa"/>
            <w:gridSpan w:val="2"/>
            <w:shd w:val="clear" w:color="auto" w:fill="auto"/>
          </w:tcPr>
          <w:p w14:paraId="13EFC99A" w14:textId="3C4325EB" w:rsidR="00243D75" w:rsidRPr="006A6394" w:rsidRDefault="00243D75" w:rsidP="00243D75">
            <w:pPr>
              <w:pStyle w:val="TAL"/>
            </w:pPr>
            <w:r w:rsidRPr="006A6394">
              <w:t>"originating MMTEL voice"</w:t>
            </w:r>
          </w:p>
        </w:tc>
      </w:tr>
      <w:tr w:rsidR="00243D75" w:rsidRPr="006A6394" w14:paraId="63A98154" w14:textId="77777777" w:rsidTr="00E6030B">
        <w:trPr>
          <w:gridBefore w:val="1"/>
          <w:wBefore w:w="1741" w:type="dxa"/>
          <w:trHeight w:val="862"/>
          <w:jc w:val="center"/>
        </w:trPr>
        <w:tc>
          <w:tcPr>
            <w:tcW w:w="2335" w:type="dxa"/>
            <w:vMerge/>
          </w:tcPr>
          <w:p w14:paraId="2072D22A" w14:textId="77777777" w:rsidR="00243D75" w:rsidRPr="006A6394" w:rsidRDefault="00243D75" w:rsidP="00243D75">
            <w:pPr>
              <w:pStyle w:val="FP"/>
            </w:pPr>
          </w:p>
        </w:tc>
        <w:tc>
          <w:tcPr>
            <w:tcW w:w="5244" w:type="dxa"/>
          </w:tcPr>
          <w:p w14:paraId="6FF551CC" w14:textId="0F0334C6" w:rsidR="00243D75" w:rsidRPr="006A6394" w:rsidRDefault="00243D75" w:rsidP="00243D75">
            <w:pPr>
              <w:pStyle w:val="TAL"/>
            </w:pPr>
            <w:r w:rsidRPr="006A6394">
              <w:t>If a SERVICE REQUEST is to request user plane radio resources, an M</w:t>
            </w:r>
            <w:r>
              <w:t>T</w:t>
            </w:r>
            <w:r w:rsidRPr="006A6394">
              <w:t xml:space="preserve"> MMTEL video call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314FF652" w14:textId="77128727" w:rsidR="00243D75" w:rsidRPr="006A6394" w:rsidRDefault="00243D75" w:rsidP="00243D75">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originating SMSoIP"</w:t>
            </w:r>
          </w:p>
        </w:tc>
      </w:tr>
      <w:tr w:rsidR="00243D75" w:rsidRPr="006A6394" w14:paraId="3563AB65" w14:textId="77777777" w:rsidTr="00E6030B">
        <w:trPr>
          <w:gridBefore w:val="1"/>
          <w:wBefore w:w="1741" w:type="dxa"/>
          <w:trHeight w:val="862"/>
          <w:jc w:val="center"/>
        </w:trPr>
        <w:tc>
          <w:tcPr>
            <w:tcW w:w="2335" w:type="dxa"/>
            <w:vMerge/>
          </w:tcPr>
          <w:p w14:paraId="78425175" w14:textId="77777777" w:rsidR="00243D75" w:rsidRPr="006A6394" w:rsidRDefault="00243D75" w:rsidP="00E6030B">
            <w:pPr>
              <w:pStyle w:val="FP"/>
            </w:pPr>
          </w:p>
        </w:tc>
        <w:tc>
          <w:tcPr>
            <w:tcW w:w="5244" w:type="dxa"/>
          </w:tcPr>
          <w:p w14:paraId="233BE78C" w14:textId="65A185AC" w:rsidR="00243D75" w:rsidRPr="006A6394" w:rsidRDefault="00C92A1D" w:rsidP="00E6030B">
            <w:pPr>
              <w:pStyle w:val="TAL"/>
            </w:pPr>
            <w:r w:rsidRPr="006A6394">
              <w:t>If a SERVICE REQUEST is to request user plane radio resources, an M</w:t>
            </w:r>
            <w:r>
              <w:t>T</w:t>
            </w:r>
            <w:r w:rsidRPr="006A6394">
              <w:t xml:space="preserve">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4C2EAB05" w14:textId="163753BF" w:rsidR="00243D75" w:rsidRPr="006A6394" w:rsidRDefault="00C92A1D" w:rsidP="00E6030B">
            <w:pPr>
              <w:pStyle w:val="TAL"/>
            </w:pPr>
            <w:r w:rsidRPr="006A6394">
              <w:t>"originating SMSoIP"</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6E32DDE8"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the RRC establishment cause shall be set to Emergency call.</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2CFAB99A"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C42A0E">
              <w:t>,</w:t>
            </w:r>
            <w:r w:rsidR="00C42A0E" w:rsidRPr="006A6394">
              <w:t xml:space="preserve"> M</w:t>
            </w:r>
            <w:r w:rsidR="00C42A0E">
              <w:t>T</w:t>
            </w:r>
            <w:r w:rsidR="00C42A0E" w:rsidRPr="006A6394">
              <w:t xml:space="preserve"> MMTEL voice call is not started, M</w:t>
            </w:r>
            <w:r w:rsidR="00C42A0E">
              <w:t>T</w:t>
            </w:r>
            <w:r w:rsidR="00C42A0E" w:rsidRPr="006A6394">
              <w:t xml:space="preserve"> MMTEL video call is not started</w:t>
            </w:r>
            <w:r w:rsidR="00C42A0E">
              <w:t>,</w:t>
            </w:r>
            <w:r w:rsidRPr="006A6394">
              <w:t xml:space="preserve"> and MO SMSoIP is not started</w:t>
            </w:r>
            <w:r w:rsidR="006619B0" w:rsidRPr="006A6394">
              <w:t>, M</w:t>
            </w:r>
            <w:r w:rsidR="006619B0">
              <w:t>T</w:t>
            </w:r>
            <w:r w:rsidR="006619B0" w:rsidRPr="006A6394">
              <w:t xml:space="preserve"> SMSoIP is not started</w:t>
            </w:r>
            <w:r w:rsidRPr="006A6394">
              <w:t>,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702818" w:rsidRPr="006A6394" w14:paraId="2CE3D1C7" w14:textId="77777777" w:rsidTr="00E6030B">
        <w:trPr>
          <w:gridBefore w:val="1"/>
          <w:wBefore w:w="1741" w:type="dxa"/>
          <w:trHeight w:val="862"/>
          <w:jc w:val="center"/>
        </w:trPr>
        <w:tc>
          <w:tcPr>
            <w:tcW w:w="2335" w:type="dxa"/>
            <w:vMerge/>
          </w:tcPr>
          <w:p w14:paraId="0C6D6B1A" w14:textId="77777777" w:rsidR="00702818" w:rsidRPr="006A6394" w:rsidRDefault="00702818" w:rsidP="00702818">
            <w:pPr>
              <w:pStyle w:val="FP"/>
            </w:pPr>
          </w:p>
        </w:tc>
        <w:tc>
          <w:tcPr>
            <w:tcW w:w="5244" w:type="dxa"/>
          </w:tcPr>
          <w:p w14:paraId="5CB270A7" w14:textId="012DBA24"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779B08FB" w14:textId="77777777" w:rsidR="00702818" w:rsidRPr="006A6394" w:rsidRDefault="00702818" w:rsidP="00702818">
            <w:pPr>
              <w:pStyle w:val="TAL"/>
            </w:pPr>
            <w:r w:rsidRPr="006A6394">
              <w:t>"originating MMTEL voice"</w:t>
            </w:r>
          </w:p>
          <w:p w14:paraId="449896F3" w14:textId="77777777" w:rsidR="00702818" w:rsidRPr="006A6394" w:rsidRDefault="00702818" w:rsidP="00702818">
            <w:pPr>
              <w:pStyle w:val="TAL"/>
            </w:pPr>
          </w:p>
        </w:tc>
      </w:tr>
      <w:tr w:rsidR="00702818" w:rsidRPr="006A6394" w14:paraId="5D975055" w14:textId="77777777" w:rsidTr="00E6030B">
        <w:trPr>
          <w:gridBefore w:val="1"/>
          <w:wBefore w:w="1741" w:type="dxa"/>
          <w:trHeight w:val="862"/>
          <w:jc w:val="center"/>
        </w:trPr>
        <w:tc>
          <w:tcPr>
            <w:tcW w:w="2335" w:type="dxa"/>
            <w:vMerge/>
          </w:tcPr>
          <w:p w14:paraId="22205F4E" w14:textId="77777777" w:rsidR="00702818" w:rsidRPr="006A6394" w:rsidRDefault="00702818" w:rsidP="00702818">
            <w:pPr>
              <w:pStyle w:val="FP"/>
            </w:pPr>
          </w:p>
        </w:tc>
        <w:tc>
          <w:tcPr>
            <w:tcW w:w="5244" w:type="dxa"/>
          </w:tcPr>
          <w:p w14:paraId="4EF4F1AD" w14:textId="524AAB61"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11B48491" w14:textId="77777777" w:rsidR="00702818" w:rsidRPr="006A6394" w:rsidRDefault="00702818" w:rsidP="00702818">
            <w:pPr>
              <w:pStyle w:val="TAL"/>
            </w:pPr>
            <w:r w:rsidRPr="006A6394">
              <w:t>"originating MMTEL video"</w:t>
            </w:r>
          </w:p>
          <w:p w14:paraId="25E8587C" w14:textId="77777777" w:rsidR="00702818" w:rsidRPr="006A6394" w:rsidRDefault="00702818" w:rsidP="00702818">
            <w:pPr>
              <w:pStyle w:val="TAL"/>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originating SMSoIP"</w:t>
            </w:r>
          </w:p>
          <w:p w14:paraId="1046FF24" w14:textId="77777777" w:rsidR="00D40C70" w:rsidRPr="006A6394" w:rsidRDefault="00D40C70" w:rsidP="00E6030B">
            <w:pPr>
              <w:pStyle w:val="FP"/>
              <w:rPr>
                <w:rFonts w:ascii="Arial" w:hAnsi="Arial"/>
                <w:sz w:val="18"/>
              </w:rPr>
            </w:pPr>
          </w:p>
        </w:tc>
      </w:tr>
      <w:tr w:rsidR="00702818" w:rsidRPr="006A6394" w14:paraId="5BD815CE" w14:textId="77777777" w:rsidTr="00E6030B">
        <w:trPr>
          <w:gridBefore w:val="1"/>
          <w:wBefore w:w="1741" w:type="dxa"/>
          <w:trHeight w:val="862"/>
          <w:jc w:val="center"/>
        </w:trPr>
        <w:tc>
          <w:tcPr>
            <w:tcW w:w="2335" w:type="dxa"/>
            <w:vMerge/>
          </w:tcPr>
          <w:p w14:paraId="63C2F90C" w14:textId="77777777" w:rsidR="00702818" w:rsidRPr="006A6394" w:rsidRDefault="00702818" w:rsidP="00E6030B">
            <w:pPr>
              <w:pStyle w:val="FP"/>
            </w:pPr>
          </w:p>
        </w:tc>
        <w:tc>
          <w:tcPr>
            <w:tcW w:w="5244" w:type="dxa"/>
          </w:tcPr>
          <w:p w14:paraId="49D9375F" w14:textId="2F5785C9" w:rsidR="00702818" w:rsidRPr="006A6394" w:rsidRDefault="007A359B"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gridSpan w:val="2"/>
            <w:shd w:val="clear" w:color="auto" w:fill="auto"/>
          </w:tcPr>
          <w:p w14:paraId="5FC776EF" w14:textId="77777777" w:rsidR="00951C65" w:rsidRPr="006A6394" w:rsidRDefault="00951C65" w:rsidP="00951C65">
            <w:pPr>
              <w:pStyle w:val="TAL"/>
            </w:pPr>
            <w:r w:rsidRPr="006A6394">
              <w:t>"originating SMSoIP"</w:t>
            </w:r>
          </w:p>
          <w:p w14:paraId="2D2E1493" w14:textId="77777777" w:rsidR="00702818" w:rsidRPr="006A6394" w:rsidRDefault="00702818" w:rsidP="00E6030B">
            <w:pPr>
              <w:pStyle w:val="TAL"/>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26201601"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BC2F7C">
              <w:t>,</w:t>
            </w:r>
            <w:r w:rsidR="00BC2F7C" w:rsidRPr="006A6394">
              <w:t xml:space="preserve"> M</w:t>
            </w:r>
            <w:r w:rsidR="00BC2F7C">
              <w:t>T</w:t>
            </w:r>
            <w:r w:rsidR="00BC2F7C" w:rsidRPr="006A6394">
              <w:t xml:space="preserve"> MMTEL voice call is not started, M</w:t>
            </w:r>
            <w:r w:rsidR="00BC2F7C">
              <w:t>T</w:t>
            </w:r>
            <w:r w:rsidR="00BC2F7C" w:rsidRPr="006A6394">
              <w:t xml:space="preserve"> MMTEL video call is not started</w:t>
            </w:r>
            <w:r w:rsidR="00BC2F7C">
              <w:t>,</w:t>
            </w:r>
            <w:r w:rsidRPr="006A6394">
              <w:t xml:space="preserve"> and MO SMSoIP is not started,</w:t>
            </w:r>
            <w:r w:rsidR="0032397A" w:rsidRPr="006A6394">
              <w:t xml:space="preserve"> M</w:t>
            </w:r>
            <w:r w:rsidR="0032397A">
              <w:t>T</w:t>
            </w:r>
            <w:r w:rsidR="0032397A" w:rsidRPr="006A6394">
              <w:t xml:space="preserve"> SMSoIP is not started,</w:t>
            </w:r>
            <w:r w:rsidRPr="006A6394">
              <w:t xml:space="preserve">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3D1171" w:rsidRPr="006A6394" w14:paraId="0107B673" w14:textId="77777777" w:rsidTr="00E6030B">
        <w:trPr>
          <w:gridBefore w:val="1"/>
          <w:wBefore w:w="1741" w:type="dxa"/>
          <w:trHeight w:val="862"/>
          <w:jc w:val="center"/>
        </w:trPr>
        <w:tc>
          <w:tcPr>
            <w:tcW w:w="2335" w:type="dxa"/>
            <w:vMerge/>
          </w:tcPr>
          <w:p w14:paraId="0A805C5B" w14:textId="77777777" w:rsidR="003D1171" w:rsidRPr="006A6394" w:rsidRDefault="003D1171" w:rsidP="003D1171">
            <w:pPr>
              <w:pStyle w:val="FP"/>
            </w:pPr>
          </w:p>
        </w:tc>
        <w:tc>
          <w:tcPr>
            <w:tcW w:w="5244" w:type="dxa"/>
          </w:tcPr>
          <w:p w14:paraId="7963D257" w14:textId="1A04E1F5"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4673DF2B" w14:textId="77777777" w:rsidR="003D1171" w:rsidRPr="006A6394" w:rsidRDefault="003D1171" w:rsidP="003D1171">
            <w:pPr>
              <w:pStyle w:val="TAL"/>
            </w:pPr>
            <w:r w:rsidRPr="006A6394">
              <w:t>"originating MMTEL voice"</w:t>
            </w:r>
          </w:p>
          <w:p w14:paraId="05895828" w14:textId="77777777" w:rsidR="003D1171" w:rsidRPr="006A6394" w:rsidRDefault="003D1171" w:rsidP="003D1171">
            <w:pPr>
              <w:pStyle w:val="TAL"/>
            </w:pPr>
          </w:p>
        </w:tc>
      </w:tr>
      <w:tr w:rsidR="003D1171" w:rsidRPr="006A6394" w14:paraId="3DB2C297" w14:textId="77777777" w:rsidTr="00E6030B">
        <w:trPr>
          <w:gridBefore w:val="1"/>
          <w:wBefore w:w="1741" w:type="dxa"/>
          <w:trHeight w:val="862"/>
          <w:jc w:val="center"/>
        </w:trPr>
        <w:tc>
          <w:tcPr>
            <w:tcW w:w="2335" w:type="dxa"/>
            <w:vMerge/>
          </w:tcPr>
          <w:p w14:paraId="1EC8E734" w14:textId="77777777" w:rsidR="003D1171" w:rsidRPr="006A6394" w:rsidRDefault="003D1171" w:rsidP="003D1171">
            <w:pPr>
              <w:pStyle w:val="FP"/>
            </w:pPr>
          </w:p>
        </w:tc>
        <w:tc>
          <w:tcPr>
            <w:tcW w:w="5244" w:type="dxa"/>
          </w:tcPr>
          <w:p w14:paraId="1C5A73B5" w14:textId="485D3C4F"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664544B8" w14:textId="77777777" w:rsidR="003D1171" w:rsidRPr="006A6394" w:rsidRDefault="003D1171" w:rsidP="003D1171">
            <w:pPr>
              <w:pStyle w:val="TAL"/>
            </w:pPr>
            <w:r w:rsidRPr="006A6394">
              <w:t>"originating MMTEL video"</w:t>
            </w:r>
          </w:p>
          <w:p w14:paraId="5515BAF9" w14:textId="77777777" w:rsidR="003D1171" w:rsidRPr="006A6394" w:rsidRDefault="003D1171" w:rsidP="003D1171">
            <w:pPr>
              <w:pStyle w:val="TAL"/>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originating SMSoIP"</w:t>
            </w:r>
          </w:p>
          <w:p w14:paraId="20F6C20A" w14:textId="77777777" w:rsidR="00D40C70" w:rsidRPr="006A6394" w:rsidRDefault="00D40C70" w:rsidP="00E6030B">
            <w:pPr>
              <w:pStyle w:val="FP"/>
              <w:rPr>
                <w:rFonts w:ascii="Arial" w:hAnsi="Arial"/>
                <w:sz w:val="18"/>
              </w:rPr>
            </w:pPr>
          </w:p>
        </w:tc>
      </w:tr>
      <w:tr w:rsidR="003D1171" w:rsidRPr="006A6394" w14:paraId="54A0DA9B" w14:textId="77777777" w:rsidTr="00E6030B">
        <w:trPr>
          <w:gridBefore w:val="1"/>
          <w:wBefore w:w="1741" w:type="dxa"/>
          <w:trHeight w:val="862"/>
          <w:jc w:val="center"/>
        </w:trPr>
        <w:tc>
          <w:tcPr>
            <w:tcW w:w="2335" w:type="dxa"/>
            <w:vMerge/>
          </w:tcPr>
          <w:p w14:paraId="0167DAD5" w14:textId="77777777" w:rsidR="003D1171" w:rsidRPr="006A6394" w:rsidRDefault="003D1171" w:rsidP="00E6030B">
            <w:pPr>
              <w:pStyle w:val="FP"/>
            </w:pPr>
          </w:p>
        </w:tc>
        <w:tc>
          <w:tcPr>
            <w:tcW w:w="5244" w:type="dxa"/>
          </w:tcPr>
          <w:p w14:paraId="0842CE9C" w14:textId="3874EBF9" w:rsidR="003D1171" w:rsidRPr="006A6394" w:rsidRDefault="00912A8A"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gridSpan w:val="2"/>
            <w:shd w:val="clear" w:color="auto" w:fill="auto"/>
          </w:tcPr>
          <w:p w14:paraId="1EC61B61" w14:textId="77777777" w:rsidR="00C1483D" w:rsidRPr="006A6394" w:rsidRDefault="00C1483D" w:rsidP="00C1483D">
            <w:pPr>
              <w:pStyle w:val="TAL"/>
            </w:pPr>
            <w:r w:rsidRPr="006A6394">
              <w:t>"originating SMSoIP"</w:t>
            </w:r>
          </w:p>
          <w:p w14:paraId="05FCF71E" w14:textId="77777777" w:rsidR="003D1171" w:rsidRPr="006A6394" w:rsidRDefault="003D1171" w:rsidP="00E6030B">
            <w:pPr>
              <w:pStyle w:val="TAL"/>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lastRenderedPageBreak/>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433B88F9" w14:textId="77777777" w:rsidR="00DF542B" w:rsidRDefault="00DF542B" w:rsidP="00353AA0">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7D192FE" w14:textId="56DA3C3A" w:rsidR="00254733" w:rsidRPr="006A6394" w:rsidRDefault="00C10643" w:rsidP="00353AA0">
            <w:pPr>
              <w:pStyle w:val="TAN"/>
            </w:pPr>
            <w:r w:rsidRPr="00ED25C8">
              <w:t>N</w:t>
            </w:r>
            <w:r>
              <w:t>ote 7</w:t>
            </w:r>
            <w:r w:rsidRPr="00ED25C8">
              <w:t>:</w:t>
            </w:r>
            <w:r w:rsidRPr="00ED25C8">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bookmarkEnd w:id="10207"/>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10208" w:name="_Toc20218718"/>
      <w:bookmarkStart w:id="10209" w:name="_Toc27744607"/>
      <w:bookmarkStart w:id="10210" w:name="_Toc35960181"/>
      <w:bookmarkStart w:id="10211" w:name="_Toc45203620"/>
      <w:bookmarkStart w:id="10212" w:name="_Toc45700996"/>
      <w:bookmarkStart w:id="10213" w:name="_Toc51920732"/>
      <w:bookmarkStart w:id="10214" w:name="_Toc68251792"/>
      <w:bookmarkStart w:id="10215" w:name="_Toc131384467"/>
      <w:r w:rsidRPr="006A6394">
        <w:lastRenderedPageBreak/>
        <w:t>Annex E (informative):</w:t>
      </w:r>
      <w:r w:rsidRPr="006A6394">
        <w:br/>
        <w:t>Guidelines for enhancements to MS network capability IE and UE network capability IE</w:t>
      </w:r>
      <w:bookmarkEnd w:id="10208"/>
      <w:bookmarkEnd w:id="10209"/>
      <w:bookmarkEnd w:id="10210"/>
      <w:bookmarkEnd w:id="10211"/>
      <w:bookmarkEnd w:id="10212"/>
      <w:bookmarkEnd w:id="10213"/>
      <w:bookmarkEnd w:id="10214"/>
      <w:bookmarkEnd w:id="10215"/>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10216" w:name="_Toc20218719"/>
      <w:bookmarkStart w:id="10217" w:name="_Toc27744608"/>
      <w:bookmarkStart w:id="10218" w:name="_Toc35960182"/>
      <w:bookmarkStart w:id="10219" w:name="_Toc45203621"/>
      <w:bookmarkStart w:id="10220" w:name="_Toc45700997"/>
      <w:bookmarkStart w:id="10221" w:name="_Toc51920733"/>
      <w:bookmarkStart w:id="10222" w:name="_Toc68251793"/>
      <w:bookmarkStart w:id="10223" w:name="_Toc131384468"/>
      <w:r w:rsidRPr="006A6394">
        <w:lastRenderedPageBreak/>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10216"/>
      <w:bookmarkEnd w:id="10217"/>
      <w:bookmarkEnd w:id="10218"/>
      <w:bookmarkEnd w:id="10219"/>
      <w:bookmarkEnd w:id="10220"/>
      <w:bookmarkEnd w:id="10221"/>
      <w:bookmarkEnd w:id="10222"/>
      <w:bookmarkEnd w:id="10223"/>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10224" w:name="_Toc20218720"/>
      <w:bookmarkStart w:id="10225" w:name="_Toc27744609"/>
      <w:bookmarkStart w:id="10226" w:name="_Toc35960183"/>
      <w:bookmarkStart w:id="10227" w:name="_Toc45203622"/>
      <w:bookmarkStart w:id="10228" w:name="_Toc45700998"/>
      <w:bookmarkStart w:id="10229" w:name="_Toc51920734"/>
      <w:bookmarkStart w:id="10230" w:name="_Toc68251794"/>
      <w:bookmarkStart w:id="10231" w:name="_Toc131384469"/>
      <w:r w:rsidRPr="006A6394">
        <w:lastRenderedPageBreak/>
        <w:t>Annex G (informative):</w:t>
      </w:r>
      <w:r w:rsidRPr="006A6394">
        <w:br/>
        <w:t>Change history</w:t>
      </w:r>
      <w:bookmarkEnd w:id="10224"/>
      <w:bookmarkEnd w:id="10225"/>
      <w:bookmarkEnd w:id="10226"/>
      <w:bookmarkEnd w:id="10227"/>
      <w:bookmarkEnd w:id="10228"/>
      <w:bookmarkEnd w:id="10229"/>
      <w:bookmarkEnd w:id="10230"/>
      <w:bookmarkEnd w:id="10231"/>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10182"/>
          <w:p w14:paraId="614964A3" w14:textId="77777777" w:rsidR="00D40C70" w:rsidRPr="006A6394" w:rsidRDefault="00D40C70" w:rsidP="00E6030B">
            <w:pPr>
              <w:pStyle w:val="TAL"/>
              <w:jc w:val="center"/>
              <w:rPr>
                <w:b/>
                <w:sz w:val="16"/>
              </w:rPr>
            </w:pPr>
            <w:r w:rsidRPr="006A6394">
              <w:rPr>
                <w:b/>
              </w:rPr>
              <w:lastRenderedPageBreak/>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w:t>
            </w:r>
            <w:bookmarkStart w:id="10232" w:name="MCCQCTEMPBM_00000041"/>
            <w:r w:rsidRPr="006A6394">
              <w:rPr>
                <w:snapToGrid w:val="0"/>
                <w:sz w:val="16"/>
              </w:rPr>
              <w:t xml:space="preserve"> section </w:t>
            </w:r>
            <w:bookmarkEnd w:id="10232"/>
            <w:r w:rsidRPr="006A639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77777777"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6A6394" w14:paraId="52CD2DC1" w14:textId="77777777" w:rsidTr="005B12A9">
        <w:trPr>
          <w:gridAfter w:val="1"/>
          <w:wAfter w:w="112" w:type="dxa"/>
          <w:cantSplit/>
          <w:jc w:val="center"/>
        </w:trPr>
        <w:tc>
          <w:tcPr>
            <w:tcW w:w="10047" w:type="dxa"/>
            <w:gridSpan w:val="16"/>
            <w:shd w:val="clear" w:color="auto" w:fill="auto"/>
          </w:tcPr>
          <w:p w14:paraId="0A935FC1" w14:textId="77777777" w:rsidR="00D40C70" w:rsidRPr="006A6394" w:rsidRDefault="00D40C70" w:rsidP="00E6030B">
            <w:pPr>
              <w:pStyle w:val="TAL"/>
              <w:jc w:val="center"/>
              <w:rPr>
                <w:b/>
                <w:sz w:val="16"/>
              </w:rPr>
            </w:pPr>
            <w:r w:rsidRPr="006A6394">
              <w:rPr>
                <w:b/>
              </w:rPr>
              <w:lastRenderedPageBreak/>
              <w:t>Change history</w:t>
            </w:r>
          </w:p>
        </w:tc>
      </w:tr>
      <w:tr w:rsidR="00D838D3" w:rsidRPr="006A6394" w14:paraId="547CE33E" w14:textId="77777777" w:rsidTr="005B12A9">
        <w:trPr>
          <w:gridAfter w:val="1"/>
          <w:wAfter w:w="112" w:type="dxa"/>
          <w:cantSplit/>
          <w:jc w:val="center"/>
        </w:trPr>
        <w:tc>
          <w:tcPr>
            <w:tcW w:w="833"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0"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47"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34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772"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5B12A9">
        <w:trPr>
          <w:gridAfter w:val="1"/>
          <w:wAfter w:w="112" w:type="dxa"/>
          <w:cantSplit/>
          <w:jc w:val="center"/>
        </w:trPr>
        <w:tc>
          <w:tcPr>
            <w:tcW w:w="833"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34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772"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5B12A9">
        <w:trPr>
          <w:gridAfter w:val="1"/>
          <w:wAfter w:w="112" w:type="dxa"/>
          <w:cantSplit/>
          <w:jc w:val="center"/>
        </w:trPr>
        <w:tc>
          <w:tcPr>
            <w:tcW w:w="833"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34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772"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5B12A9">
        <w:trPr>
          <w:gridAfter w:val="1"/>
          <w:wAfter w:w="112" w:type="dxa"/>
          <w:cantSplit/>
          <w:jc w:val="center"/>
        </w:trPr>
        <w:tc>
          <w:tcPr>
            <w:tcW w:w="833"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34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772"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5B12A9">
        <w:trPr>
          <w:gridAfter w:val="1"/>
          <w:wAfter w:w="112" w:type="dxa"/>
          <w:cantSplit/>
          <w:jc w:val="center"/>
        </w:trPr>
        <w:tc>
          <w:tcPr>
            <w:tcW w:w="833"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47"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34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772"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5B12A9">
        <w:trPr>
          <w:gridAfter w:val="1"/>
          <w:wAfter w:w="112" w:type="dxa"/>
          <w:cantSplit/>
          <w:jc w:val="center"/>
        </w:trPr>
        <w:tc>
          <w:tcPr>
            <w:tcW w:w="833"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34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772"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5B12A9">
        <w:trPr>
          <w:gridAfter w:val="1"/>
          <w:wAfter w:w="112" w:type="dxa"/>
          <w:cantSplit/>
          <w:jc w:val="center"/>
        </w:trPr>
        <w:tc>
          <w:tcPr>
            <w:tcW w:w="833"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34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772"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5B12A9">
        <w:trPr>
          <w:gridAfter w:val="1"/>
          <w:wAfter w:w="112" w:type="dxa"/>
          <w:cantSplit/>
          <w:jc w:val="center"/>
        </w:trPr>
        <w:tc>
          <w:tcPr>
            <w:tcW w:w="833"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47"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34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772"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5B12A9">
        <w:trPr>
          <w:gridAfter w:val="1"/>
          <w:wAfter w:w="112" w:type="dxa"/>
          <w:cantSplit/>
          <w:jc w:val="center"/>
        </w:trPr>
        <w:tc>
          <w:tcPr>
            <w:tcW w:w="833"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34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772"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5B12A9">
        <w:trPr>
          <w:gridAfter w:val="1"/>
          <w:wAfter w:w="112" w:type="dxa"/>
          <w:cantSplit/>
          <w:jc w:val="center"/>
        </w:trPr>
        <w:tc>
          <w:tcPr>
            <w:tcW w:w="833"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34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772"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5B12A9">
        <w:trPr>
          <w:gridAfter w:val="1"/>
          <w:wAfter w:w="112" w:type="dxa"/>
          <w:cantSplit/>
          <w:jc w:val="center"/>
        </w:trPr>
        <w:tc>
          <w:tcPr>
            <w:tcW w:w="833"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34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772"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5B12A9">
        <w:trPr>
          <w:gridAfter w:val="1"/>
          <w:wAfter w:w="112" w:type="dxa"/>
          <w:cantSplit/>
          <w:jc w:val="center"/>
        </w:trPr>
        <w:tc>
          <w:tcPr>
            <w:tcW w:w="833"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47"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34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772"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5B12A9">
        <w:trPr>
          <w:gridAfter w:val="1"/>
          <w:wAfter w:w="112" w:type="dxa"/>
          <w:cantSplit/>
          <w:jc w:val="center"/>
        </w:trPr>
        <w:tc>
          <w:tcPr>
            <w:tcW w:w="833"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34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772"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5B12A9">
        <w:trPr>
          <w:gridAfter w:val="1"/>
          <w:wAfter w:w="112" w:type="dxa"/>
          <w:cantSplit/>
          <w:jc w:val="center"/>
        </w:trPr>
        <w:tc>
          <w:tcPr>
            <w:tcW w:w="833"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34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772"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5B12A9">
        <w:trPr>
          <w:gridAfter w:val="1"/>
          <w:wAfter w:w="112" w:type="dxa"/>
          <w:cantSplit/>
          <w:jc w:val="center"/>
        </w:trPr>
        <w:tc>
          <w:tcPr>
            <w:tcW w:w="833"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34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772"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5B12A9">
        <w:trPr>
          <w:gridAfter w:val="1"/>
          <w:wAfter w:w="112" w:type="dxa"/>
          <w:cantSplit/>
          <w:jc w:val="center"/>
        </w:trPr>
        <w:tc>
          <w:tcPr>
            <w:tcW w:w="833"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34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772"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5B12A9">
        <w:trPr>
          <w:gridAfter w:val="1"/>
          <w:wAfter w:w="112" w:type="dxa"/>
          <w:cantSplit/>
          <w:jc w:val="center"/>
        </w:trPr>
        <w:tc>
          <w:tcPr>
            <w:tcW w:w="833"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47"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34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772"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5B12A9">
        <w:trPr>
          <w:gridAfter w:val="1"/>
          <w:wAfter w:w="112" w:type="dxa"/>
          <w:cantSplit/>
          <w:jc w:val="center"/>
        </w:trPr>
        <w:tc>
          <w:tcPr>
            <w:tcW w:w="833"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47"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34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772"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5B12A9">
        <w:trPr>
          <w:gridAfter w:val="1"/>
          <w:wAfter w:w="112" w:type="dxa"/>
          <w:cantSplit/>
          <w:jc w:val="center"/>
        </w:trPr>
        <w:tc>
          <w:tcPr>
            <w:tcW w:w="833"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34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772"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5B12A9">
        <w:trPr>
          <w:gridAfter w:val="1"/>
          <w:wAfter w:w="112" w:type="dxa"/>
          <w:cantSplit/>
          <w:jc w:val="center"/>
        </w:trPr>
        <w:tc>
          <w:tcPr>
            <w:tcW w:w="833"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34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772"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5B12A9">
        <w:trPr>
          <w:gridAfter w:val="1"/>
          <w:wAfter w:w="112" w:type="dxa"/>
          <w:cantSplit/>
          <w:jc w:val="center"/>
        </w:trPr>
        <w:tc>
          <w:tcPr>
            <w:tcW w:w="833"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34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772"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5B12A9">
        <w:trPr>
          <w:gridAfter w:val="1"/>
          <w:wAfter w:w="112" w:type="dxa"/>
          <w:cantSplit/>
          <w:jc w:val="center"/>
        </w:trPr>
        <w:tc>
          <w:tcPr>
            <w:tcW w:w="833"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34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772"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5B12A9">
        <w:trPr>
          <w:gridAfter w:val="1"/>
          <w:wAfter w:w="112" w:type="dxa"/>
          <w:cantSplit/>
          <w:jc w:val="center"/>
        </w:trPr>
        <w:tc>
          <w:tcPr>
            <w:tcW w:w="833"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34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772"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5B12A9">
        <w:trPr>
          <w:gridAfter w:val="1"/>
          <w:wAfter w:w="112" w:type="dxa"/>
          <w:cantSplit/>
          <w:jc w:val="center"/>
        </w:trPr>
        <w:tc>
          <w:tcPr>
            <w:tcW w:w="833"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34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772"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5B12A9">
        <w:trPr>
          <w:gridAfter w:val="1"/>
          <w:wAfter w:w="112" w:type="dxa"/>
          <w:cantSplit/>
          <w:jc w:val="center"/>
        </w:trPr>
        <w:tc>
          <w:tcPr>
            <w:tcW w:w="833"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34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772"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5B12A9">
        <w:trPr>
          <w:gridAfter w:val="1"/>
          <w:wAfter w:w="112" w:type="dxa"/>
          <w:cantSplit/>
          <w:jc w:val="center"/>
        </w:trPr>
        <w:tc>
          <w:tcPr>
            <w:tcW w:w="833"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34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5B12A9">
        <w:trPr>
          <w:gridAfter w:val="1"/>
          <w:wAfter w:w="112" w:type="dxa"/>
          <w:cantSplit/>
          <w:jc w:val="center"/>
        </w:trPr>
        <w:tc>
          <w:tcPr>
            <w:tcW w:w="833"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34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772"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5B12A9">
        <w:trPr>
          <w:gridAfter w:val="1"/>
          <w:wAfter w:w="112" w:type="dxa"/>
          <w:cantSplit/>
          <w:jc w:val="center"/>
        </w:trPr>
        <w:tc>
          <w:tcPr>
            <w:tcW w:w="833"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34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772"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5B12A9">
        <w:trPr>
          <w:gridAfter w:val="1"/>
          <w:wAfter w:w="112" w:type="dxa"/>
          <w:cantSplit/>
          <w:jc w:val="center"/>
        </w:trPr>
        <w:tc>
          <w:tcPr>
            <w:tcW w:w="833"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34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772"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5B12A9">
        <w:trPr>
          <w:gridAfter w:val="1"/>
          <w:wAfter w:w="112" w:type="dxa"/>
          <w:cantSplit/>
          <w:jc w:val="center"/>
        </w:trPr>
        <w:tc>
          <w:tcPr>
            <w:tcW w:w="833"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34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772"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5B12A9">
        <w:trPr>
          <w:gridAfter w:val="1"/>
          <w:wAfter w:w="112" w:type="dxa"/>
          <w:cantSplit/>
          <w:jc w:val="center"/>
        </w:trPr>
        <w:tc>
          <w:tcPr>
            <w:tcW w:w="833"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34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772"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5B12A9">
        <w:trPr>
          <w:gridAfter w:val="1"/>
          <w:wAfter w:w="112" w:type="dxa"/>
          <w:cantSplit/>
          <w:jc w:val="center"/>
        </w:trPr>
        <w:tc>
          <w:tcPr>
            <w:tcW w:w="833"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34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772"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5B12A9">
        <w:trPr>
          <w:gridAfter w:val="1"/>
          <w:wAfter w:w="112" w:type="dxa"/>
          <w:cantSplit/>
          <w:jc w:val="center"/>
        </w:trPr>
        <w:tc>
          <w:tcPr>
            <w:tcW w:w="833"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34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772"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5B12A9">
        <w:trPr>
          <w:gridAfter w:val="1"/>
          <w:wAfter w:w="112" w:type="dxa"/>
          <w:cantSplit/>
          <w:jc w:val="center"/>
        </w:trPr>
        <w:tc>
          <w:tcPr>
            <w:tcW w:w="833"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47"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34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772"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5B12A9">
        <w:trPr>
          <w:gridAfter w:val="1"/>
          <w:wAfter w:w="112" w:type="dxa"/>
          <w:cantSplit/>
          <w:jc w:val="center"/>
        </w:trPr>
        <w:tc>
          <w:tcPr>
            <w:tcW w:w="833"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34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772"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5B12A9">
        <w:trPr>
          <w:gridAfter w:val="1"/>
          <w:wAfter w:w="112" w:type="dxa"/>
          <w:cantSplit/>
          <w:jc w:val="center"/>
        </w:trPr>
        <w:tc>
          <w:tcPr>
            <w:tcW w:w="833"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34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5B12A9">
        <w:trPr>
          <w:gridAfter w:val="1"/>
          <w:wAfter w:w="112" w:type="dxa"/>
          <w:cantSplit/>
          <w:jc w:val="center"/>
        </w:trPr>
        <w:tc>
          <w:tcPr>
            <w:tcW w:w="833"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34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772"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5B12A9">
        <w:trPr>
          <w:gridAfter w:val="1"/>
          <w:wAfter w:w="112" w:type="dxa"/>
          <w:cantSplit/>
          <w:jc w:val="center"/>
        </w:trPr>
        <w:tc>
          <w:tcPr>
            <w:tcW w:w="833"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34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772"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5B12A9">
        <w:trPr>
          <w:gridAfter w:val="1"/>
          <w:wAfter w:w="112" w:type="dxa"/>
          <w:cantSplit/>
          <w:jc w:val="center"/>
        </w:trPr>
        <w:tc>
          <w:tcPr>
            <w:tcW w:w="833"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34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5B12A9">
        <w:trPr>
          <w:gridAfter w:val="1"/>
          <w:wAfter w:w="112" w:type="dxa"/>
          <w:cantSplit/>
          <w:jc w:val="center"/>
        </w:trPr>
        <w:tc>
          <w:tcPr>
            <w:tcW w:w="833"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34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772"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5B12A9">
        <w:trPr>
          <w:gridAfter w:val="1"/>
          <w:wAfter w:w="112" w:type="dxa"/>
          <w:cantSplit/>
          <w:jc w:val="center"/>
        </w:trPr>
        <w:tc>
          <w:tcPr>
            <w:tcW w:w="833"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34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772"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5B12A9">
        <w:trPr>
          <w:gridAfter w:val="1"/>
          <w:wAfter w:w="112" w:type="dxa"/>
          <w:cantSplit/>
          <w:jc w:val="center"/>
        </w:trPr>
        <w:tc>
          <w:tcPr>
            <w:tcW w:w="833"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34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772"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5B12A9">
        <w:trPr>
          <w:gridAfter w:val="1"/>
          <w:wAfter w:w="112" w:type="dxa"/>
          <w:cantSplit/>
          <w:jc w:val="center"/>
        </w:trPr>
        <w:tc>
          <w:tcPr>
            <w:tcW w:w="833"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34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772"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5B12A9">
        <w:trPr>
          <w:gridAfter w:val="1"/>
          <w:wAfter w:w="112" w:type="dxa"/>
          <w:cantSplit/>
          <w:jc w:val="center"/>
        </w:trPr>
        <w:tc>
          <w:tcPr>
            <w:tcW w:w="833"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47"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34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772"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5B12A9">
        <w:trPr>
          <w:gridAfter w:val="1"/>
          <w:wAfter w:w="112" w:type="dxa"/>
          <w:cantSplit/>
          <w:jc w:val="center"/>
        </w:trPr>
        <w:tc>
          <w:tcPr>
            <w:tcW w:w="833"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34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772"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5B12A9">
        <w:trPr>
          <w:gridAfter w:val="1"/>
          <w:wAfter w:w="112" w:type="dxa"/>
          <w:cantSplit/>
          <w:jc w:val="center"/>
        </w:trPr>
        <w:tc>
          <w:tcPr>
            <w:tcW w:w="833"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34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772"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5B12A9">
        <w:trPr>
          <w:gridAfter w:val="1"/>
          <w:wAfter w:w="112" w:type="dxa"/>
          <w:cantSplit/>
          <w:jc w:val="center"/>
        </w:trPr>
        <w:tc>
          <w:tcPr>
            <w:tcW w:w="833"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47"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34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772"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5B12A9">
        <w:trPr>
          <w:gridAfter w:val="1"/>
          <w:wAfter w:w="112" w:type="dxa"/>
          <w:cantSplit/>
          <w:jc w:val="center"/>
        </w:trPr>
        <w:tc>
          <w:tcPr>
            <w:tcW w:w="833"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34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772"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5B12A9">
        <w:trPr>
          <w:gridAfter w:val="1"/>
          <w:wAfter w:w="112" w:type="dxa"/>
          <w:cantSplit/>
          <w:jc w:val="center"/>
        </w:trPr>
        <w:tc>
          <w:tcPr>
            <w:tcW w:w="833"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34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5B12A9">
        <w:trPr>
          <w:gridAfter w:val="1"/>
          <w:wAfter w:w="112" w:type="dxa"/>
          <w:cantSplit/>
          <w:jc w:val="center"/>
        </w:trPr>
        <w:tc>
          <w:tcPr>
            <w:tcW w:w="833"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34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772"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5B12A9">
        <w:trPr>
          <w:gridAfter w:val="1"/>
          <w:wAfter w:w="112" w:type="dxa"/>
          <w:cantSplit/>
          <w:jc w:val="center"/>
        </w:trPr>
        <w:tc>
          <w:tcPr>
            <w:tcW w:w="833"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34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772"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5B12A9">
        <w:trPr>
          <w:gridAfter w:val="1"/>
          <w:wAfter w:w="112" w:type="dxa"/>
          <w:cantSplit/>
          <w:jc w:val="center"/>
        </w:trPr>
        <w:tc>
          <w:tcPr>
            <w:tcW w:w="833"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34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772"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5B12A9">
        <w:trPr>
          <w:gridAfter w:val="1"/>
          <w:wAfter w:w="112" w:type="dxa"/>
          <w:cantSplit/>
          <w:jc w:val="center"/>
        </w:trPr>
        <w:tc>
          <w:tcPr>
            <w:tcW w:w="833"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34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772"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5B12A9">
        <w:trPr>
          <w:gridAfter w:val="1"/>
          <w:wAfter w:w="112" w:type="dxa"/>
          <w:cantSplit/>
          <w:jc w:val="center"/>
        </w:trPr>
        <w:tc>
          <w:tcPr>
            <w:tcW w:w="833"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34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772"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5B12A9">
        <w:trPr>
          <w:gridAfter w:val="1"/>
          <w:wAfter w:w="112" w:type="dxa"/>
          <w:cantSplit/>
          <w:jc w:val="center"/>
        </w:trPr>
        <w:tc>
          <w:tcPr>
            <w:tcW w:w="833"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34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772"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5B12A9">
        <w:trPr>
          <w:gridAfter w:val="1"/>
          <w:wAfter w:w="112" w:type="dxa"/>
          <w:cantSplit/>
          <w:jc w:val="center"/>
        </w:trPr>
        <w:tc>
          <w:tcPr>
            <w:tcW w:w="833"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34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772"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5B12A9">
        <w:trPr>
          <w:gridAfter w:val="1"/>
          <w:wAfter w:w="112" w:type="dxa"/>
          <w:cantSplit/>
          <w:jc w:val="center"/>
        </w:trPr>
        <w:tc>
          <w:tcPr>
            <w:tcW w:w="833"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lastRenderedPageBreak/>
              <w:t>2016-12</w:t>
            </w:r>
          </w:p>
        </w:tc>
        <w:tc>
          <w:tcPr>
            <w:tcW w:w="850"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34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772"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5B12A9">
        <w:trPr>
          <w:gridAfter w:val="1"/>
          <w:wAfter w:w="112" w:type="dxa"/>
          <w:cantSplit/>
          <w:jc w:val="center"/>
        </w:trPr>
        <w:tc>
          <w:tcPr>
            <w:tcW w:w="833"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34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772"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5B12A9">
        <w:trPr>
          <w:gridAfter w:val="1"/>
          <w:wAfter w:w="112" w:type="dxa"/>
          <w:cantSplit/>
          <w:jc w:val="center"/>
        </w:trPr>
        <w:tc>
          <w:tcPr>
            <w:tcW w:w="833"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34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772"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5B12A9">
        <w:trPr>
          <w:gridAfter w:val="1"/>
          <w:wAfter w:w="112" w:type="dxa"/>
          <w:cantSplit/>
          <w:jc w:val="center"/>
        </w:trPr>
        <w:tc>
          <w:tcPr>
            <w:tcW w:w="833"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34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772"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5B12A9">
        <w:trPr>
          <w:gridAfter w:val="1"/>
          <w:wAfter w:w="112" w:type="dxa"/>
          <w:cantSplit/>
          <w:jc w:val="center"/>
        </w:trPr>
        <w:tc>
          <w:tcPr>
            <w:tcW w:w="833"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34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772"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5B12A9">
        <w:trPr>
          <w:gridAfter w:val="1"/>
          <w:wAfter w:w="112" w:type="dxa"/>
          <w:cantSplit/>
          <w:jc w:val="center"/>
        </w:trPr>
        <w:tc>
          <w:tcPr>
            <w:tcW w:w="833"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34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772"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5B12A9">
        <w:trPr>
          <w:gridAfter w:val="1"/>
          <w:wAfter w:w="112" w:type="dxa"/>
          <w:cantSplit/>
          <w:jc w:val="center"/>
        </w:trPr>
        <w:tc>
          <w:tcPr>
            <w:tcW w:w="833"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34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772"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5B12A9">
        <w:trPr>
          <w:gridAfter w:val="1"/>
          <w:wAfter w:w="112" w:type="dxa"/>
          <w:cantSplit/>
          <w:jc w:val="center"/>
        </w:trPr>
        <w:tc>
          <w:tcPr>
            <w:tcW w:w="833"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34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772"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5B12A9">
        <w:trPr>
          <w:gridAfter w:val="1"/>
          <w:wAfter w:w="112" w:type="dxa"/>
          <w:cantSplit/>
          <w:jc w:val="center"/>
        </w:trPr>
        <w:tc>
          <w:tcPr>
            <w:tcW w:w="833"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34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772"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5B12A9">
        <w:trPr>
          <w:gridAfter w:val="1"/>
          <w:wAfter w:w="112" w:type="dxa"/>
          <w:cantSplit/>
          <w:jc w:val="center"/>
        </w:trPr>
        <w:tc>
          <w:tcPr>
            <w:tcW w:w="833"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34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772"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5B12A9">
        <w:trPr>
          <w:gridAfter w:val="1"/>
          <w:wAfter w:w="112" w:type="dxa"/>
          <w:cantSplit/>
          <w:jc w:val="center"/>
        </w:trPr>
        <w:tc>
          <w:tcPr>
            <w:tcW w:w="833"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34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772"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5B12A9">
        <w:trPr>
          <w:gridAfter w:val="1"/>
          <w:wAfter w:w="112" w:type="dxa"/>
          <w:cantSplit/>
          <w:jc w:val="center"/>
        </w:trPr>
        <w:tc>
          <w:tcPr>
            <w:tcW w:w="833"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34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772"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5B12A9">
        <w:trPr>
          <w:gridAfter w:val="1"/>
          <w:wAfter w:w="112" w:type="dxa"/>
          <w:cantSplit/>
          <w:jc w:val="center"/>
        </w:trPr>
        <w:tc>
          <w:tcPr>
            <w:tcW w:w="833"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34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772"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5B12A9">
        <w:trPr>
          <w:gridAfter w:val="1"/>
          <w:wAfter w:w="112" w:type="dxa"/>
          <w:cantSplit/>
          <w:jc w:val="center"/>
        </w:trPr>
        <w:tc>
          <w:tcPr>
            <w:tcW w:w="833"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34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772"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5B12A9">
        <w:trPr>
          <w:gridAfter w:val="1"/>
          <w:wAfter w:w="112" w:type="dxa"/>
          <w:cantSplit/>
          <w:jc w:val="center"/>
        </w:trPr>
        <w:tc>
          <w:tcPr>
            <w:tcW w:w="833"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34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772"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5B12A9">
        <w:trPr>
          <w:gridAfter w:val="1"/>
          <w:wAfter w:w="112" w:type="dxa"/>
          <w:cantSplit/>
          <w:jc w:val="center"/>
        </w:trPr>
        <w:tc>
          <w:tcPr>
            <w:tcW w:w="833"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34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772"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5B12A9">
        <w:trPr>
          <w:gridAfter w:val="1"/>
          <w:wAfter w:w="112" w:type="dxa"/>
          <w:cantSplit/>
          <w:jc w:val="center"/>
        </w:trPr>
        <w:tc>
          <w:tcPr>
            <w:tcW w:w="833"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34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772"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5B12A9">
        <w:trPr>
          <w:gridAfter w:val="1"/>
          <w:wAfter w:w="112" w:type="dxa"/>
          <w:cantSplit/>
          <w:jc w:val="center"/>
        </w:trPr>
        <w:tc>
          <w:tcPr>
            <w:tcW w:w="833"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47"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34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772"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5B12A9">
        <w:trPr>
          <w:gridAfter w:val="1"/>
          <w:wAfter w:w="112" w:type="dxa"/>
          <w:cantSplit/>
          <w:jc w:val="center"/>
        </w:trPr>
        <w:tc>
          <w:tcPr>
            <w:tcW w:w="833"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34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772"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5B12A9">
        <w:trPr>
          <w:gridAfter w:val="1"/>
          <w:wAfter w:w="112" w:type="dxa"/>
          <w:cantSplit/>
          <w:jc w:val="center"/>
        </w:trPr>
        <w:tc>
          <w:tcPr>
            <w:tcW w:w="833"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34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772"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5B12A9">
        <w:trPr>
          <w:gridAfter w:val="1"/>
          <w:wAfter w:w="112" w:type="dxa"/>
          <w:cantSplit/>
          <w:jc w:val="center"/>
        </w:trPr>
        <w:tc>
          <w:tcPr>
            <w:tcW w:w="833"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34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772"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5B12A9">
        <w:trPr>
          <w:gridAfter w:val="1"/>
          <w:wAfter w:w="112" w:type="dxa"/>
          <w:cantSplit/>
          <w:jc w:val="center"/>
        </w:trPr>
        <w:tc>
          <w:tcPr>
            <w:tcW w:w="833"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34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5B12A9">
        <w:trPr>
          <w:gridAfter w:val="1"/>
          <w:wAfter w:w="112" w:type="dxa"/>
          <w:cantSplit/>
          <w:jc w:val="center"/>
        </w:trPr>
        <w:tc>
          <w:tcPr>
            <w:tcW w:w="833"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34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772"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5B12A9">
        <w:trPr>
          <w:gridAfter w:val="1"/>
          <w:wAfter w:w="112" w:type="dxa"/>
          <w:cantSplit/>
          <w:jc w:val="center"/>
        </w:trPr>
        <w:tc>
          <w:tcPr>
            <w:tcW w:w="833"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34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5B12A9">
        <w:trPr>
          <w:gridAfter w:val="1"/>
          <w:wAfter w:w="112" w:type="dxa"/>
          <w:cantSplit/>
          <w:jc w:val="center"/>
        </w:trPr>
        <w:tc>
          <w:tcPr>
            <w:tcW w:w="833"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34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772"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5B12A9">
        <w:trPr>
          <w:gridAfter w:val="1"/>
          <w:wAfter w:w="112" w:type="dxa"/>
          <w:cantSplit/>
          <w:jc w:val="center"/>
        </w:trPr>
        <w:tc>
          <w:tcPr>
            <w:tcW w:w="833"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34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772"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5B12A9">
        <w:trPr>
          <w:gridAfter w:val="1"/>
          <w:wAfter w:w="112" w:type="dxa"/>
          <w:cantSplit/>
          <w:jc w:val="center"/>
        </w:trPr>
        <w:tc>
          <w:tcPr>
            <w:tcW w:w="833"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34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5B12A9">
        <w:trPr>
          <w:gridAfter w:val="1"/>
          <w:wAfter w:w="112" w:type="dxa"/>
          <w:cantSplit/>
          <w:jc w:val="center"/>
        </w:trPr>
        <w:tc>
          <w:tcPr>
            <w:tcW w:w="833"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34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5B12A9">
        <w:trPr>
          <w:gridAfter w:val="1"/>
          <w:wAfter w:w="112" w:type="dxa"/>
          <w:cantSplit/>
          <w:jc w:val="center"/>
        </w:trPr>
        <w:tc>
          <w:tcPr>
            <w:tcW w:w="833"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34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5B12A9">
        <w:trPr>
          <w:gridAfter w:val="1"/>
          <w:wAfter w:w="112" w:type="dxa"/>
          <w:cantSplit/>
          <w:jc w:val="center"/>
        </w:trPr>
        <w:tc>
          <w:tcPr>
            <w:tcW w:w="833"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34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772"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5B12A9">
        <w:trPr>
          <w:gridAfter w:val="1"/>
          <w:wAfter w:w="112" w:type="dxa"/>
          <w:cantSplit/>
          <w:jc w:val="center"/>
        </w:trPr>
        <w:tc>
          <w:tcPr>
            <w:tcW w:w="833"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34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5B12A9">
        <w:trPr>
          <w:gridAfter w:val="1"/>
          <w:wAfter w:w="112" w:type="dxa"/>
          <w:cantSplit/>
          <w:jc w:val="center"/>
        </w:trPr>
        <w:tc>
          <w:tcPr>
            <w:tcW w:w="833"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34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772"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5B12A9">
        <w:trPr>
          <w:gridAfter w:val="1"/>
          <w:wAfter w:w="112" w:type="dxa"/>
          <w:cantSplit/>
          <w:jc w:val="center"/>
        </w:trPr>
        <w:tc>
          <w:tcPr>
            <w:tcW w:w="833"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34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772"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5B12A9">
        <w:trPr>
          <w:gridAfter w:val="1"/>
          <w:wAfter w:w="112" w:type="dxa"/>
          <w:cantSplit/>
          <w:jc w:val="center"/>
        </w:trPr>
        <w:tc>
          <w:tcPr>
            <w:tcW w:w="833"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34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772"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5B12A9">
        <w:trPr>
          <w:gridAfter w:val="1"/>
          <w:wAfter w:w="112" w:type="dxa"/>
          <w:cantSplit/>
          <w:jc w:val="center"/>
        </w:trPr>
        <w:tc>
          <w:tcPr>
            <w:tcW w:w="833"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34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772"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5B12A9">
        <w:trPr>
          <w:gridAfter w:val="1"/>
          <w:wAfter w:w="112" w:type="dxa"/>
          <w:cantSplit/>
          <w:jc w:val="center"/>
        </w:trPr>
        <w:tc>
          <w:tcPr>
            <w:tcW w:w="833"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34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772"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5B12A9">
        <w:trPr>
          <w:gridAfter w:val="1"/>
          <w:wAfter w:w="112" w:type="dxa"/>
          <w:cantSplit/>
          <w:jc w:val="center"/>
        </w:trPr>
        <w:tc>
          <w:tcPr>
            <w:tcW w:w="833"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34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5B12A9">
        <w:trPr>
          <w:gridAfter w:val="1"/>
          <w:wAfter w:w="112" w:type="dxa"/>
          <w:cantSplit/>
          <w:jc w:val="center"/>
        </w:trPr>
        <w:tc>
          <w:tcPr>
            <w:tcW w:w="833"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34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772"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5B12A9">
        <w:trPr>
          <w:gridAfter w:val="1"/>
          <w:wAfter w:w="112" w:type="dxa"/>
          <w:cantSplit/>
          <w:jc w:val="center"/>
        </w:trPr>
        <w:tc>
          <w:tcPr>
            <w:tcW w:w="833"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34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772"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5B12A9">
        <w:trPr>
          <w:gridAfter w:val="1"/>
          <w:wAfter w:w="112" w:type="dxa"/>
          <w:cantSplit/>
          <w:jc w:val="center"/>
        </w:trPr>
        <w:tc>
          <w:tcPr>
            <w:tcW w:w="833"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34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772"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5B12A9">
        <w:trPr>
          <w:gridAfter w:val="1"/>
          <w:wAfter w:w="112" w:type="dxa"/>
          <w:cantSplit/>
          <w:jc w:val="center"/>
        </w:trPr>
        <w:tc>
          <w:tcPr>
            <w:tcW w:w="833"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34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772"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5B12A9">
        <w:trPr>
          <w:gridAfter w:val="1"/>
          <w:wAfter w:w="112" w:type="dxa"/>
          <w:cantSplit/>
          <w:jc w:val="center"/>
        </w:trPr>
        <w:tc>
          <w:tcPr>
            <w:tcW w:w="833"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34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772"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5B12A9">
        <w:trPr>
          <w:gridAfter w:val="1"/>
          <w:wAfter w:w="112" w:type="dxa"/>
          <w:cantSplit/>
          <w:jc w:val="center"/>
        </w:trPr>
        <w:tc>
          <w:tcPr>
            <w:tcW w:w="833"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34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772"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5B12A9">
        <w:trPr>
          <w:gridAfter w:val="1"/>
          <w:wAfter w:w="112" w:type="dxa"/>
          <w:cantSplit/>
          <w:jc w:val="center"/>
        </w:trPr>
        <w:tc>
          <w:tcPr>
            <w:tcW w:w="833"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34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772"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5B12A9">
        <w:trPr>
          <w:gridAfter w:val="1"/>
          <w:wAfter w:w="112" w:type="dxa"/>
          <w:cantSplit/>
          <w:jc w:val="center"/>
        </w:trPr>
        <w:tc>
          <w:tcPr>
            <w:tcW w:w="833"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34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772"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5B12A9">
        <w:trPr>
          <w:gridAfter w:val="1"/>
          <w:wAfter w:w="112" w:type="dxa"/>
          <w:cantSplit/>
          <w:jc w:val="center"/>
        </w:trPr>
        <w:tc>
          <w:tcPr>
            <w:tcW w:w="833"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34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772"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5B12A9">
        <w:trPr>
          <w:gridAfter w:val="1"/>
          <w:wAfter w:w="112" w:type="dxa"/>
          <w:cantSplit/>
          <w:jc w:val="center"/>
        </w:trPr>
        <w:tc>
          <w:tcPr>
            <w:tcW w:w="833"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34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5B12A9">
        <w:trPr>
          <w:gridAfter w:val="1"/>
          <w:wAfter w:w="112" w:type="dxa"/>
          <w:cantSplit/>
          <w:jc w:val="center"/>
        </w:trPr>
        <w:tc>
          <w:tcPr>
            <w:tcW w:w="833"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34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772"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5B12A9">
        <w:trPr>
          <w:gridAfter w:val="1"/>
          <w:wAfter w:w="112" w:type="dxa"/>
          <w:cantSplit/>
          <w:jc w:val="center"/>
        </w:trPr>
        <w:tc>
          <w:tcPr>
            <w:tcW w:w="833"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34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772"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5B12A9">
        <w:trPr>
          <w:gridAfter w:val="1"/>
          <w:wAfter w:w="112" w:type="dxa"/>
          <w:cantSplit/>
          <w:jc w:val="center"/>
        </w:trPr>
        <w:tc>
          <w:tcPr>
            <w:tcW w:w="833"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34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5B12A9">
        <w:trPr>
          <w:gridAfter w:val="1"/>
          <w:wAfter w:w="112" w:type="dxa"/>
          <w:cantSplit/>
          <w:jc w:val="center"/>
        </w:trPr>
        <w:tc>
          <w:tcPr>
            <w:tcW w:w="833"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34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772"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5B12A9">
        <w:trPr>
          <w:gridAfter w:val="1"/>
          <w:wAfter w:w="112" w:type="dxa"/>
          <w:cantSplit/>
          <w:jc w:val="center"/>
        </w:trPr>
        <w:tc>
          <w:tcPr>
            <w:tcW w:w="833"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34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5B12A9">
        <w:trPr>
          <w:gridAfter w:val="1"/>
          <w:wAfter w:w="112" w:type="dxa"/>
          <w:cantSplit/>
          <w:jc w:val="center"/>
        </w:trPr>
        <w:tc>
          <w:tcPr>
            <w:tcW w:w="833"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34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772"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5B12A9">
        <w:trPr>
          <w:gridAfter w:val="1"/>
          <w:wAfter w:w="112" w:type="dxa"/>
          <w:cantSplit/>
          <w:jc w:val="center"/>
        </w:trPr>
        <w:tc>
          <w:tcPr>
            <w:tcW w:w="833"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34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772"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5B12A9">
        <w:trPr>
          <w:gridAfter w:val="1"/>
          <w:wAfter w:w="112" w:type="dxa"/>
          <w:cantSplit/>
          <w:jc w:val="center"/>
        </w:trPr>
        <w:tc>
          <w:tcPr>
            <w:tcW w:w="833"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34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772"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5B12A9">
        <w:trPr>
          <w:gridAfter w:val="1"/>
          <w:wAfter w:w="112" w:type="dxa"/>
          <w:cantSplit/>
          <w:jc w:val="center"/>
        </w:trPr>
        <w:tc>
          <w:tcPr>
            <w:tcW w:w="833"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34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772"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5B12A9">
        <w:trPr>
          <w:gridAfter w:val="1"/>
          <w:wAfter w:w="112" w:type="dxa"/>
          <w:cantSplit/>
          <w:jc w:val="center"/>
        </w:trPr>
        <w:tc>
          <w:tcPr>
            <w:tcW w:w="833"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34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772"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5B12A9">
        <w:trPr>
          <w:gridAfter w:val="1"/>
          <w:wAfter w:w="112" w:type="dxa"/>
          <w:cantSplit/>
          <w:jc w:val="center"/>
        </w:trPr>
        <w:tc>
          <w:tcPr>
            <w:tcW w:w="833"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34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772"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5B12A9">
        <w:trPr>
          <w:gridAfter w:val="1"/>
          <w:wAfter w:w="112" w:type="dxa"/>
          <w:cantSplit/>
          <w:jc w:val="center"/>
        </w:trPr>
        <w:tc>
          <w:tcPr>
            <w:tcW w:w="833"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34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772"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5B12A9">
        <w:trPr>
          <w:gridAfter w:val="1"/>
          <w:wAfter w:w="112" w:type="dxa"/>
          <w:cantSplit/>
          <w:jc w:val="center"/>
        </w:trPr>
        <w:tc>
          <w:tcPr>
            <w:tcW w:w="833"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34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772"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5B12A9">
        <w:trPr>
          <w:gridAfter w:val="1"/>
          <w:wAfter w:w="112" w:type="dxa"/>
          <w:cantSplit/>
          <w:jc w:val="center"/>
        </w:trPr>
        <w:tc>
          <w:tcPr>
            <w:tcW w:w="833"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lastRenderedPageBreak/>
              <w:t>2017-03</w:t>
            </w:r>
          </w:p>
        </w:tc>
        <w:tc>
          <w:tcPr>
            <w:tcW w:w="850"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47"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34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5B12A9">
        <w:trPr>
          <w:gridAfter w:val="1"/>
          <w:wAfter w:w="112" w:type="dxa"/>
          <w:cantSplit/>
          <w:jc w:val="center"/>
        </w:trPr>
        <w:tc>
          <w:tcPr>
            <w:tcW w:w="833"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34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772"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5B12A9">
        <w:trPr>
          <w:gridAfter w:val="1"/>
          <w:wAfter w:w="112" w:type="dxa"/>
          <w:cantSplit/>
          <w:jc w:val="center"/>
        </w:trPr>
        <w:tc>
          <w:tcPr>
            <w:tcW w:w="833"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34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772"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5B12A9">
        <w:trPr>
          <w:gridAfter w:val="1"/>
          <w:wAfter w:w="112" w:type="dxa"/>
          <w:cantSplit/>
          <w:jc w:val="center"/>
        </w:trPr>
        <w:tc>
          <w:tcPr>
            <w:tcW w:w="833"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34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772"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5B12A9">
        <w:trPr>
          <w:gridAfter w:val="1"/>
          <w:wAfter w:w="112" w:type="dxa"/>
          <w:cantSplit/>
          <w:jc w:val="center"/>
        </w:trPr>
        <w:tc>
          <w:tcPr>
            <w:tcW w:w="833"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34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772"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5B12A9">
        <w:trPr>
          <w:gridAfter w:val="1"/>
          <w:wAfter w:w="112" w:type="dxa"/>
          <w:cantSplit/>
          <w:jc w:val="center"/>
        </w:trPr>
        <w:tc>
          <w:tcPr>
            <w:tcW w:w="833"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34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772"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5B12A9">
        <w:trPr>
          <w:gridAfter w:val="1"/>
          <w:wAfter w:w="112" w:type="dxa"/>
          <w:cantSplit/>
          <w:jc w:val="center"/>
        </w:trPr>
        <w:tc>
          <w:tcPr>
            <w:tcW w:w="833"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34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772"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5B12A9">
        <w:trPr>
          <w:gridAfter w:val="1"/>
          <w:wAfter w:w="112" w:type="dxa"/>
          <w:cantSplit/>
          <w:jc w:val="center"/>
        </w:trPr>
        <w:tc>
          <w:tcPr>
            <w:tcW w:w="833"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34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772"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5B12A9">
        <w:trPr>
          <w:gridAfter w:val="1"/>
          <w:wAfter w:w="112" w:type="dxa"/>
          <w:cantSplit/>
          <w:jc w:val="center"/>
        </w:trPr>
        <w:tc>
          <w:tcPr>
            <w:tcW w:w="833"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34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772"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5B12A9">
        <w:trPr>
          <w:gridAfter w:val="1"/>
          <w:wAfter w:w="112" w:type="dxa"/>
          <w:cantSplit/>
          <w:jc w:val="center"/>
        </w:trPr>
        <w:tc>
          <w:tcPr>
            <w:tcW w:w="833"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47"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34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772"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5B12A9">
        <w:trPr>
          <w:gridAfter w:val="1"/>
          <w:wAfter w:w="112" w:type="dxa"/>
          <w:cantSplit/>
          <w:jc w:val="center"/>
        </w:trPr>
        <w:tc>
          <w:tcPr>
            <w:tcW w:w="833"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34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5B12A9">
        <w:trPr>
          <w:gridAfter w:val="1"/>
          <w:wAfter w:w="112" w:type="dxa"/>
          <w:cantSplit/>
          <w:jc w:val="center"/>
        </w:trPr>
        <w:tc>
          <w:tcPr>
            <w:tcW w:w="833"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34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772"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5B12A9">
        <w:trPr>
          <w:gridAfter w:val="1"/>
          <w:wAfter w:w="112" w:type="dxa"/>
          <w:cantSplit/>
          <w:jc w:val="center"/>
        </w:trPr>
        <w:tc>
          <w:tcPr>
            <w:tcW w:w="833"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34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772"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5B12A9">
        <w:trPr>
          <w:gridAfter w:val="1"/>
          <w:wAfter w:w="112" w:type="dxa"/>
          <w:cantSplit/>
          <w:jc w:val="center"/>
        </w:trPr>
        <w:tc>
          <w:tcPr>
            <w:tcW w:w="833"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34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772"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5B12A9">
        <w:trPr>
          <w:gridAfter w:val="1"/>
          <w:wAfter w:w="112" w:type="dxa"/>
          <w:cantSplit/>
          <w:jc w:val="center"/>
        </w:trPr>
        <w:tc>
          <w:tcPr>
            <w:tcW w:w="833"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34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772"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5B12A9">
        <w:trPr>
          <w:gridAfter w:val="1"/>
          <w:wAfter w:w="112" w:type="dxa"/>
          <w:cantSplit/>
          <w:jc w:val="center"/>
        </w:trPr>
        <w:tc>
          <w:tcPr>
            <w:tcW w:w="833"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34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5B12A9">
        <w:trPr>
          <w:gridAfter w:val="1"/>
          <w:wAfter w:w="112" w:type="dxa"/>
          <w:cantSplit/>
          <w:jc w:val="center"/>
        </w:trPr>
        <w:tc>
          <w:tcPr>
            <w:tcW w:w="833"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34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772"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5B12A9">
        <w:trPr>
          <w:gridAfter w:val="1"/>
          <w:wAfter w:w="112" w:type="dxa"/>
          <w:cantSplit/>
          <w:jc w:val="center"/>
        </w:trPr>
        <w:tc>
          <w:tcPr>
            <w:tcW w:w="833"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34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772"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5B12A9">
        <w:trPr>
          <w:gridAfter w:val="1"/>
          <w:wAfter w:w="112" w:type="dxa"/>
          <w:cantSplit/>
          <w:jc w:val="center"/>
        </w:trPr>
        <w:tc>
          <w:tcPr>
            <w:tcW w:w="833"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34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772"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5B12A9">
        <w:trPr>
          <w:gridAfter w:val="1"/>
          <w:wAfter w:w="112" w:type="dxa"/>
          <w:cantSplit/>
          <w:jc w:val="center"/>
        </w:trPr>
        <w:tc>
          <w:tcPr>
            <w:tcW w:w="833"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34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772"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5B12A9">
        <w:trPr>
          <w:gridAfter w:val="1"/>
          <w:wAfter w:w="112" w:type="dxa"/>
          <w:cantSplit/>
          <w:jc w:val="center"/>
        </w:trPr>
        <w:tc>
          <w:tcPr>
            <w:tcW w:w="833"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34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772"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5B12A9">
        <w:trPr>
          <w:gridAfter w:val="1"/>
          <w:wAfter w:w="112" w:type="dxa"/>
          <w:cantSplit/>
          <w:jc w:val="center"/>
        </w:trPr>
        <w:tc>
          <w:tcPr>
            <w:tcW w:w="833"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34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772"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5B12A9">
        <w:trPr>
          <w:gridAfter w:val="1"/>
          <w:wAfter w:w="112" w:type="dxa"/>
          <w:cantSplit/>
          <w:jc w:val="center"/>
        </w:trPr>
        <w:tc>
          <w:tcPr>
            <w:tcW w:w="833"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34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772"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5B12A9">
        <w:trPr>
          <w:gridAfter w:val="1"/>
          <w:wAfter w:w="112" w:type="dxa"/>
          <w:cantSplit/>
          <w:jc w:val="center"/>
        </w:trPr>
        <w:tc>
          <w:tcPr>
            <w:tcW w:w="833"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47"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34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772"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5B12A9">
        <w:trPr>
          <w:gridAfter w:val="1"/>
          <w:wAfter w:w="112" w:type="dxa"/>
          <w:cantSplit/>
          <w:jc w:val="center"/>
        </w:trPr>
        <w:tc>
          <w:tcPr>
            <w:tcW w:w="833"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34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5B12A9">
        <w:trPr>
          <w:gridAfter w:val="1"/>
          <w:wAfter w:w="112" w:type="dxa"/>
          <w:cantSplit/>
          <w:jc w:val="center"/>
        </w:trPr>
        <w:tc>
          <w:tcPr>
            <w:tcW w:w="833"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34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772"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5B12A9">
        <w:trPr>
          <w:gridAfter w:val="1"/>
          <w:wAfter w:w="112" w:type="dxa"/>
          <w:cantSplit/>
          <w:jc w:val="center"/>
        </w:trPr>
        <w:tc>
          <w:tcPr>
            <w:tcW w:w="833"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34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772"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5B12A9">
        <w:trPr>
          <w:gridAfter w:val="1"/>
          <w:wAfter w:w="112" w:type="dxa"/>
          <w:cantSplit/>
          <w:jc w:val="center"/>
        </w:trPr>
        <w:tc>
          <w:tcPr>
            <w:tcW w:w="833"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34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772"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5B12A9">
        <w:trPr>
          <w:gridAfter w:val="1"/>
          <w:wAfter w:w="112" w:type="dxa"/>
          <w:cantSplit/>
          <w:jc w:val="center"/>
        </w:trPr>
        <w:tc>
          <w:tcPr>
            <w:tcW w:w="833"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34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772"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5B12A9">
        <w:trPr>
          <w:gridAfter w:val="1"/>
          <w:wAfter w:w="112" w:type="dxa"/>
          <w:cantSplit/>
          <w:jc w:val="center"/>
        </w:trPr>
        <w:tc>
          <w:tcPr>
            <w:tcW w:w="833"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34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772"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5B12A9">
        <w:trPr>
          <w:gridAfter w:val="1"/>
          <w:wAfter w:w="112" w:type="dxa"/>
          <w:cantSplit/>
          <w:jc w:val="center"/>
        </w:trPr>
        <w:tc>
          <w:tcPr>
            <w:tcW w:w="833"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34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5B12A9">
        <w:trPr>
          <w:gridAfter w:val="1"/>
          <w:wAfter w:w="112" w:type="dxa"/>
          <w:cantSplit/>
          <w:jc w:val="center"/>
        </w:trPr>
        <w:tc>
          <w:tcPr>
            <w:tcW w:w="833"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34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772"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5B12A9">
        <w:trPr>
          <w:gridAfter w:val="1"/>
          <w:wAfter w:w="112" w:type="dxa"/>
          <w:cantSplit/>
          <w:jc w:val="center"/>
        </w:trPr>
        <w:tc>
          <w:tcPr>
            <w:tcW w:w="833"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34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772"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5B12A9">
        <w:trPr>
          <w:gridAfter w:val="1"/>
          <w:wAfter w:w="112" w:type="dxa"/>
          <w:cantSplit/>
          <w:jc w:val="center"/>
        </w:trPr>
        <w:tc>
          <w:tcPr>
            <w:tcW w:w="833"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47"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34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772"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5B12A9">
        <w:trPr>
          <w:gridAfter w:val="1"/>
          <w:wAfter w:w="112" w:type="dxa"/>
          <w:cantSplit/>
          <w:jc w:val="center"/>
        </w:trPr>
        <w:tc>
          <w:tcPr>
            <w:tcW w:w="833"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34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772"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5B12A9">
        <w:trPr>
          <w:gridAfter w:val="1"/>
          <w:wAfter w:w="112" w:type="dxa"/>
          <w:cantSplit/>
          <w:jc w:val="center"/>
        </w:trPr>
        <w:tc>
          <w:tcPr>
            <w:tcW w:w="833"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34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772"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5B12A9">
        <w:trPr>
          <w:gridAfter w:val="1"/>
          <w:wAfter w:w="112" w:type="dxa"/>
          <w:cantSplit/>
          <w:jc w:val="center"/>
        </w:trPr>
        <w:tc>
          <w:tcPr>
            <w:tcW w:w="833"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34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772"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5B12A9">
        <w:trPr>
          <w:gridAfter w:val="1"/>
          <w:wAfter w:w="112" w:type="dxa"/>
          <w:cantSplit/>
          <w:jc w:val="center"/>
        </w:trPr>
        <w:tc>
          <w:tcPr>
            <w:tcW w:w="833"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34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772"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5B12A9">
        <w:trPr>
          <w:gridAfter w:val="1"/>
          <w:wAfter w:w="112" w:type="dxa"/>
          <w:cantSplit/>
          <w:jc w:val="center"/>
        </w:trPr>
        <w:tc>
          <w:tcPr>
            <w:tcW w:w="833"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34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772"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5B12A9">
        <w:trPr>
          <w:gridAfter w:val="1"/>
          <w:wAfter w:w="112" w:type="dxa"/>
          <w:cantSplit/>
          <w:jc w:val="center"/>
        </w:trPr>
        <w:tc>
          <w:tcPr>
            <w:tcW w:w="833"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34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772"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5B12A9">
        <w:trPr>
          <w:gridAfter w:val="1"/>
          <w:wAfter w:w="112" w:type="dxa"/>
          <w:cantSplit/>
          <w:jc w:val="center"/>
        </w:trPr>
        <w:tc>
          <w:tcPr>
            <w:tcW w:w="833"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34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772"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5B12A9">
        <w:trPr>
          <w:gridAfter w:val="1"/>
          <w:wAfter w:w="112" w:type="dxa"/>
          <w:cantSplit/>
          <w:jc w:val="center"/>
        </w:trPr>
        <w:tc>
          <w:tcPr>
            <w:tcW w:w="833"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34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772"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5B12A9">
        <w:trPr>
          <w:gridAfter w:val="1"/>
          <w:wAfter w:w="112" w:type="dxa"/>
          <w:cantSplit/>
          <w:jc w:val="center"/>
        </w:trPr>
        <w:tc>
          <w:tcPr>
            <w:tcW w:w="833"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34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772"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5B12A9">
        <w:trPr>
          <w:gridAfter w:val="1"/>
          <w:wAfter w:w="112" w:type="dxa"/>
          <w:cantSplit/>
          <w:jc w:val="center"/>
        </w:trPr>
        <w:tc>
          <w:tcPr>
            <w:tcW w:w="833"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34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772"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5B12A9">
        <w:trPr>
          <w:gridAfter w:val="1"/>
          <w:wAfter w:w="112" w:type="dxa"/>
          <w:cantSplit/>
          <w:jc w:val="center"/>
        </w:trPr>
        <w:tc>
          <w:tcPr>
            <w:tcW w:w="833"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34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772"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5B12A9">
        <w:trPr>
          <w:gridAfter w:val="1"/>
          <w:wAfter w:w="112" w:type="dxa"/>
          <w:cantSplit/>
          <w:jc w:val="center"/>
        </w:trPr>
        <w:tc>
          <w:tcPr>
            <w:tcW w:w="833"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34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772"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5B12A9">
        <w:trPr>
          <w:gridAfter w:val="1"/>
          <w:wAfter w:w="112" w:type="dxa"/>
          <w:cantSplit/>
          <w:jc w:val="center"/>
        </w:trPr>
        <w:tc>
          <w:tcPr>
            <w:tcW w:w="833"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34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5B12A9">
        <w:trPr>
          <w:gridAfter w:val="1"/>
          <w:wAfter w:w="112" w:type="dxa"/>
          <w:cantSplit/>
          <w:jc w:val="center"/>
        </w:trPr>
        <w:tc>
          <w:tcPr>
            <w:tcW w:w="833"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34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772"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5B12A9">
        <w:trPr>
          <w:gridAfter w:val="1"/>
          <w:wAfter w:w="112" w:type="dxa"/>
          <w:cantSplit/>
          <w:jc w:val="center"/>
        </w:trPr>
        <w:tc>
          <w:tcPr>
            <w:tcW w:w="833"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34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772"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5B12A9">
        <w:trPr>
          <w:gridAfter w:val="1"/>
          <w:wAfter w:w="112" w:type="dxa"/>
          <w:cantSplit/>
          <w:jc w:val="center"/>
        </w:trPr>
        <w:tc>
          <w:tcPr>
            <w:tcW w:w="833"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34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772"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5B12A9">
        <w:trPr>
          <w:gridAfter w:val="1"/>
          <w:wAfter w:w="112" w:type="dxa"/>
          <w:cantSplit/>
          <w:jc w:val="center"/>
        </w:trPr>
        <w:tc>
          <w:tcPr>
            <w:tcW w:w="833"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34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772"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5B12A9">
        <w:trPr>
          <w:gridAfter w:val="1"/>
          <w:wAfter w:w="112" w:type="dxa"/>
          <w:cantSplit/>
          <w:jc w:val="center"/>
        </w:trPr>
        <w:tc>
          <w:tcPr>
            <w:tcW w:w="833"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34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772"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5B12A9">
        <w:trPr>
          <w:gridAfter w:val="1"/>
          <w:wAfter w:w="112" w:type="dxa"/>
          <w:cantSplit/>
          <w:jc w:val="center"/>
        </w:trPr>
        <w:tc>
          <w:tcPr>
            <w:tcW w:w="833"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34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772"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5B12A9">
        <w:trPr>
          <w:gridAfter w:val="1"/>
          <w:wAfter w:w="112" w:type="dxa"/>
          <w:cantSplit/>
          <w:jc w:val="center"/>
        </w:trPr>
        <w:tc>
          <w:tcPr>
            <w:tcW w:w="833"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34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772"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5B12A9">
        <w:trPr>
          <w:gridAfter w:val="1"/>
          <w:wAfter w:w="112" w:type="dxa"/>
          <w:cantSplit/>
          <w:jc w:val="center"/>
        </w:trPr>
        <w:tc>
          <w:tcPr>
            <w:tcW w:w="833"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lastRenderedPageBreak/>
              <w:t>2017-06</w:t>
            </w:r>
          </w:p>
        </w:tc>
        <w:tc>
          <w:tcPr>
            <w:tcW w:w="850"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34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5B12A9">
        <w:trPr>
          <w:gridAfter w:val="1"/>
          <w:wAfter w:w="112" w:type="dxa"/>
          <w:cantSplit/>
          <w:jc w:val="center"/>
        </w:trPr>
        <w:tc>
          <w:tcPr>
            <w:tcW w:w="833"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34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772"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5B12A9">
        <w:trPr>
          <w:gridAfter w:val="1"/>
          <w:wAfter w:w="112" w:type="dxa"/>
          <w:cantSplit/>
          <w:jc w:val="center"/>
        </w:trPr>
        <w:tc>
          <w:tcPr>
            <w:tcW w:w="833"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34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5B12A9">
        <w:trPr>
          <w:gridAfter w:val="1"/>
          <w:wAfter w:w="112" w:type="dxa"/>
          <w:cantSplit/>
          <w:jc w:val="center"/>
        </w:trPr>
        <w:tc>
          <w:tcPr>
            <w:tcW w:w="833"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34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772"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5B12A9">
        <w:trPr>
          <w:gridAfter w:val="1"/>
          <w:wAfter w:w="112" w:type="dxa"/>
          <w:cantSplit/>
          <w:jc w:val="center"/>
        </w:trPr>
        <w:tc>
          <w:tcPr>
            <w:tcW w:w="833"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34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5B12A9">
        <w:trPr>
          <w:gridAfter w:val="1"/>
          <w:wAfter w:w="112" w:type="dxa"/>
          <w:cantSplit/>
          <w:jc w:val="center"/>
        </w:trPr>
        <w:tc>
          <w:tcPr>
            <w:tcW w:w="833"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34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772"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5B12A9">
        <w:trPr>
          <w:gridAfter w:val="1"/>
          <w:wAfter w:w="112" w:type="dxa"/>
          <w:cantSplit/>
          <w:jc w:val="center"/>
        </w:trPr>
        <w:tc>
          <w:tcPr>
            <w:tcW w:w="833"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34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772"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5B12A9">
        <w:trPr>
          <w:gridAfter w:val="1"/>
          <w:wAfter w:w="112" w:type="dxa"/>
          <w:cantSplit/>
          <w:jc w:val="center"/>
        </w:trPr>
        <w:tc>
          <w:tcPr>
            <w:tcW w:w="833"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34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772"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5B12A9">
        <w:trPr>
          <w:gridAfter w:val="1"/>
          <w:wAfter w:w="112" w:type="dxa"/>
          <w:cantSplit/>
          <w:jc w:val="center"/>
        </w:trPr>
        <w:tc>
          <w:tcPr>
            <w:tcW w:w="833"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34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772"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5B12A9">
        <w:trPr>
          <w:gridAfter w:val="1"/>
          <w:wAfter w:w="112" w:type="dxa"/>
          <w:cantSplit/>
          <w:jc w:val="center"/>
        </w:trPr>
        <w:tc>
          <w:tcPr>
            <w:tcW w:w="833"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47"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34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772"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5B12A9">
        <w:trPr>
          <w:gridAfter w:val="1"/>
          <w:wAfter w:w="112" w:type="dxa"/>
          <w:cantSplit/>
          <w:jc w:val="center"/>
        </w:trPr>
        <w:tc>
          <w:tcPr>
            <w:tcW w:w="833"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47"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34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772"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5B12A9">
        <w:trPr>
          <w:gridAfter w:val="1"/>
          <w:wAfter w:w="112" w:type="dxa"/>
          <w:cantSplit/>
          <w:jc w:val="center"/>
        </w:trPr>
        <w:tc>
          <w:tcPr>
            <w:tcW w:w="833"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34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772"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5B12A9">
        <w:trPr>
          <w:gridAfter w:val="1"/>
          <w:wAfter w:w="112" w:type="dxa"/>
          <w:cantSplit/>
          <w:jc w:val="center"/>
        </w:trPr>
        <w:tc>
          <w:tcPr>
            <w:tcW w:w="833"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34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772"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5B12A9">
        <w:trPr>
          <w:gridAfter w:val="1"/>
          <w:wAfter w:w="112" w:type="dxa"/>
          <w:cantSplit/>
          <w:jc w:val="center"/>
        </w:trPr>
        <w:tc>
          <w:tcPr>
            <w:tcW w:w="833"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34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5B12A9">
        <w:trPr>
          <w:gridAfter w:val="1"/>
          <w:wAfter w:w="112" w:type="dxa"/>
          <w:cantSplit/>
          <w:jc w:val="center"/>
        </w:trPr>
        <w:tc>
          <w:tcPr>
            <w:tcW w:w="833"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34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5B12A9">
        <w:trPr>
          <w:gridAfter w:val="1"/>
          <w:wAfter w:w="112" w:type="dxa"/>
          <w:cantSplit/>
          <w:jc w:val="center"/>
        </w:trPr>
        <w:tc>
          <w:tcPr>
            <w:tcW w:w="833"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34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5B12A9">
        <w:trPr>
          <w:gridAfter w:val="1"/>
          <w:wAfter w:w="112" w:type="dxa"/>
          <w:cantSplit/>
          <w:jc w:val="center"/>
        </w:trPr>
        <w:tc>
          <w:tcPr>
            <w:tcW w:w="833"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34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772"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5B12A9">
        <w:trPr>
          <w:gridAfter w:val="1"/>
          <w:wAfter w:w="112" w:type="dxa"/>
          <w:cantSplit/>
          <w:jc w:val="center"/>
        </w:trPr>
        <w:tc>
          <w:tcPr>
            <w:tcW w:w="833"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34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772"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5B12A9">
        <w:trPr>
          <w:gridAfter w:val="1"/>
          <w:wAfter w:w="112" w:type="dxa"/>
          <w:cantSplit/>
          <w:jc w:val="center"/>
        </w:trPr>
        <w:tc>
          <w:tcPr>
            <w:tcW w:w="833"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34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772"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5B12A9">
        <w:trPr>
          <w:gridAfter w:val="1"/>
          <w:wAfter w:w="112" w:type="dxa"/>
          <w:cantSplit/>
          <w:jc w:val="center"/>
        </w:trPr>
        <w:tc>
          <w:tcPr>
            <w:tcW w:w="833"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34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772"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5B12A9">
        <w:trPr>
          <w:gridAfter w:val="1"/>
          <w:wAfter w:w="112" w:type="dxa"/>
          <w:cantSplit/>
          <w:jc w:val="center"/>
        </w:trPr>
        <w:tc>
          <w:tcPr>
            <w:tcW w:w="833"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47"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34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772"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5B12A9">
        <w:trPr>
          <w:gridAfter w:val="1"/>
          <w:wAfter w:w="112" w:type="dxa"/>
          <w:cantSplit/>
          <w:jc w:val="center"/>
        </w:trPr>
        <w:tc>
          <w:tcPr>
            <w:tcW w:w="833"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34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772"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5B12A9">
        <w:trPr>
          <w:gridAfter w:val="1"/>
          <w:wAfter w:w="112" w:type="dxa"/>
          <w:cantSplit/>
          <w:jc w:val="center"/>
        </w:trPr>
        <w:tc>
          <w:tcPr>
            <w:tcW w:w="833"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34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772"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5B12A9">
        <w:trPr>
          <w:gridAfter w:val="1"/>
          <w:wAfter w:w="112" w:type="dxa"/>
          <w:cantSplit/>
          <w:jc w:val="center"/>
        </w:trPr>
        <w:tc>
          <w:tcPr>
            <w:tcW w:w="833"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34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772"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5B12A9">
        <w:trPr>
          <w:gridAfter w:val="1"/>
          <w:wAfter w:w="112" w:type="dxa"/>
          <w:cantSplit/>
          <w:jc w:val="center"/>
        </w:trPr>
        <w:tc>
          <w:tcPr>
            <w:tcW w:w="833"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34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5B12A9">
        <w:trPr>
          <w:gridAfter w:val="1"/>
          <w:wAfter w:w="112" w:type="dxa"/>
          <w:cantSplit/>
          <w:jc w:val="center"/>
        </w:trPr>
        <w:tc>
          <w:tcPr>
            <w:tcW w:w="833"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34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772"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5B12A9">
        <w:trPr>
          <w:gridAfter w:val="1"/>
          <w:wAfter w:w="112" w:type="dxa"/>
          <w:cantSplit/>
          <w:jc w:val="center"/>
        </w:trPr>
        <w:tc>
          <w:tcPr>
            <w:tcW w:w="833"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34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772"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5B12A9">
        <w:trPr>
          <w:gridAfter w:val="1"/>
          <w:wAfter w:w="112" w:type="dxa"/>
          <w:cantSplit/>
          <w:jc w:val="center"/>
        </w:trPr>
        <w:tc>
          <w:tcPr>
            <w:tcW w:w="833"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34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772"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5B12A9">
        <w:trPr>
          <w:gridAfter w:val="1"/>
          <w:wAfter w:w="112" w:type="dxa"/>
          <w:cantSplit/>
          <w:jc w:val="center"/>
        </w:trPr>
        <w:tc>
          <w:tcPr>
            <w:tcW w:w="833"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47" w:type="dxa"/>
            <w:gridSpan w:val="2"/>
            <w:shd w:val="clear" w:color="auto" w:fill="auto"/>
          </w:tcPr>
          <w:p w14:paraId="246D9585" w14:textId="77777777" w:rsidR="00D40C70" w:rsidRPr="006A6394" w:rsidRDefault="00D40C70" w:rsidP="00E6030B">
            <w:pPr>
              <w:pStyle w:val="TAL"/>
              <w:rPr>
                <w:sz w:val="16"/>
                <w:szCs w:val="16"/>
              </w:rPr>
            </w:pPr>
          </w:p>
        </w:tc>
        <w:tc>
          <w:tcPr>
            <w:tcW w:w="34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772"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5B12A9">
        <w:trPr>
          <w:gridAfter w:val="1"/>
          <w:wAfter w:w="112" w:type="dxa"/>
          <w:cantSplit/>
          <w:jc w:val="center"/>
        </w:trPr>
        <w:tc>
          <w:tcPr>
            <w:tcW w:w="833"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34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772"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5B12A9">
        <w:trPr>
          <w:gridAfter w:val="1"/>
          <w:wAfter w:w="112" w:type="dxa"/>
          <w:cantSplit/>
          <w:jc w:val="center"/>
        </w:trPr>
        <w:tc>
          <w:tcPr>
            <w:tcW w:w="833"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34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772"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5B12A9">
        <w:trPr>
          <w:gridAfter w:val="1"/>
          <w:wAfter w:w="112" w:type="dxa"/>
          <w:cantSplit/>
          <w:jc w:val="center"/>
        </w:trPr>
        <w:tc>
          <w:tcPr>
            <w:tcW w:w="833"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34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772"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5B12A9">
        <w:trPr>
          <w:gridAfter w:val="1"/>
          <w:wAfter w:w="112" w:type="dxa"/>
          <w:cantSplit/>
          <w:jc w:val="center"/>
        </w:trPr>
        <w:tc>
          <w:tcPr>
            <w:tcW w:w="833"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34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772"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5B12A9">
        <w:trPr>
          <w:gridAfter w:val="1"/>
          <w:wAfter w:w="112" w:type="dxa"/>
          <w:cantSplit/>
          <w:jc w:val="center"/>
        </w:trPr>
        <w:tc>
          <w:tcPr>
            <w:tcW w:w="833"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34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772"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5B12A9">
        <w:trPr>
          <w:gridAfter w:val="1"/>
          <w:wAfter w:w="112" w:type="dxa"/>
          <w:cantSplit/>
          <w:jc w:val="center"/>
        </w:trPr>
        <w:tc>
          <w:tcPr>
            <w:tcW w:w="833"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34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772"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5B12A9">
        <w:trPr>
          <w:gridAfter w:val="1"/>
          <w:wAfter w:w="112" w:type="dxa"/>
          <w:cantSplit/>
          <w:jc w:val="center"/>
        </w:trPr>
        <w:tc>
          <w:tcPr>
            <w:tcW w:w="833"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34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772"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5B12A9">
        <w:trPr>
          <w:gridAfter w:val="1"/>
          <w:wAfter w:w="112" w:type="dxa"/>
          <w:cantSplit/>
          <w:jc w:val="center"/>
        </w:trPr>
        <w:tc>
          <w:tcPr>
            <w:tcW w:w="833"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34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772"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5B12A9">
        <w:trPr>
          <w:gridAfter w:val="1"/>
          <w:wAfter w:w="112" w:type="dxa"/>
          <w:cantSplit/>
          <w:jc w:val="center"/>
        </w:trPr>
        <w:tc>
          <w:tcPr>
            <w:tcW w:w="833"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34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772"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5B12A9">
        <w:trPr>
          <w:gridAfter w:val="1"/>
          <w:wAfter w:w="112" w:type="dxa"/>
          <w:cantSplit/>
          <w:jc w:val="center"/>
        </w:trPr>
        <w:tc>
          <w:tcPr>
            <w:tcW w:w="833"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34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772"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5B12A9">
        <w:trPr>
          <w:gridAfter w:val="1"/>
          <w:wAfter w:w="112" w:type="dxa"/>
          <w:cantSplit/>
          <w:jc w:val="center"/>
        </w:trPr>
        <w:tc>
          <w:tcPr>
            <w:tcW w:w="833"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34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772"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5B12A9">
        <w:trPr>
          <w:gridAfter w:val="1"/>
          <w:wAfter w:w="112" w:type="dxa"/>
          <w:cantSplit/>
          <w:jc w:val="center"/>
        </w:trPr>
        <w:tc>
          <w:tcPr>
            <w:tcW w:w="833"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34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772"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5B12A9">
        <w:trPr>
          <w:gridAfter w:val="1"/>
          <w:wAfter w:w="112" w:type="dxa"/>
          <w:cantSplit/>
          <w:jc w:val="center"/>
        </w:trPr>
        <w:tc>
          <w:tcPr>
            <w:tcW w:w="833"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34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772"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5B12A9">
        <w:trPr>
          <w:gridAfter w:val="1"/>
          <w:wAfter w:w="112" w:type="dxa"/>
          <w:cantSplit/>
          <w:jc w:val="center"/>
        </w:trPr>
        <w:tc>
          <w:tcPr>
            <w:tcW w:w="833"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34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772"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5B12A9">
        <w:trPr>
          <w:gridAfter w:val="1"/>
          <w:wAfter w:w="112" w:type="dxa"/>
          <w:cantSplit/>
          <w:jc w:val="center"/>
        </w:trPr>
        <w:tc>
          <w:tcPr>
            <w:tcW w:w="833"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34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772"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5B12A9">
        <w:trPr>
          <w:gridAfter w:val="1"/>
          <w:wAfter w:w="112" w:type="dxa"/>
          <w:cantSplit/>
          <w:jc w:val="center"/>
        </w:trPr>
        <w:tc>
          <w:tcPr>
            <w:tcW w:w="833"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34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772"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5B12A9">
        <w:trPr>
          <w:gridAfter w:val="1"/>
          <w:wAfter w:w="112" w:type="dxa"/>
          <w:cantSplit/>
          <w:jc w:val="center"/>
        </w:trPr>
        <w:tc>
          <w:tcPr>
            <w:tcW w:w="833"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34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772"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5B12A9">
        <w:trPr>
          <w:gridAfter w:val="1"/>
          <w:wAfter w:w="112" w:type="dxa"/>
          <w:cantSplit/>
          <w:jc w:val="center"/>
        </w:trPr>
        <w:tc>
          <w:tcPr>
            <w:tcW w:w="833"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34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772"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5B12A9">
        <w:trPr>
          <w:gridAfter w:val="1"/>
          <w:wAfter w:w="112" w:type="dxa"/>
          <w:cantSplit/>
          <w:jc w:val="center"/>
        </w:trPr>
        <w:tc>
          <w:tcPr>
            <w:tcW w:w="833"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34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772"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5B12A9">
        <w:trPr>
          <w:gridAfter w:val="1"/>
          <w:wAfter w:w="112" w:type="dxa"/>
          <w:cantSplit/>
          <w:jc w:val="center"/>
        </w:trPr>
        <w:tc>
          <w:tcPr>
            <w:tcW w:w="833"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34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772"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5B12A9">
        <w:trPr>
          <w:gridAfter w:val="1"/>
          <w:wAfter w:w="112" w:type="dxa"/>
          <w:cantSplit/>
          <w:jc w:val="center"/>
        </w:trPr>
        <w:tc>
          <w:tcPr>
            <w:tcW w:w="833"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34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772"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5B12A9">
        <w:trPr>
          <w:gridAfter w:val="1"/>
          <w:wAfter w:w="112" w:type="dxa"/>
          <w:cantSplit/>
          <w:jc w:val="center"/>
        </w:trPr>
        <w:tc>
          <w:tcPr>
            <w:tcW w:w="833"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34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772"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5B12A9">
        <w:trPr>
          <w:gridAfter w:val="1"/>
          <w:wAfter w:w="112" w:type="dxa"/>
          <w:cantSplit/>
          <w:jc w:val="center"/>
        </w:trPr>
        <w:tc>
          <w:tcPr>
            <w:tcW w:w="833"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34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772"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5B12A9">
        <w:trPr>
          <w:gridAfter w:val="1"/>
          <w:wAfter w:w="112" w:type="dxa"/>
          <w:cantSplit/>
          <w:jc w:val="center"/>
        </w:trPr>
        <w:tc>
          <w:tcPr>
            <w:tcW w:w="833"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34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772"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5B12A9">
        <w:trPr>
          <w:gridAfter w:val="1"/>
          <w:wAfter w:w="112" w:type="dxa"/>
          <w:cantSplit/>
          <w:jc w:val="center"/>
        </w:trPr>
        <w:tc>
          <w:tcPr>
            <w:tcW w:w="833"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34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772"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5B12A9">
        <w:trPr>
          <w:gridAfter w:val="1"/>
          <w:wAfter w:w="112" w:type="dxa"/>
          <w:cantSplit/>
          <w:jc w:val="center"/>
        </w:trPr>
        <w:tc>
          <w:tcPr>
            <w:tcW w:w="833"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34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772"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5B12A9">
        <w:trPr>
          <w:gridAfter w:val="1"/>
          <w:wAfter w:w="112" w:type="dxa"/>
          <w:cantSplit/>
          <w:jc w:val="center"/>
        </w:trPr>
        <w:tc>
          <w:tcPr>
            <w:tcW w:w="833"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lastRenderedPageBreak/>
              <w:t>2017-12</w:t>
            </w:r>
          </w:p>
        </w:tc>
        <w:tc>
          <w:tcPr>
            <w:tcW w:w="850"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34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772"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5B12A9">
        <w:trPr>
          <w:gridAfter w:val="1"/>
          <w:wAfter w:w="112" w:type="dxa"/>
          <w:cantSplit/>
          <w:jc w:val="center"/>
        </w:trPr>
        <w:tc>
          <w:tcPr>
            <w:tcW w:w="833"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0"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47" w:type="dxa"/>
            <w:gridSpan w:val="2"/>
            <w:shd w:val="clear" w:color="auto" w:fill="auto"/>
          </w:tcPr>
          <w:p w14:paraId="59BE390C" w14:textId="77777777" w:rsidR="00D40C70" w:rsidRPr="006A6394" w:rsidRDefault="00D40C70" w:rsidP="00E6030B">
            <w:pPr>
              <w:pStyle w:val="TAL"/>
              <w:rPr>
                <w:sz w:val="16"/>
                <w:szCs w:val="16"/>
              </w:rPr>
            </w:pPr>
          </w:p>
        </w:tc>
        <w:tc>
          <w:tcPr>
            <w:tcW w:w="34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772"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5B12A9">
        <w:trPr>
          <w:gridAfter w:val="1"/>
          <w:wAfter w:w="112" w:type="dxa"/>
          <w:cantSplit/>
          <w:jc w:val="center"/>
        </w:trPr>
        <w:tc>
          <w:tcPr>
            <w:tcW w:w="833"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34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772"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5B12A9">
        <w:trPr>
          <w:gridAfter w:val="1"/>
          <w:wAfter w:w="112" w:type="dxa"/>
          <w:cantSplit/>
          <w:jc w:val="center"/>
        </w:trPr>
        <w:tc>
          <w:tcPr>
            <w:tcW w:w="833"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47"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34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772"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5B12A9">
        <w:trPr>
          <w:gridAfter w:val="1"/>
          <w:wAfter w:w="112" w:type="dxa"/>
          <w:cantSplit/>
          <w:jc w:val="center"/>
        </w:trPr>
        <w:tc>
          <w:tcPr>
            <w:tcW w:w="833"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34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772"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5B12A9">
        <w:trPr>
          <w:gridAfter w:val="1"/>
          <w:wAfter w:w="112" w:type="dxa"/>
          <w:cantSplit/>
          <w:jc w:val="center"/>
        </w:trPr>
        <w:tc>
          <w:tcPr>
            <w:tcW w:w="833"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34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772"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5B12A9">
        <w:trPr>
          <w:gridAfter w:val="1"/>
          <w:wAfter w:w="112" w:type="dxa"/>
          <w:cantSplit/>
          <w:jc w:val="center"/>
        </w:trPr>
        <w:tc>
          <w:tcPr>
            <w:tcW w:w="833"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47"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34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772"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5B12A9">
        <w:trPr>
          <w:gridAfter w:val="1"/>
          <w:wAfter w:w="112" w:type="dxa"/>
          <w:cantSplit/>
          <w:jc w:val="center"/>
        </w:trPr>
        <w:tc>
          <w:tcPr>
            <w:tcW w:w="833"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47"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34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772"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5B12A9">
        <w:trPr>
          <w:gridAfter w:val="1"/>
          <w:wAfter w:w="112" w:type="dxa"/>
          <w:cantSplit/>
          <w:jc w:val="center"/>
        </w:trPr>
        <w:tc>
          <w:tcPr>
            <w:tcW w:w="833"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47"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34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772"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5B12A9">
        <w:trPr>
          <w:gridAfter w:val="1"/>
          <w:wAfter w:w="112" w:type="dxa"/>
          <w:cantSplit/>
          <w:jc w:val="center"/>
        </w:trPr>
        <w:tc>
          <w:tcPr>
            <w:tcW w:w="833"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34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772"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5B12A9">
        <w:trPr>
          <w:gridAfter w:val="1"/>
          <w:wAfter w:w="112" w:type="dxa"/>
          <w:cantSplit/>
          <w:jc w:val="center"/>
        </w:trPr>
        <w:tc>
          <w:tcPr>
            <w:tcW w:w="833"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34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772"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5B12A9">
        <w:trPr>
          <w:gridAfter w:val="1"/>
          <w:wAfter w:w="112" w:type="dxa"/>
          <w:cantSplit/>
          <w:jc w:val="center"/>
        </w:trPr>
        <w:tc>
          <w:tcPr>
            <w:tcW w:w="833"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34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772"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5B12A9">
        <w:trPr>
          <w:gridAfter w:val="1"/>
          <w:wAfter w:w="112" w:type="dxa"/>
          <w:cantSplit/>
          <w:jc w:val="center"/>
        </w:trPr>
        <w:tc>
          <w:tcPr>
            <w:tcW w:w="833"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34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772"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5B12A9">
        <w:trPr>
          <w:gridAfter w:val="1"/>
          <w:wAfter w:w="112" w:type="dxa"/>
          <w:cantSplit/>
          <w:jc w:val="center"/>
        </w:trPr>
        <w:tc>
          <w:tcPr>
            <w:tcW w:w="833"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34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772"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5B12A9">
        <w:trPr>
          <w:gridAfter w:val="1"/>
          <w:wAfter w:w="112" w:type="dxa"/>
          <w:cantSplit/>
          <w:jc w:val="center"/>
        </w:trPr>
        <w:tc>
          <w:tcPr>
            <w:tcW w:w="833"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34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772"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5B12A9">
        <w:trPr>
          <w:gridAfter w:val="1"/>
          <w:wAfter w:w="112" w:type="dxa"/>
          <w:cantSplit/>
          <w:jc w:val="center"/>
        </w:trPr>
        <w:tc>
          <w:tcPr>
            <w:tcW w:w="833"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34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772"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5B12A9">
        <w:trPr>
          <w:gridAfter w:val="1"/>
          <w:wAfter w:w="112" w:type="dxa"/>
          <w:cantSplit/>
          <w:jc w:val="center"/>
        </w:trPr>
        <w:tc>
          <w:tcPr>
            <w:tcW w:w="833"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34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772"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5B12A9">
        <w:trPr>
          <w:gridAfter w:val="1"/>
          <w:wAfter w:w="112" w:type="dxa"/>
          <w:cantSplit/>
          <w:jc w:val="center"/>
        </w:trPr>
        <w:tc>
          <w:tcPr>
            <w:tcW w:w="833"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47"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34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772"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5B12A9">
        <w:trPr>
          <w:gridAfter w:val="1"/>
          <w:wAfter w:w="112" w:type="dxa"/>
          <w:cantSplit/>
          <w:jc w:val="center"/>
        </w:trPr>
        <w:tc>
          <w:tcPr>
            <w:tcW w:w="833"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47"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34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772"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5B12A9">
        <w:trPr>
          <w:gridAfter w:val="1"/>
          <w:wAfter w:w="112" w:type="dxa"/>
          <w:cantSplit/>
          <w:jc w:val="center"/>
        </w:trPr>
        <w:tc>
          <w:tcPr>
            <w:tcW w:w="833"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34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772"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5B12A9">
        <w:trPr>
          <w:gridAfter w:val="1"/>
          <w:wAfter w:w="112" w:type="dxa"/>
          <w:cantSplit/>
          <w:jc w:val="center"/>
        </w:trPr>
        <w:tc>
          <w:tcPr>
            <w:tcW w:w="833"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34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772"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5B12A9">
        <w:trPr>
          <w:gridAfter w:val="1"/>
          <w:wAfter w:w="112" w:type="dxa"/>
          <w:cantSplit/>
          <w:jc w:val="center"/>
        </w:trPr>
        <w:tc>
          <w:tcPr>
            <w:tcW w:w="833"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34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772"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5B12A9">
        <w:trPr>
          <w:gridAfter w:val="1"/>
          <w:wAfter w:w="112" w:type="dxa"/>
          <w:cantSplit/>
          <w:jc w:val="center"/>
        </w:trPr>
        <w:tc>
          <w:tcPr>
            <w:tcW w:w="833"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34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772"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5B12A9">
        <w:trPr>
          <w:gridAfter w:val="1"/>
          <w:wAfter w:w="112" w:type="dxa"/>
          <w:cantSplit/>
          <w:jc w:val="center"/>
        </w:trPr>
        <w:tc>
          <w:tcPr>
            <w:tcW w:w="833"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34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772"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5B12A9">
        <w:trPr>
          <w:gridAfter w:val="1"/>
          <w:wAfter w:w="112" w:type="dxa"/>
          <w:cantSplit/>
          <w:jc w:val="center"/>
        </w:trPr>
        <w:tc>
          <w:tcPr>
            <w:tcW w:w="833"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34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772"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5B12A9">
        <w:trPr>
          <w:gridAfter w:val="1"/>
          <w:wAfter w:w="112" w:type="dxa"/>
          <w:cantSplit/>
          <w:jc w:val="center"/>
        </w:trPr>
        <w:tc>
          <w:tcPr>
            <w:tcW w:w="833"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34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772"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5B12A9">
        <w:trPr>
          <w:gridAfter w:val="1"/>
          <w:wAfter w:w="112" w:type="dxa"/>
          <w:cantSplit/>
          <w:jc w:val="center"/>
        </w:trPr>
        <w:tc>
          <w:tcPr>
            <w:tcW w:w="833"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34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5B12A9">
        <w:trPr>
          <w:gridAfter w:val="1"/>
          <w:wAfter w:w="112" w:type="dxa"/>
          <w:cantSplit/>
          <w:jc w:val="center"/>
        </w:trPr>
        <w:tc>
          <w:tcPr>
            <w:tcW w:w="833"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34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772"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5B12A9">
        <w:trPr>
          <w:gridAfter w:val="1"/>
          <w:wAfter w:w="112" w:type="dxa"/>
          <w:cantSplit/>
          <w:jc w:val="center"/>
        </w:trPr>
        <w:tc>
          <w:tcPr>
            <w:tcW w:w="833"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34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772"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5B12A9">
        <w:trPr>
          <w:gridAfter w:val="1"/>
          <w:wAfter w:w="112" w:type="dxa"/>
          <w:cantSplit/>
          <w:jc w:val="center"/>
        </w:trPr>
        <w:tc>
          <w:tcPr>
            <w:tcW w:w="833"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34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772"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5B12A9">
        <w:trPr>
          <w:gridAfter w:val="1"/>
          <w:wAfter w:w="112" w:type="dxa"/>
          <w:cantSplit/>
          <w:jc w:val="center"/>
        </w:trPr>
        <w:tc>
          <w:tcPr>
            <w:tcW w:w="833"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34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772"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5B12A9">
        <w:trPr>
          <w:gridAfter w:val="1"/>
          <w:wAfter w:w="112" w:type="dxa"/>
          <w:cantSplit/>
          <w:jc w:val="center"/>
        </w:trPr>
        <w:tc>
          <w:tcPr>
            <w:tcW w:w="833"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34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772"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5B12A9">
        <w:trPr>
          <w:gridAfter w:val="1"/>
          <w:wAfter w:w="112" w:type="dxa"/>
          <w:cantSplit/>
          <w:jc w:val="center"/>
        </w:trPr>
        <w:tc>
          <w:tcPr>
            <w:tcW w:w="833"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34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5B12A9">
        <w:trPr>
          <w:gridAfter w:val="1"/>
          <w:wAfter w:w="112" w:type="dxa"/>
          <w:cantSplit/>
          <w:jc w:val="center"/>
        </w:trPr>
        <w:tc>
          <w:tcPr>
            <w:tcW w:w="833"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34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772"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5B12A9">
        <w:trPr>
          <w:gridAfter w:val="1"/>
          <w:wAfter w:w="112" w:type="dxa"/>
          <w:cantSplit/>
          <w:jc w:val="center"/>
        </w:trPr>
        <w:tc>
          <w:tcPr>
            <w:tcW w:w="833"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34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5B12A9">
        <w:trPr>
          <w:gridAfter w:val="1"/>
          <w:wAfter w:w="112" w:type="dxa"/>
          <w:cantSplit/>
          <w:jc w:val="center"/>
        </w:trPr>
        <w:tc>
          <w:tcPr>
            <w:tcW w:w="833"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34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772"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5B12A9">
        <w:trPr>
          <w:gridAfter w:val="1"/>
          <w:wAfter w:w="112" w:type="dxa"/>
          <w:cantSplit/>
          <w:jc w:val="center"/>
        </w:trPr>
        <w:tc>
          <w:tcPr>
            <w:tcW w:w="833"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34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772"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5B12A9">
        <w:trPr>
          <w:gridAfter w:val="1"/>
          <w:wAfter w:w="112" w:type="dxa"/>
          <w:cantSplit/>
          <w:jc w:val="center"/>
        </w:trPr>
        <w:tc>
          <w:tcPr>
            <w:tcW w:w="833"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47"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34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772"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5B12A9">
        <w:trPr>
          <w:gridAfter w:val="1"/>
          <w:wAfter w:w="112" w:type="dxa"/>
          <w:cantSplit/>
          <w:jc w:val="center"/>
        </w:trPr>
        <w:tc>
          <w:tcPr>
            <w:tcW w:w="833"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34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772"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5B12A9">
        <w:trPr>
          <w:gridAfter w:val="1"/>
          <w:wAfter w:w="112" w:type="dxa"/>
          <w:cantSplit/>
          <w:jc w:val="center"/>
        </w:trPr>
        <w:tc>
          <w:tcPr>
            <w:tcW w:w="833"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34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5B12A9">
        <w:trPr>
          <w:gridAfter w:val="1"/>
          <w:wAfter w:w="112" w:type="dxa"/>
          <w:cantSplit/>
          <w:jc w:val="center"/>
        </w:trPr>
        <w:tc>
          <w:tcPr>
            <w:tcW w:w="833"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47"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34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772"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5B12A9">
        <w:trPr>
          <w:gridAfter w:val="1"/>
          <w:wAfter w:w="112" w:type="dxa"/>
          <w:cantSplit/>
          <w:jc w:val="center"/>
        </w:trPr>
        <w:tc>
          <w:tcPr>
            <w:tcW w:w="833"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34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772"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5B12A9">
        <w:trPr>
          <w:gridAfter w:val="1"/>
          <w:wAfter w:w="112" w:type="dxa"/>
          <w:cantSplit/>
          <w:jc w:val="center"/>
        </w:trPr>
        <w:tc>
          <w:tcPr>
            <w:tcW w:w="833"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34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772"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5B12A9">
        <w:trPr>
          <w:gridAfter w:val="1"/>
          <w:wAfter w:w="112" w:type="dxa"/>
          <w:cantSplit/>
          <w:jc w:val="center"/>
        </w:trPr>
        <w:tc>
          <w:tcPr>
            <w:tcW w:w="833"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34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772"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5B12A9">
        <w:trPr>
          <w:gridAfter w:val="1"/>
          <w:wAfter w:w="112" w:type="dxa"/>
          <w:cantSplit/>
          <w:jc w:val="center"/>
        </w:trPr>
        <w:tc>
          <w:tcPr>
            <w:tcW w:w="833"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34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772"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5B12A9">
        <w:trPr>
          <w:gridAfter w:val="1"/>
          <w:wAfter w:w="112" w:type="dxa"/>
          <w:cantSplit/>
          <w:jc w:val="center"/>
        </w:trPr>
        <w:tc>
          <w:tcPr>
            <w:tcW w:w="833"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34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772"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5B12A9">
        <w:trPr>
          <w:gridAfter w:val="1"/>
          <w:wAfter w:w="112" w:type="dxa"/>
          <w:cantSplit/>
          <w:jc w:val="center"/>
        </w:trPr>
        <w:tc>
          <w:tcPr>
            <w:tcW w:w="833"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34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772"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5B12A9">
        <w:trPr>
          <w:gridAfter w:val="1"/>
          <w:wAfter w:w="112" w:type="dxa"/>
          <w:cantSplit/>
          <w:jc w:val="center"/>
        </w:trPr>
        <w:tc>
          <w:tcPr>
            <w:tcW w:w="833"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34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772"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5B12A9">
        <w:trPr>
          <w:gridAfter w:val="1"/>
          <w:wAfter w:w="112" w:type="dxa"/>
          <w:cantSplit/>
          <w:jc w:val="center"/>
        </w:trPr>
        <w:tc>
          <w:tcPr>
            <w:tcW w:w="833"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34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772"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5B12A9">
        <w:trPr>
          <w:gridAfter w:val="1"/>
          <w:wAfter w:w="112" w:type="dxa"/>
          <w:cantSplit/>
          <w:jc w:val="center"/>
        </w:trPr>
        <w:tc>
          <w:tcPr>
            <w:tcW w:w="833"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34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772"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5B12A9">
        <w:trPr>
          <w:gridAfter w:val="1"/>
          <w:wAfter w:w="112" w:type="dxa"/>
          <w:cantSplit/>
          <w:jc w:val="center"/>
        </w:trPr>
        <w:tc>
          <w:tcPr>
            <w:tcW w:w="833"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34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772"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5B12A9">
        <w:trPr>
          <w:gridAfter w:val="1"/>
          <w:wAfter w:w="112" w:type="dxa"/>
          <w:cantSplit/>
          <w:jc w:val="center"/>
        </w:trPr>
        <w:tc>
          <w:tcPr>
            <w:tcW w:w="833"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34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772"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5B12A9">
        <w:trPr>
          <w:gridAfter w:val="1"/>
          <w:wAfter w:w="112" w:type="dxa"/>
          <w:cantSplit/>
          <w:jc w:val="center"/>
        </w:trPr>
        <w:tc>
          <w:tcPr>
            <w:tcW w:w="833"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34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772"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5B12A9">
        <w:trPr>
          <w:gridAfter w:val="1"/>
          <w:wAfter w:w="112" w:type="dxa"/>
          <w:cantSplit/>
          <w:jc w:val="center"/>
        </w:trPr>
        <w:tc>
          <w:tcPr>
            <w:tcW w:w="833"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34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772"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5B12A9">
        <w:trPr>
          <w:gridAfter w:val="1"/>
          <w:wAfter w:w="112" w:type="dxa"/>
          <w:cantSplit/>
          <w:jc w:val="center"/>
        </w:trPr>
        <w:tc>
          <w:tcPr>
            <w:tcW w:w="833"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34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772"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5B12A9">
        <w:trPr>
          <w:gridAfter w:val="1"/>
          <w:wAfter w:w="112" w:type="dxa"/>
          <w:cantSplit/>
          <w:jc w:val="center"/>
        </w:trPr>
        <w:tc>
          <w:tcPr>
            <w:tcW w:w="833"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34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772"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5B12A9">
        <w:trPr>
          <w:gridAfter w:val="1"/>
          <w:wAfter w:w="112" w:type="dxa"/>
          <w:cantSplit/>
          <w:jc w:val="center"/>
        </w:trPr>
        <w:tc>
          <w:tcPr>
            <w:tcW w:w="833"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34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772"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5B12A9">
        <w:trPr>
          <w:gridAfter w:val="1"/>
          <w:wAfter w:w="112" w:type="dxa"/>
          <w:cantSplit/>
          <w:jc w:val="center"/>
        </w:trPr>
        <w:tc>
          <w:tcPr>
            <w:tcW w:w="833"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34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772"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5B12A9">
        <w:trPr>
          <w:gridAfter w:val="1"/>
          <w:wAfter w:w="112" w:type="dxa"/>
          <w:cantSplit/>
          <w:jc w:val="center"/>
        </w:trPr>
        <w:tc>
          <w:tcPr>
            <w:tcW w:w="833"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34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772"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5B12A9">
        <w:trPr>
          <w:gridAfter w:val="1"/>
          <w:wAfter w:w="112" w:type="dxa"/>
          <w:cantSplit/>
          <w:jc w:val="center"/>
        </w:trPr>
        <w:tc>
          <w:tcPr>
            <w:tcW w:w="833"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34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5B12A9">
        <w:trPr>
          <w:gridAfter w:val="1"/>
          <w:wAfter w:w="112" w:type="dxa"/>
          <w:cantSplit/>
          <w:jc w:val="center"/>
        </w:trPr>
        <w:tc>
          <w:tcPr>
            <w:tcW w:w="833"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34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772"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5B12A9">
        <w:trPr>
          <w:gridAfter w:val="1"/>
          <w:wAfter w:w="112" w:type="dxa"/>
          <w:cantSplit/>
          <w:jc w:val="center"/>
        </w:trPr>
        <w:tc>
          <w:tcPr>
            <w:tcW w:w="833"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lastRenderedPageBreak/>
              <w:t>2018-09</w:t>
            </w:r>
          </w:p>
        </w:tc>
        <w:tc>
          <w:tcPr>
            <w:tcW w:w="850"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34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772"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5B12A9">
        <w:trPr>
          <w:gridAfter w:val="1"/>
          <w:wAfter w:w="112" w:type="dxa"/>
          <w:cantSplit/>
          <w:jc w:val="center"/>
        </w:trPr>
        <w:tc>
          <w:tcPr>
            <w:tcW w:w="833"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34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772"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5B12A9">
        <w:trPr>
          <w:gridAfter w:val="1"/>
          <w:wAfter w:w="112" w:type="dxa"/>
          <w:cantSplit/>
          <w:jc w:val="center"/>
        </w:trPr>
        <w:tc>
          <w:tcPr>
            <w:tcW w:w="833"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34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772"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5B12A9">
        <w:trPr>
          <w:gridAfter w:val="1"/>
          <w:wAfter w:w="112" w:type="dxa"/>
          <w:cantSplit/>
          <w:jc w:val="center"/>
        </w:trPr>
        <w:tc>
          <w:tcPr>
            <w:tcW w:w="833"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34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772"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5B12A9">
        <w:trPr>
          <w:gridAfter w:val="1"/>
          <w:wAfter w:w="112" w:type="dxa"/>
          <w:cantSplit/>
          <w:jc w:val="center"/>
        </w:trPr>
        <w:tc>
          <w:tcPr>
            <w:tcW w:w="833"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34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772"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5B12A9">
        <w:trPr>
          <w:gridAfter w:val="1"/>
          <w:wAfter w:w="112" w:type="dxa"/>
          <w:cantSplit/>
          <w:jc w:val="center"/>
        </w:trPr>
        <w:tc>
          <w:tcPr>
            <w:tcW w:w="833"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34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772"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5B12A9">
        <w:trPr>
          <w:gridAfter w:val="1"/>
          <w:wAfter w:w="112" w:type="dxa"/>
          <w:cantSplit/>
          <w:jc w:val="center"/>
        </w:trPr>
        <w:tc>
          <w:tcPr>
            <w:tcW w:w="833"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34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5B12A9">
        <w:trPr>
          <w:gridAfter w:val="1"/>
          <w:wAfter w:w="112" w:type="dxa"/>
          <w:cantSplit/>
          <w:jc w:val="center"/>
        </w:trPr>
        <w:tc>
          <w:tcPr>
            <w:tcW w:w="833"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34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5B12A9">
        <w:trPr>
          <w:gridAfter w:val="1"/>
          <w:wAfter w:w="112" w:type="dxa"/>
          <w:cantSplit/>
          <w:jc w:val="center"/>
        </w:trPr>
        <w:tc>
          <w:tcPr>
            <w:tcW w:w="833"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34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772"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5B12A9">
        <w:trPr>
          <w:gridAfter w:val="1"/>
          <w:wAfter w:w="112" w:type="dxa"/>
          <w:cantSplit/>
          <w:jc w:val="center"/>
        </w:trPr>
        <w:tc>
          <w:tcPr>
            <w:tcW w:w="833"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34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772"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5B12A9">
        <w:trPr>
          <w:gridAfter w:val="1"/>
          <w:wAfter w:w="112" w:type="dxa"/>
          <w:cantSplit/>
          <w:jc w:val="center"/>
        </w:trPr>
        <w:tc>
          <w:tcPr>
            <w:tcW w:w="833"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34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772"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5B12A9">
        <w:trPr>
          <w:gridAfter w:val="1"/>
          <w:wAfter w:w="112" w:type="dxa"/>
          <w:cantSplit/>
          <w:jc w:val="center"/>
        </w:trPr>
        <w:tc>
          <w:tcPr>
            <w:tcW w:w="833"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47"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34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5B12A9">
        <w:trPr>
          <w:gridAfter w:val="1"/>
          <w:wAfter w:w="112" w:type="dxa"/>
          <w:cantSplit/>
          <w:jc w:val="center"/>
        </w:trPr>
        <w:tc>
          <w:tcPr>
            <w:tcW w:w="833"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47"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34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772"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5B12A9">
        <w:trPr>
          <w:gridAfter w:val="1"/>
          <w:wAfter w:w="112" w:type="dxa"/>
          <w:cantSplit/>
          <w:jc w:val="center"/>
        </w:trPr>
        <w:tc>
          <w:tcPr>
            <w:tcW w:w="833"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34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772"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5B12A9">
        <w:trPr>
          <w:gridAfter w:val="1"/>
          <w:wAfter w:w="112" w:type="dxa"/>
          <w:cantSplit/>
          <w:jc w:val="center"/>
        </w:trPr>
        <w:tc>
          <w:tcPr>
            <w:tcW w:w="833"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34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772"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5B12A9">
        <w:trPr>
          <w:gridAfter w:val="1"/>
          <w:wAfter w:w="112" w:type="dxa"/>
          <w:cantSplit/>
          <w:jc w:val="center"/>
        </w:trPr>
        <w:tc>
          <w:tcPr>
            <w:tcW w:w="833"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47"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34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772"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5B12A9">
        <w:trPr>
          <w:gridAfter w:val="1"/>
          <w:wAfter w:w="112" w:type="dxa"/>
          <w:cantSplit/>
          <w:jc w:val="center"/>
        </w:trPr>
        <w:tc>
          <w:tcPr>
            <w:tcW w:w="833"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47"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34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772"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5B12A9">
        <w:trPr>
          <w:gridAfter w:val="1"/>
          <w:wAfter w:w="112" w:type="dxa"/>
          <w:cantSplit/>
          <w:jc w:val="center"/>
        </w:trPr>
        <w:tc>
          <w:tcPr>
            <w:tcW w:w="833"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34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772"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5B12A9">
        <w:trPr>
          <w:gridAfter w:val="1"/>
          <w:wAfter w:w="112" w:type="dxa"/>
          <w:cantSplit/>
          <w:jc w:val="center"/>
        </w:trPr>
        <w:tc>
          <w:tcPr>
            <w:tcW w:w="833"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34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772"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5B12A9">
        <w:trPr>
          <w:gridAfter w:val="1"/>
          <w:wAfter w:w="112" w:type="dxa"/>
          <w:cantSplit/>
          <w:jc w:val="center"/>
        </w:trPr>
        <w:tc>
          <w:tcPr>
            <w:tcW w:w="833"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34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5B12A9">
        <w:trPr>
          <w:gridAfter w:val="1"/>
          <w:wAfter w:w="112" w:type="dxa"/>
          <w:cantSplit/>
          <w:jc w:val="center"/>
        </w:trPr>
        <w:tc>
          <w:tcPr>
            <w:tcW w:w="833"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34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772"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5B12A9">
        <w:trPr>
          <w:gridAfter w:val="1"/>
          <w:wAfter w:w="112" w:type="dxa"/>
          <w:cantSplit/>
          <w:jc w:val="center"/>
        </w:trPr>
        <w:tc>
          <w:tcPr>
            <w:tcW w:w="833"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34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772"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5B12A9">
        <w:trPr>
          <w:gridAfter w:val="1"/>
          <w:wAfter w:w="112" w:type="dxa"/>
          <w:cantSplit/>
          <w:jc w:val="center"/>
        </w:trPr>
        <w:tc>
          <w:tcPr>
            <w:tcW w:w="833"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34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5B12A9">
        <w:trPr>
          <w:gridAfter w:val="1"/>
          <w:wAfter w:w="112" w:type="dxa"/>
          <w:cantSplit/>
          <w:jc w:val="center"/>
        </w:trPr>
        <w:tc>
          <w:tcPr>
            <w:tcW w:w="833"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34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772"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5B12A9">
        <w:trPr>
          <w:gridAfter w:val="1"/>
          <w:wAfter w:w="112" w:type="dxa"/>
          <w:cantSplit/>
          <w:jc w:val="center"/>
        </w:trPr>
        <w:tc>
          <w:tcPr>
            <w:tcW w:w="833"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34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772"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5B12A9">
        <w:trPr>
          <w:gridAfter w:val="1"/>
          <w:wAfter w:w="112" w:type="dxa"/>
          <w:cantSplit/>
          <w:jc w:val="center"/>
        </w:trPr>
        <w:tc>
          <w:tcPr>
            <w:tcW w:w="833"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34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5B12A9">
        <w:trPr>
          <w:gridAfter w:val="1"/>
          <w:wAfter w:w="112" w:type="dxa"/>
          <w:cantSplit/>
          <w:jc w:val="center"/>
        </w:trPr>
        <w:tc>
          <w:tcPr>
            <w:tcW w:w="833"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34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772"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5B12A9">
        <w:trPr>
          <w:gridAfter w:val="1"/>
          <w:wAfter w:w="112" w:type="dxa"/>
          <w:cantSplit/>
          <w:jc w:val="center"/>
        </w:trPr>
        <w:tc>
          <w:tcPr>
            <w:tcW w:w="833"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34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772"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5B12A9">
        <w:trPr>
          <w:gridAfter w:val="1"/>
          <w:wAfter w:w="112" w:type="dxa"/>
          <w:cantSplit/>
          <w:jc w:val="center"/>
        </w:trPr>
        <w:tc>
          <w:tcPr>
            <w:tcW w:w="833"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34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772"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5B12A9">
        <w:trPr>
          <w:gridAfter w:val="1"/>
          <w:wAfter w:w="112" w:type="dxa"/>
          <w:cantSplit/>
          <w:jc w:val="center"/>
        </w:trPr>
        <w:tc>
          <w:tcPr>
            <w:tcW w:w="833"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34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772"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5B12A9">
        <w:trPr>
          <w:gridAfter w:val="1"/>
          <w:wAfter w:w="112" w:type="dxa"/>
          <w:cantSplit/>
          <w:jc w:val="center"/>
        </w:trPr>
        <w:tc>
          <w:tcPr>
            <w:tcW w:w="833"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34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772"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5B12A9">
        <w:trPr>
          <w:gridAfter w:val="1"/>
          <w:wAfter w:w="112" w:type="dxa"/>
          <w:cantSplit/>
          <w:jc w:val="center"/>
        </w:trPr>
        <w:tc>
          <w:tcPr>
            <w:tcW w:w="833"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34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772"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5B12A9">
        <w:trPr>
          <w:gridAfter w:val="1"/>
          <w:wAfter w:w="112" w:type="dxa"/>
          <w:cantSplit/>
          <w:jc w:val="center"/>
        </w:trPr>
        <w:tc>
          <w:tcPr>
            <w:tcW w:w="833"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34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772"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5B12A9">
        <w:trPr>
          <w:gridAfter w:val="1"/>
          <w:wAfter w:w="112" w:type="dxa"/>
          <w:cantSplit/>
          <w:jc w:val="center"/>
        </w:trPr>
        <w:tc>
          <w:tcPr>
            <w:tcW w:w="833"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34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772"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5B12A9">
        <w:trPr>
          <w:gridAfter w:val="1"/>
          <w:wAfter w:w="112" w:type="dxa"/>
          <w:cantSplit/>
          <w:jc w:val="center"/>
        </w:trPr>
        <w:tc>
          <w:tcPr>
            <w:tcW w:w="833"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34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5B12A9">
        <w:trPr>
          <w:gridAfter w:val="1"/>
          <w:wAfter w:w="112" w:type="dxa"/>
          <w:cantSplit/>
          <w:jc w:val="center"/>
        </w:trPr>
        <w:tc>
          <w:tcPr>
            <w:tcW w:w="833"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34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772"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5B12A9">
        <w:trPr>
          <w:gridAfter w:val="1"/>
          <w:wAfter w:w="112" w:type="dxa"/>
          <w:cantSplit/>
          <w:jc w:val="center"/>
        </w:trPr>
        <w:tc>
          <w:tcPr>
            <w:tcW w:w="833"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34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772"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5B12A9">
        <w:trPr>
          <w:gridAfter w:val="1"/>
          <w:wAfter w:w="112" w:type="dxa"/>
          <w:cantSplit/>
          <w:jc w:val="center"/>
        </w:trPr>
        <w:tc>
          <w:tcPr>
            <w:tcW w:w="833"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34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772"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5B12A9">
        <w:trPr>
          <w:gridAfter w:val="1"/>
          <w:wAfter w:w="112" w:type="dxa"/>
          <w:cantSplit/>
          <w:jc w:val="center"/>
        </w:trPr>
        <w:tc>
          <w:tcPr>
            <w:tcW w:w="833"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34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772"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5B12A9">
        <w:trPr>
          <w:gridAfter w:val="1"/>
          <w:wAfter w:w="112" w:type="dxa"/>
          <w:cantSplit/>
          <w:jc w:val="center"/>
        </w:trPr>
        <w:tc>
          <w:tcPr>
            <w:tcW w:w="833"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34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772"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5B12A9">
        <w:trPr>
          <w:gridAfter w:val="1"/>
          <w:wAfter w:w="112" w:type="dxa"/>
          <w:cantSplit/>
          <w:jc w:val="center"/>
        </w:trPr>
        <w:tc>
          <w:tcPr>
            <w:tcW w:w="833"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34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772"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5B12A9">
        <w:trPr>
          <w:gridAfter w:val="1"/>
          <w:wAfter w:w="112" w:type="dxa"/>
          <w:cantSplit/>
          <w:jc w:val="center"/>
        </w:trPr>
        <w:tc>
          <w:tcPr>
            <w:tcW w:w="833"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34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5B12A9">
        <w:trPr>
          <w:gridAfter w:val="1"/>
          <w:wAfter w:w="112" w:type="dxa"/>
          <w:cantSplit/>
          <w:jc w:val="center"/>
        </w:trPr>
        <w:tc>
          <w:tcPr>
            <w:tcW w:w="833"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34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772"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5B12A9">
        <w:trPr>
          <w:gridAfter w:val="1"/>
          <w:wAfter w:w="112" w:type="dxa"/>
          <w:cantSplit/>
          <w:jc w:val="center"/>
        </w:trPr>
        <w:tc>
          <w:tcPr>
            <w:tcW w:w="833"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34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772"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5B12A9">
        <w:trPr>
          <w:gridAfter w:val="1"/>
          <w:wAfter w:w="112" w:type="dxa"/>
          <w:cantSplit/>
          <w:jc w:val="center"/>
        </w:trPr>
        <w:tc>
          <w:tcPr>
            <w:tcW w:w="833"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34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772"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5B12A9">
        <w:trPr>
          <w:gridAfter w:val="1"/>
          <w:wAfter w:w="112" w:type="dxa"/>
          <w:cantSplit/>
          <w:jc w:val="center"/>
        </w:trPr>
        <w:tc>
          <w:tcPr>
            <w:tcW w:w="833"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34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772"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5B12A9">
        <w:trPr>
          <w:gridAfter w:val="1"/>
          <w:wAfter w:w="112" w:type="dxa"/>
          <w:cantSplit/>
          <w:jc w:val="center"/>
        </w:trPr>
        <w:tc>
          <w:tcPr>
            <w:tcW w:w="833"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34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772"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5B12A9">
        <w:trPr>
          <w:gridAfter w:val="1"/>
          <w:wAfter w:w="112" w:type="dxa"/>
          <w:cantSplit/>
          <w:jc w:val="center"/>
        </w:trPr>
        <w:tc>
          <w:tcPr>
            <w:tcW w:w="833"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34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772"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5B12A9">
        <w:trPr>
          <w:gridAfter w:val="1"/>
          <w:wAfter w:w="112" w:type="dxa"/>
          <w:cantSplit/>
          <w:jc w:val="center"/>
        </w:trPr>
        <w:tc>
          <w:tcPr>
            <w:tcW w:w="833"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34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772"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5B12A9">
        <w:trPr>
          <w:gridAfter w:val="1"/>
          <w:wAfter w:w="112" w:type="dxa"/>
          <w:cantSplit/>
          <w:jc w:val="center"/>
        </w:trPr>
        <w:tc>
          <w:tcPr>
            <w:tcW w:w="833"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34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5B12A9">
        <w:trPr>
          <w:gridAfter w:val="1"/>
          <w:wAfter w:w="112" w:type="dxa"/>
          <w:cantSplit/>
          <w:jc w:val="center"/>
        </w:trPr>
        <w:tc>
          <w:tcPr>
            <w:tcW w:w="833"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34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772"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5B12A9">
        <w:trPr>
          <w:gridAfter w:val="1"/>
          <w:wAfter w:w="112" w:type="dxa"/>
          <w:cantSplit/>
          <w:jc w:val="center"/>
        </w:trPr>
        <w:tc>
          <w:tcPr>
            <w:tcW w:w="833"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34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5B12A9">
        <w:trPr>
          <w:gridAfter w:val="1"/>
          <w:wAfter w:w="112" w:type="dxa"/>
          <w:cantSplit/>
          <w:jc w:val="center"/>
        </w:trPr>
        <w:tc>
          <w:tcPr>
            <w:tcW w:w="833"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34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772"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5B12A9">
        <w:trPr>
          <w:gridAfter w:val="1"/>
          <w:wAfter w:w="112" w:type="dxa"/>
          <w:cantSplit/>
          <w:jc w:val="center"/>
        </w:trPr>
        <w:tc>
          <w:tcPr>
            <w:tcW w:w="833"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34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772"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5B12A9">
        <w:trPr>
          <w:gridAfter w:val="1"/>
          <w:wAfter w:w="112" w:type="dxa"/>
          <w:cantSplit/>
          <w:jc w:val="center"/>
        </w:trPr>
        <w:tc>
          <w:tcPr>
            <w:tcW w:w="833"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lastRenderedPageBreak/>
              <w:t>2018-12</w:t>
            </w:r>
          </w:p>
        </w:tc>
        <w:tc>
          <w:tcPr>
            <w:tcW w:w="850"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34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5B12A9">
        <w:trPr>
          <w:gridAfter w:val="1"/>
          <w:wAfter w:w="112" w:type="dxa"/>
          <w:cantSplit/>
          <w:jc w:val="center"/>
        </w:trPr>
        <w:tc>
          <w:tcPr>
            <w:tcW w:w="833"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47"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34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772"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5B12A9">
        <w:trPr>
          <w:gridAfter w:val="1"/>
          <w:wAfter w:w="112" w:type="dxa"/>
          <w:cantSplit/>
          <w:jc w:val="center"/>
        </w:trPr>
        <w:tc>
          <w:tcPr>
            <w:tcW w:w="833"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34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772"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5B12A9">
        <w:trPr>
          <w:gridAfter w:val="1"/>
          <w:wAfter w:w="112" w:type="dxa"/>
          <w:cantSplit/>
          <w:jc w:val="center"/>
        </w:trPr>
        <w:tc>
          <w:tcPr>
            <w:tcW w:w="833"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34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772"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5B12A9">
        <w:trPr>
          <w:gridAfter w:val="1"/>
          <w:wAfter w:w="112" w:type="dxa"/>
          <w:cantSplit/>
          <w:jc w:val="center"/>
        </w:trPr>
        <w:tc>
          <w:tcPr>
            <w:tcW w:w="833"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34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772"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5B12A9">
        <w:trPr>
          <w:gridAfter w:val="1"/>
          <w:wAfter w:w="112" w:type="dxa"/>
          <w:cantSplit/>
          <w:jc w:val="center"/>
        </w:trPr>
        <w:tc>
          <w:tcPr>
            <w:tcW w:w="833"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34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772"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5B12A9">
        <w:trPr>
          <w:gridAfter w:val="1"/>
          <w:wAfter w:w="112" w:type="dxa"/>
          <w:cantSplit/>
          <w:jc w:val="center"/>
        </w:trPr>
        <w:tc>
          <w:tcPr>
            <w:tcW w:w="833"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34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772"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5B12A9">
        <w:trPr>
          <w:gridAfter w:val="1"/>
          <w:wAfter w:w="112" w:type="dxa"/>
          <w:cantSplit/>
          <w:jc w:val="center"/>
        </w:trPr>
        <w:tc>
          <w:tcPr>
            <w:tcW w:w="833"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34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772"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5B12A9">
        <w:trPr>
          <w:gridAfter w:val="1"/>
          <w:wAfter w:w="112" w:type="dxa"/>
          <w:cantSplit/>
          <w:jc w:val="center"/>
        </w:trPr>
        <w:tc>
          <w:tcPr>
            <w:tcW w:w="833"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34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772"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5B12A9">
        <w:trPr>
          <w:gridAfter w:val="1"/>
          <w:wAfter w:w="112" w:type="dxa"/>
          <w:cantSplit/>
          <w:jc w:val="center"/>
        </w:trPr>
        <w:tc>
          <w:tcPr>
            <w:tcW w:w="833"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34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5B12A9">
        <w:trPr>
          <w:gridAfter w:val="1"/>
          <w:wAfter w:w="112" w:type="dxa"/>
          <w:cantSplit/>
          <w:jc w:val="center"/>
        </w:trPr>
        <w:tc>
          <w:tcPr>
            <w:tcW w:w="833"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34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5B12A9">
        <w:trPr>
          <w:gridAfter w:val="1"/>
          <w:wAfter w:w="112" w:type="dxa"/>
          <w:cantSplit/>
          <w:jc w:val="center"/>
        </w:trPr>
        <w:tc>
          <w:tcPr>
            <w:tcW w:w="833"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34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5B12A9">
        <w:trPr>
          <w:gridAfter w:val="1"/>
          <w:wAfter w:w="112" w:type="dxa"/>
          <w:cantSplit/>
          <w:jc w:val="center"/>
        </w:trPr>
        <w:tc>
          <w:tcPr>
            <w:tcW w:w="833"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34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5B12A9">
        <w:trPr>
          <w:gridAfter w:val="1"/>
          <w:wAfter w:w="112" w:type="dxa"/>
          <w:cantSplit/>
          <w:jc w:val="center"/>
        </w:trPr>
        <w:tc>
          <w:tcPr>
            <w:tcW w:w="833"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34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5B12A9">
        <w:trPr>
          <w:gridAfter w:val="1"/>
          <w:wAfter w:w="112" w:type="dxa"/>
          <w:cantSplit/>
          <w:jc w:val="center"/>
        </w:trPr>
        <w:tc>
          <w:tcPr>
            <w:tcW w:w="833"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34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5B12A9">
        <w:trPr>
          <w:gridAfter w:val="1"/>
          <w:wAfter w:w="112" w:type="dxa"/>
          <w:cantSplit/>
          <w:jc w:val="center"/>
        </w:trPr>
        <w:tc>
          <w:tcPr>
            <w:tcW w:w="833"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47"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34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772"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5B12A9">
        <w:trPr>
          <w:gridAfter w:val="1"/>
          <w:wAfter w:w="112" w:type="dxa"/>
          <w:cantSplit/>
          <w:jc w:val="center"/>
        </w:trPr>
        <w:tc>
          <w:tcPr>
            <w:tcW w:w="833"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34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772"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5B12A9">
        <w:trPr>
          <w:gridAfter w:val="1"/>
          <w:wAfter w:w="112" w:type="dxa"/>
          <w:cantSplit/>
          <w:jc w:val="center"/>
        </w:trPr>
        <w:tc>
          <w:tcPr>
            <w:tcW w:w="833"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47"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34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772"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5B12A9">
        <w:trPr>
          <w:gridAfter w:val="1"/>
          <w:wAfter w:w="112" w:type="dxa"/>
          <w:cantSplit/>
          <w:jc w:val="center"/>
        </w:trPr>
        <w:tc>
          <w:tcPr>
            <w:tcW w:w="833"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34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772"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5B12A9">
        <w:trPr>
          <w:gridAfter w:val="1"/>
          <w:wAfter w:w="112" w:type="dxa"/>
          <w:cantSplit/>
          <w:jc w:val="center"/>
        </w:trPr>
        <w:tc>
          <w:tcPr>
            <w:tcW w:w="833"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34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772"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5B12A9">
        <w:trPr>
          <w:gridAfter w:val="1"/>
          <w:wAfter w:w="112" w:type="dxa"/>
          <w:cantSplit/>
          <w:jc w:val="center"/>
        </w:trPr>
        <w:tc>
          <w:tcPr>
            <w:tcW w:w="833"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34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772"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5B12A9">
        <w:trPr>
          <w:gridAfter w:val="1"/>
          <w:wAfter w:w="112" w:type="dxa"/>
          <w:cantSplit/>
          <w:jc w:val="center"/>
        </w:trPr>
        <w:tc>
          <w:tcPr>
            <w:tcW w:w="833"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34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772"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5B12A9">
        <w:trPr>
          <w:gridAfter w:val="1"/>
          <w:wAfter w:w="112" w:type="dxa"/>
          <w:cantSplit/>
          <w:jc w:val="center"/>
        </w:trPr>
        <w:tc>
          <w:tcPr>
            <w:tcW w:w="833"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34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772"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5B12A9">
        <w:trPr>
          <w:gridAfter w:val="1"/>
          <w:wAfter w:w="112" w:type="dxa"/>
          <w:cantSplit/>
          <w:jc w:val="center"/>
        </w:trPr>
        <w:tc>
          <w:tcPr>
            <w:tcW w:w="833"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47"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34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772"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5B12A9">
        <w:trPr>
          <w:gridAfter w:val="1"/>
          <w:wAfter w:w="112" w:type="dxa"/>
          <w:cantSplit/>
          <w:jc w:val="center"/>
        </w:trPr>
        <w:tc>
          <w:tcPr>
            <w:tcW w:w="833"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34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772"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5B12A9">
        <w:trPr>
          <w:gridAfter w:val="1"/>
          <w:wAfter w:w="112" w:type="dxa"/>
          <w:cantSplit/>
          <w:jc w:val="center"/>
        </w:trPr>
        <w:tc>
          <w:tcPr>
            <w:tcW w:w="833"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34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772"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5B12A9">
        <w:trPr>
          <w:gridAfter w:val="1"/>
          <w:wAfter w:w="112" w:type="dxa"/>
          <w:cantSplit/>
          <w:jc w:val="center"/>
        </w:trPr>
        <w:tc>
          <w:tcPr>
            <w:tcW w:w="833"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34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772"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5B12A9">
        <w:trPr>
          <w:gridAfter w:val="1"/>
          <w:wAfter w:w="112" w:type="dxa"/>
          <w:cantSplit/>
          <w:jc w:val="center"/>
        </w:trPr>
        <w:tc>
          <w:tcPr>
            <w:tcW w:w="833"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34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772"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5B12A9">
        <w:trPr>
          <w:gridAfter w:val="1"/>
          <w:wAfter w:w="112" w:type="dxa"/>
          <w:cantSplit/>
          <w:jc w:val="center"/>
        </w:trPr>
        <w:tc>
          <w:tcPr>
            <w:tcW w:w="833"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34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772"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5B12A9">
        <w:trPr>
          <w:gridAfter w:val="1"/>
          <w:wAfter w:w="112" w:type="dxa"/>
          <w:cantSplit/>
          <w:jc w:val="center"/>
        </w:trPr>
        <w:tc>
          <w:tcPr>
            <w:tcW w:w="833"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34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772"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5B12A9">
        <w:trPr>
          <w:gridAfter w:val="1"/>
          <w:wAfter w:w="112" w:type="dxa"/>
          <w:cantSplit/>
          <w:jc w:val="center"/>
        </w:trPr>
        <w:tc>
          <w:tcPr>
            <w:tcW w:w="833"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34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5B12A9">
        <w:trPr>
          <w:gridAfter w:val="1"/>
          <w:wAfter w:w="112" w:type="dxa"/>
          <w:cantSplit/>
          <w:jc w:val="center"/>
        </w:trPr>
        <w:tc>
          <w:tcPr>
            <w:tcW w:w="833"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34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772"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5B12A9">
        <w:trPr>
          <w:gridAfter w:val="1"/>
          <w:wAfter w:w="112" w:type="dxa"/>
          <w:cantSplit/>
          <w:jc w:val="center"/>
        </w:trPr>
        <w:tc>
          <w:tcPr>
            <w:tcW w:w="833"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34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772"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5B12A9">
        <w:trPr>
          <w:gridAfter w:val="1"/>
          <w:wAfter w:w="112" w:type="dxa"/>
          <w:cantSplit/>
          <w:jc w:val="center"/>
        </w:trPr>
        <w:tc>
          <w:tcPr>
            <w:tcW w:w="833"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34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772"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5B12A9">
        <w:trPr>
          <w:gridAfter w:val="1"/>
          <w:wAfter w:w="112" w:type="dxa"/>
          <w:cantSplit/>
          <w:jc w:val="center"/>
        </w:trPr>
        <w:tc>
          <w:tcPr>
            <w:tcW w:w="833"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34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772"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5B12A9">
        <w:trPr>
          <w:gridAfter w:val="1"/>
          <w:wAfter w:w="112" w:type="dxa"/>
          <w:cantSplit/>
          <w:jc w:val="center"/>
        </w:trPr>
        <w:tc>
          <w:tcPr>
            <w:tcW w:w="833"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34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772"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5B12A9">
        <w:trPr>
          <w:gridAfter w:val="1"/>
          <w:wAfter w:w="112" w:type="dxa"/>
          <w:cantSplit/>
          <w:jc w:val="center"/>
        </w:trPr>
        <w:tc>
          <w:tcPr>
            <w:tcW w:w="833"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34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772"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5B12A9">
        <w:trPr>
          <w:gridAfter w:val="1"/>
          <w:wAfter w:w="112" w:type="dxa"/>
          <w:cantSplit/>
          <w:jc w:val="center"/>
        </w:trPr>
        <w:tc>
          <w:tcPr>
            <w:tcW w:w="833"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34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772"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5B12A9">
        <w:trPr>
          <w:gridAfter w:val="1"/>
          <w:wAfter w:w="112" w:type="dxa"/>
          <w:cantSplit/>
          <w:jc w:val="center"/>
        </w:trPr>
        <w:tc>
          <w:tcPr>
            <w:tcW w:w="833"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34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772"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5B12A9">
        <w:trPr>
          <w:gridAfter w:val="1"/>
          <w:wAfter w:w="112" w:type="dxa"/>
          <w:cantSplit/>
          <w:jc w:val="center"/>
        </w:trPr>
        <w:tc>
          <w:tcPr>
            <w:tcW w:w="833"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34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772"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5B12A9">
        <w:trPr>
          <w:gridAfter w:val="1"/>
          <w:wAfter w:w="112" w:type="dxa"/>
          <w:cantSplit/>
          <w:jc w:val="center"/>
        </w:trPr>
        <w:tc>
          <w:tcPr>
            <w:tcW w:w="833"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34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772"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5B12A9">
        <w:trPr>
          <w:gridAfter w:val="1"/>
          <w:wAfter w:w="112" w:type="dxa"/>
          <w:cantSplit/>
          <w:jc w:val="center"/>
        </w:trPr>
        <w:tc>
          <w:tcPr>
            <w:tcW w:w="833"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34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772"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5B12A9">
        <w:trPr>
          <w:gridAfter w:val="1"/>
          <w:wAfter w:w="112" w:type="dxa"/>
          <w:cantSplit/>
          <w:jc w:val="center"/>
        </w:trPr>
        <w:tc>
          <w:tcPr>
            <w:tcW w:w="833"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34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772"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5B12A9">
        <w:trPr>
          <w:gridAfter w:val="1"/>
          <w:wAfter w:w="112" w:type="dxa"/>
          <w:cantSplit/>
          <w:jc w:val="center"/>
        </w:trPr>
        <w:tc>
          <w:tcPr>
            <w:tcW w:w="833"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34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772"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5B12A9">
        <w:trPr>
          <w:gridAfter w:val="1"/>
          <w:wAfter w:w="112" w:type="dxa"/>
          <w:cantSplit/>
          <w:jc w:val="center"/>
        </w:trPr>
        <w:tc>
          <w:tcPr>
            <w:tcW w:w="833"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34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772"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5B12A9">
        <w:trPr>
          <w:gridAfter w:val="1"/>
          <w:wAfter w:w="112" w:type="dxa"/>
          <w:cantSplit/>
          <w:jc w:val="center"/>
        </w:trPr>
        <w:tc>
          <w:tcPr>
            <w:tcW w:w="833"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34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772"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5B12A9">
        <w:trPr>
          <w:gridAfter w:val="1"/>
          <w:wAfter w:w="112" w:type="dxa"/>
          <w:cantSplit/>
          <w:jc w:val="center"/>
        </w:trPr>
        <w:tc>
          <w:tcPr>
            <w:tcW w:w="833"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34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772"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5B12A9">
        <w:trPr>
          <w:gridAfter w:val="1"/>
          <w:wAfter w:w="112" w:type="dxa"/>
          <w:cantSplit/>
          <w:jc w:val="center"/>
        </w:trPr>
        <w:tc>
          <w:tcPr>
            <w:tcW w:w="833"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34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772"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5B12A9">
        <w:trPr>
          <w:gridAfter w:val="1"/>
          <w:wAfter w:w="112" w:type="dxa"/>
          <w:cantSplit/>
          <w:jc w:val="center"/>
        </w:trPr>
        <w:tc>
          <w:tcPr>
            <w:tcW w:w="833"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34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772"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5B12A9">
        <w:trPr>
          <w:gridAfter w:val="1"/>
          <w:wAfter w:w="112" w:type="dxa"/>
          <w:cantSplit/>
          <w:jc w:val="center"/>
        </w:trPr>
        <w:tc>
          <w:tcPr>
            <w:tcW w:w="833"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34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772"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5B12A9">
        <w:trPr>
          <w:gridAfter w:val="1"/>
          <w:wAfter w:w="112" w:type="dxa"/>
          <w:cantSplit/>
          <w:jc w:val="center"/>
        </w:trPr>
        <w:tc>
          <w:tcPr>
            <w:tcW w:w="833"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34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772"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5B12A9">
        <w:trPr>
          <w:gridAfter w:val="1"/>
          <w:wAfter w:w="112" w:type="dxa"/>
          <w:cantSplit/>
          <w:jc w:val="center"/>
        </w:trPr>
        <w:tc>
          <w:tcPr>
            <w:tcW w:w="833"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34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772"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5B12A9">
        <w:trPr>
          <w:gridAfter w:val="1"/>
          <w:wAfter w:w="112" w:type="dxa"/>
          <w:cantSplit/>
          <w:jc w:val="center"/>
        </w:trPr>
        <w:tc>
          <w:tcPr>
            <w:tcW w:w="833"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34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772"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5B12A9">
        <w:trPr>
          <w:gridAfter w:val="1"/>
          <w:wAfter w:w="112" w:type="dxa"/>
          <w:cantSplit/>
          <w:jc w:val="center"/>
        </w:trPr>
        <w:tc>
          <w:tcPr>
            <w:tcW w:w="833"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34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772"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5B12A9">
        <w:trPr>
          <w:gridAfter w:val="1"/>
          <w:wAfter w:w="112" w:type="dxa"/>
          <w:cantSplit/>
          <w:jc w:val="center"/>
        </w:trPr>
        <w:tc>
          <w:tcPr>
            <w:tcW w:w="833"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34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772"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5B12A9">
        <w:trPr>
          <w:gridAfter w:val="1"/>
          <w:wAfter w:w="112" w:type="dxa"/>
          <w:cantSplit/>
          <w:jc w:val="center"/>
        </w:trPr>
        <w:tc>
          <w:tcPr>
            <w:tcW w:w="833"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34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772"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5B12A9">
        <w:trPr>
          <w:gridAfter w:val="1"/>
          <w:wAfter w:w="112" w:type="dxa"/>
          <w:cantSplit/>
          <w:jc w:val="center"/>
        </w:trPr>
        <w:tc>
          <w:tcPr>
            <w:tcW w:w="833"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34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772"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5B12A9">
        <w:trPr>
          <w:gridAfter w:val="1"/>
          <w:wAfter w:w="112" w:type="dxa"/>
          <w:cantSplit/>
          <w:jc w:val="center"/>
        </w:trPr>
        <w:tc>
          <w:tcPr>
            <w:tcW w:w="833"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47"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34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5B12A9">
        <w:trPr>
          <w:gridAfter w:val="1"/>
          <w:wAfter w:w="112" w:type="dxa"/>
          <w:cantSplit/>
          <w:jc w:val="center"/>
        </w:trPr>
        <w:tc>
          <w:tcPr>
            <w:tcW w:w="833"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lastRenderedPageBreak/>
              <w:t>2019-06</w:t>
            </w:r>
          </w:p>
        </w:tc>
        <w:tc>
          <w:tcPr>
            <w:tcW w:w="850"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47" w:type="dxa"/>
            <w:gridSpan w:val="2"/>
            <w:shd w:val="clear" w:color="auto" w:fill="auto"/>
          </w:tcPr>
          <w:p w14:paraId="5716057C" w14:textId="77777777" w:rsidR="00D40C70" w:rsidRPr="006A6394" w:rsidRDefault="00D40C70" w:rsidP="00E6030B">
            <w:pPr>
              <w:pStyle w:val="TAL"/>
              <w:rPr>
                <w:sz w:val="16"/>
                <w:szCs w:val="16"/>
              </w:rPr>
            </w:pPr>
          </w:p>
        </w:tc>
        <w:tc>
          <w:tcPr>
            <w:tcW w:w="34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772"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5B12A9">
        <w:trPr>
          <w:gridAfter w:val="1"/>
          <w:wAfter w:w="112" w:type="dxa"/>
          <w:cantSplit/>
          <w:jc w:val="center"/>
        </w:trPr>
        <w:tc>
          <w:tcPr>
            <w:tcW w:w="833"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34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772"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5B12A9">
        <w:trPr>
          <w:gridAfter w:val="1"/>
          <w:wAfter w:w="112" w:type="dxa"/>
          <w:cantSplit/>
          <w:jc w:val="center"/>
        </w:trPr>
        <w:tc>
          <w:tcPr>
            <w:tcW w:w="833"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34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772"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5B12A9">
        <w:trPr>
          <w:gridAfter w:val="1"/>
          <w:wAfter w:w="112" w:type="dxa"/>
          <w:cantSplit/>
          <w:jc w:val="center"/>
        </w:trPr>
        <w:tc>
          <w:tcPr>
            <w:tcW w:w="833"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34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772"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5B12A9">
        <w:trPr>
          <w:gridAfter w:val="1"/>
          <w:wAfter w:w="112" w:type="dxa"/>
          <w:cantSplit/>
          <w:jc w:val="center"/>
        </w:trPr>
        <w:tc>
          <w:tcPr>
            <w:tcW w:w="833"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34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772"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5B12A9">
        <w:trPr>
          <w:gridAfter w:val="1"/>
          <w:wAfter w:w="112" w:type="dxa"/>
          <w:cantSplit/>
          <w:jc w:val="center"/>
        </w:trPr>
        <w:tc>
          <w:tcPr>
            <w:tcW w:w="833"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34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5B12A9">
        <w:trPr>
          <w:gridAfter w:val="1"/>
          <w:wAfter w:w="112" w:type="dxa"/>
          <w:cantSplit/>
          <w:jc w:val="center"/>
        </w:trPr>
        <w:tc>
          <w:tcPr>
            <w:tcW w:w="833"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34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772"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5B12A9">
        <w:trPr>
          <w:gridAfter w:val="1"/>
          <w:wAfter w:w="112" w:type="dxa"/>
          <w:cantSplit/>
          <w:jc w:val="center"/>
        </w:trPr>
        <w:tc>
          <w:tcPr>
            <w:tcW w:w="833"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34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5B12A9">
        <w:trPr>
          <w:gridAfter w:val="1"/>
          <w:wAfter w:w="112" w:type="dxa"/>
          <w:cantSplit/>
          <w:jc w:val="center"/>
        </w:trPr>
        <w:tc>
          <w:tcPr>
            <w:tcW w:w="833"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34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772"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5B12A9">
        <w:trPr>
          <w:gridAfter w:val="1"/>
          <w:wAfter w:w="112" w:type="dxa"/>
          <w:cantSplit/>
          <w:jc w:val="center"/>
        </w:trPr>
        <w:tc>
          <w:tcPr>
            <w:tcW w:w="833"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34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772"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5B12A9">
        <w:trPr>
          <w:gridAfter w:val="1"/>
          <w:wAfter w:w="112" w:type="dxa"/>
          <w:cantSplit/>
          <w:jc w:val="center"/>
        </w:trPr>
        <w:tc>
          <w:tcPr>
            <w:tcW w:w="833"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34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772"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5B12A9">
        <w:trPr>
          <w:gridAfter w:val="1"/>
          <w:wAfter w:w="112" w:type="dxa"/>
          <w:cantSplit/>
          <w:jc w:val="center"/>
        </w:trPr>
        <w:tc>
          <w:tcPr>
            <w:tcW w:w="833"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34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772"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5B12A9">
        <w:trPr>
          <w:gridAfter w:val="1"/>
          <w:wAfter w:w="112" w:type="dxa"/>
          <w:cantSplit/>
          <w:jc w:val="center"/>
        </w:trPr>
        <w:tc>
          <w:tcPr>
            <w:tcW w:w="833"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34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772"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5B12A9">
        <w:trPr>
          <w:gridAfter w:val="1"/>
          <w:wAfter w:w="112" w:type="dxa"/>
          <w:cantSplit/>
          <w:jc w:val="center"/>
        </w:trPr>
        <w:tc>
          <w:tcPr>
            <w:tcW w:w="833"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34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772"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5B12A9">
        <w:trPr>
          <w:gridAfter w:val="1"/>
          <w:wAfter w:w="112" w:type="dxa"/>
          <w:cantSplit/>
          <w:jc w:val="center"/>
        </w:trPr>
        <w:tc>
          <w:tcPr>
            <w:tcW w:w="833"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34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772"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5B12A9">
        <w:trPr>
          <w:gridAfter w:val="1"/>
          <w:wAfter w:w="112" w:type="dxa"/>
          <w:cantSplit/>
          <w:jc w:val="center"/>
        </w:trPr>
        <w:tc>
          <w:tcPr>
            <w:tcW w:w="833"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34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772"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5B12A9">
        <w:trPr>
          <w:gridAfter w:val="1"/>
          <w:wAfter w:w="112" w:type="dxa"/>
          <w:cantSplit/>
          <w:jc w:val="center"/>
        </w:trPr>
        <w:tc>
          <w:tcPr>
            <w:tcW w:w="833"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34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5B12A9">
        <w:trPr>
          <w:gridAfter w:val="1"/>
          <w:wAfter w:w="112" w:type="dxa"/>
          <w:cantSplit/>
          <w:jc w:val="center"/>
        </w:trPr>
        <w:tc>
          <w:tcPr>
            <w:tcW w:w="833"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34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772"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5B12A9">
        <w:trPr>
          <w:gridAfter w:val="1"/>
          <w:wAfter w:w="112" w:type="dxa"/>
          <w:cantSplit/>
          <w:jc w:val="center"/>
        </w:trPr>
        <w:tc>
          <w:tcPr>
            <w:tcW w:w="833"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34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772"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5B12A9">
        <w:trPr>
          <w:gridAfter w:val="1"/>
          <w:wAfter w:w="112" w:type="dxa"/>
          <w:cantSplit/>
          <w:jc w:val="center"/>
        </w:trPr>
        <w:tc>
          <w:tcPr>
            <w:tcW w:w="833"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34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772"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5B12A9">
        <w:trPr>
          <w:gridAfter w:val="1"/>
          <w:wAfter w:w="112" w:type="dxa"/>
          <w:cantSplit/>
          <w:jc w:val="center"/>
        </w:trPr>
        <w:tc>
          <w:tcPr>
            <w:tcW w:w="833"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34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772"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5B12A9">
        <w:trPr>
          <w:gridAfter w:val="1"/>
          <w:wAfter w:w="112" w:type="dxa"/>
          <w:cantSplit/>
          <w:jc w:val="center"/>
        </w:trPr>
        <w:tc>
          <w:tcPr>
            <w:tcW w:w="833"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34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772"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5B12A9">
        <w:trPr>
          <w:gridAfter w:val="1"/>
          <w:wAfter w:w="112" w:type="dxa"/>
          <w:cantSplit/>
          <w:jc w:val="center"/>
        </w:trPr>
        <w:tc>
          <w:tcPr>
            <w:tcW w:w="833"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34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772"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5B12A9">
        <w:trPr>
          <w:gridAfter w:val="1"/>
          <w:wAfter w:w="112" w:type="dxa"/>
          <w:cantSplit/>
          <w:jc w:val="center"/>
        </w:trPr>
        <w:tc>
          <w:tcPr>
            <w:tcW w:w="833"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34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772"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5B12A9">
        <w:trPr>
          <w:gridAfter w:val="1"/>
          <w:wAfter w:w="112" w:type="dxa"/>
          <w:cantSplit/>
          <w:jc w:val="center"/>
        </w:trPr>
        <w:tc>
          <w:tcPr>
            <w:tcW w:w="833"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34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772"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5B12A9">
        <w:trPr>
          <w:gridAfter w:val="1"/>
          <w:wAfter w:w="112" w:type="dxa"/>
          <w:cantSplit/>
          <w:jc w:val="center"/>
        </w:trPr>
        <w:tc>
          <w:tcPr>
            <w:tcW w:w="833"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34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772"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5B12A9">
        <w:trPr>
          <w:gridAfter w:val="1"/>
          <w:wAfter w:w="112" w:type="dxa"/>
          <w:cantSplit/>
          <w:jc w:val="center"/>
        </w:trPr>
        <w:tc>
          <w:tcPr>
            <w:tcW w:w="833"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34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772"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5B12A9">
        <w:trPr>
          <w:gridAfter w:val="1"/>
          <w:wAfter w:w="112" w:type="dxa"/>
          <w:cantSplit/>
          <w:jc w:val="center"/>
        </w:trPr>
        <w:tc>
          <w:tcPr>
            <w:tcW w:w="833"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34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772"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5B12A9">
        <w:trPr>
          <w:gridAfter w:val="1"/>
          <w:wAfter w:w="112" w:type="dxa"/>
          <w:cantSplit/>
          <w:jc w:val="center"/>
        </w:trPr>
        <w:tc>
          <w:tcPr>
            <w:tcW w:w="833"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34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772"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5B12A9">
        <w:trPr>
          <w:gridAfter w:val="1"/>
          <w:wAfter w:w="112" w:type="dxa"/>
          <w:cantSplit/>
          <w:jc w:val="center"/>
        </w:trPr>
        <w:tc>
          <w:tcPr>
            <w:tcW w:w="833"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34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772"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5B12A9">
        <w:trPr>
          <w:gridAfter w:val="1"/>
          <w:wAfter w:w="112" w:type="dxa"/>
          <w:cantSplit/>
          <w:jc w:val="center"/>
        </w:trPr>
        <w:tc>
          <w:tcPr>
            <w:tcW w:w="833"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34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772"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5B12A9">
        <w:trPr>
          <w:gridAfter w:val="1"/>
          <w:wAfter w:w="112" w:type="dxa"/>
          <w:cantSplit/>
          <w:jc w:val="center"/>
        </w:trPr>
        <w:tc>
          <w:tcPr>
            <w:tcW w:w="833"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34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772"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5B12A9">
        <w:trPr>
          <w:gridAfter w:val="1"/>
          <w:wAfter w:w="112" w:type="dxa"/>
          <w:cantSplit/>
          <w:jc w:val="center"/>
        </w:trPr>
        <w:tc>
          <w:tcPr>
            <w:tcW w:w="833"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34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772"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5B12A9">
        <w:trPr>
          <w:gridAfter w:val="1"/>
          <w:wAfter w:w="112" w:type="dxa"/>
          <w:cantSplit/>
          <w:jc w:val="center"/>
        </w:trPr>
        <w:tc>
          <w:tcPr>
            <w:tcW w:w="833"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34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772"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5B12A9">
        <w:trPr>
          <w:gridAfter w:val="1"/>
          <w:wAfter w:w="112" w:type="dxa"/>
          <w:cantSplit/>
          <w:jc w:val="center"/>
        </w:trPr>
        <w:tc>
          <w:tcPr>
            <w:tcW w:w="833"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34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772"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5B12A9">
        <w:trPr>
          <w:gridAfter w:val="1"/>
          <w:wAfter w:w="112" w:type="dxa"/>
          <w:cantSplit/>
          <w:jc w:val="center"/>
        </w:trPr>
        <w:tc>
          <w:tcPr>
            <w:tcW w:w="833"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34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772"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5B12A9">
        <w:trPr>
          <w:gridAfter w:val="1"/>
          <w:wAfter w:w="112" w:type="dxa"/>
          <w:cantSplit/>
          <w:jc w:val="center"/>
        </w:trPr>
        <w:tc>
          <w:tcPr>
            <w:tcW w:w="833"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34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772"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5B12A9">
        <w:trPr>
          <w:gridAfter w:val="1"/>
          <w:wAfter w:w="112" w:type="dxa"/>
          <w:cantSplit/>
          <w:jc w:val="center"/>
        </w:trPr>
        <w:tc>
          <w:tcPr>
            <w:tcW w:w="833"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34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772"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5B12A9">
        <w:trPr>
          <w:gridAfter w:val="1"/>
          <w:wAfter w:w="112" w:type="dxa"/>
          <w:cantSplit/>
          <w:jc w:val="center"/>
        </w:trPr>
        <w:tc>
          <w:tcPr>
            <w:tcW w:w="833"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34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772"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5B12A9">
        <w:trPr>
          <w:gridAfter w:val="1"/>
          <w:wAfter w:w="112" w:type="dxa"/>
          <w:cantSplit/>
          <w:jc w:val="center"/>
        </w:trPr>
        <w:tc>
          <w:tcPr>
            <w:tcW w:w="833"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34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772"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5B12A9">
        <w:trPr>
          <w:gridAfter w:val="1"/>
          <w:wAfter w:w="112" w:type="dxa"/>
          <w:cantSplit/>
          <w:jc w:val="center"/>
        </w:trPr>
        <w:tc>
          <w:tcPr>
            <w:tcW w:w="833"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34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772"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5B12A9">
        <w:trPr>
          <w:gridAfter w:val="1"/>
          <w:wAfter w:w="112" w:type="dxa"/>
          <w:cantSplit/>
          <w:jc w:val="center"/>
        </w:trPr>
        <w:tc>
          <w:tcPr>
            <w:tcW w:w="833"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34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5B12A9">
        <w:trPr>
          <w:gridAfter w:val="1"/>
          <w:wAfter w:w="112" w:type="dxa"/>
          <w:cantSplit/>
          <w:jc w:val="center"/>
        </w:trPr>
        <w:tc>
          <w:tcPr>
            <w:tcW w:w="833"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34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772"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5B12A9">
        <w:trPr>
          <w:gridAfter w:val="1"/>
          <w:wAfter w:w="112" w:type="dxa"/>
          <w:cantSplit/>
          <w:jc w:val="center"/>
        </w:trPr>
        <w:tc>
          <w:tcPr>
            <w:tcW w:w="833"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34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772"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5B12A9">
        <w:trPr>
          <w:gridAfter w:val="1"/>
          <w:wAfter w:w="112" w:type="dxa"/>
          <w:cantSplit/>
          <w:jc w:val="center"/>
        </w:trPr>
        <w:tc>
          <w:tcPr>
            <w:tcW w:w="833"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34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772"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5B12A9">
        <w:trPr>
          <w:gridAfter w:val="1"/>
          <w:wAfter w:w="112" w:type="dxa"/>
          <w:cantSplit/>
          <w:jc w:val="center"/>
        </w:trPr>
        <w:tc>
          <w:tcPr>
            <w:tcW w:w="833"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34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772"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5B12A9">
        <w:trPr>
          <w:gridAfter w:val="1"/>
          <w:wAfter w:w="112" w:type="dxa"/>
          <w:cantSplit/>
          <w:jc w:val="center"/>
        </w:trPr>
        <w:tc>
          <w:tcPr>
            <w:tcW w:w="833"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34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772"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5B12A9">
        <w:trPr>
          <w:gridAfter w:val="1"/>
          <w:wAfter w:w="112" w:type="dxa"/>
          <w:cantSplit/>
          <w:jc w:val="center"/>
        </w:trPr>
        <w:tc>
          <w:tcPr>
            <w:tcW w:w="833"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34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772"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5B12A9">
        <w:trPr>
          <w:gridAfter w:val="1"/>
          <w:wAfter w:w="112" w:type="dxa"/>
          <w:cantSplit/>
          <w:jc w:val="center"/>
        </w:trPr>
        <w:tc>
          <w:tcPr>
            <w:tcW w:w="833"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34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772"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5B12A9">
        <w:trPr>
          <w:gridAfter w:val="1"/>
          <w:wAfter w:w="112" w:type="dxa"/>
          <w:cantSplit/>
          <w:jc w:val="center"/>
        </w:trPr>
        <w:tc>
          <w:tcPr>
            <w:tcW w:w="833"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34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772"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5B12A9">
        <w:trPr>
          <w:gridAfter w:val="1"/>
          <w:wAfter w:w="112" w:type="dxa"/>
          <w:cantSplit/>
          <w:jc w:val="center"/>
        </w:trPr>
        <w:tc>
          <w:tcPr>
            <w:tcW w:w="833"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34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772"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5B12A9">
        <w:trPr>
          <w:gridAfter w:val="1"/>
          <w:wAfter w:w="112" w:type="dxa"/>
          <w:cantSplit/>
          <w:jc w:val="center"/>
        </w:trPr>
        <w:tc>
          <w:tcPr>
            <w:tcW w:w="833"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34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772"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5B12A9">
        <w:trPr>
          <w:gridAfter w:val="1"/>
          <w:wAfter w:w="112" w:type="dxa"/>
          <w:cantSplit/>
          <w:jc w:val="center"/>
        </w:trPr>
        <w:tc>
          <w:tcPr>
            <w:tcW w:w="833"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34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772"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5B12A9">
        <w:trPr>
          <w:gridAfter w:val="1"/>
          <w:wAfter w:w="112" w:type="dxa"/>
          <w:cantSplit/>
          <w:jc w:val="center"/>
        </w:trPr>
        <w:tc>
          <w:tcPr>
            <w:tcW w:w="833"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34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772"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5B12A9">
        <w:trPr>
          <w:gridAfter w:val="1"/>
          <w:wAfter w:w="112" w:type="dxa"/>
          <w:cantSplit/>
          <w:jc w:val="center"/>
        </w:trPr>
        <w:tc>
          <w:tcPr>
            <w:tcW w:w="833"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34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772"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5B12A9">
        <w:trPr>
          <w:gridAfter w:val="1"/>
          <w:wAfter w:w="112" w:type="dxa"/>
          <w:cantSplit/>
          <w:jc w:val="center"/>
        </w:trPr>
        <w:tc>
          <w:tcPr>
            <w:tcW w:w="833"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34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5B12A9">
        <w:trPr>
          <w:gridAfter w:val="1"/>
          <w:wAfter w:w="112" w:type="dxa"/>
          <w:cantSplit/>
          <w:jc w:val="center"/>
        </w:trPr>
        <w:tc>
          <w:tcPr>
            <w:tcW w:w="833"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34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772"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5B12A9">
        <w:trPr>
          <w:gridAfter w:val="1"/>
          <w:wAfter w:w="112" w:type="dxa"/>
          <w:cantSplit/>
          <w:jc w:val="center"/>
        </w:trPr>
        <w:tc>
          <w:tcPr>
            <w:tcW w:w="833"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34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772"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5B12A9">
        <w:trPr>
          <w:gridAfter w:val="1"/>
          <w:wAfter w:w="112" w:type="dxa"/>
          <w:cantSplit/>
          <w:jc w:val="center"/>
        </w:trPr>
        <w:tc>
          <w:tcPr>
            <w:tcW w:w="833"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lastRenderedPageBreak/>
              <w:t>2019-12</w:t>
            </w:r>
          </w:p>
        </w:tc>
        <w:tc>
          <w:tcPr>
            <w:tcW w:w="850"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34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772"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5B12A9">
        <w:trPr>
          <w:gridAfter w:val="1"/>
          <w:wAfter w:w="112" w:type="dxa"/>
          <w:cantSplit/>
          <w:jc w:val="center"/>
        </w:trPr>
        <w:tc>
          <w:tcPr>
            <w:tcW w:w="833"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34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772"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5B12A9">
        <w:trPr>
          <w:gridAfter w:val="1"/>
          <w:wAfter w:w="112" w:type="dxa"/>
          <w:cantSplit/>
          <w:jc w:val="center"/>
        </w:trPr>
        <w:tc>
          <w:tcPr>
            <w:tcW w:w="833"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34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772"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5B12A9">
        <w:trPr>
          <w:gridAfter w:val="1"/>
          <w:wAfter w:w="112" w:type="dxa"/>
          <w:cantSplit/>
          <w:jc w:val="center"/>
        </w:trPr>
        <w:tc>
          <w:tcPr>
            <w:tcW w:w="833"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34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772"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5B12A9">
        <w:trPr>
          <w:gridAfter w:val="1"/>
          <w:wAfter w:w="112" w:type="dxa"/>
          <w:cantSplit/>
          <w:jc w:val="center"/>
        </w:trPr>
        <w:tc>
          <w:tcPr>
            <w:tcW w:w="833"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34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772"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5B12A9">
        <w:trPr>
          <w:gridAfter w:val="1"/>
          <w:wAfter w:w="112" w:type="dxa"/>
          <w:cantSplit/>
          <w:jc w:val="center"/>
        </w:trPr>
        <w:tc>
          <w:tcPr>
            <w:tcW w:w="833"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34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772"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5B12A9">
        <w:trPr>
          <w:gridAfter w:val="1"/>
          <w:wAfter w:w="112" w:type="dxa"/>
          <w:cantSplit/>
          <w:jc w:val="center"/>
        </w:trPr>
        <w:tc>
          <w:tcPr>
            <w:tcW w:w="833"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34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772"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5B12A9">
        <w:trPr>
          <w:gridAfter w:val="1"/>
          <w:wAfter w:w="112" w:type="dxa"/>
          <w:cantSplit/>
          <w:jc w:val="center"/>
        </w:trPr>
        <w:tc>
          <w:tcPr>
            <w:tcW w:w="833"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47"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34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772"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5B12A9">
        <w:trPr>
          <w:gridAfter w:val="1"/>
          <w:wAfter w:w="112" w:type="dxa"/>
          <w:cantSplit/>
          <w:jc w:val="center"/>
        </w:trPr>
        <w:tc>
          <w:tcPr>
            <w:tcW w:w="833"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47"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34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772"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5B12A9">
        <w:trPr>
          <w:gridAfter w:val="1"/>
          <w:wAfter w:w="112" w:type="dxa"/>
          <w:cantSplit/>
          <w:jc w:val="center"/>
        </w:trPr>
        <w:tc>
          <w:tcPr>
            <w:tcW w:w="833"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34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772"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5B12A9">
        <w:trPr>
          <w:gridAfter w:val="1"/>
          <w:wAfter w:w="112" w:type="dxa"/>
          <w:cantSplit/>
          <w:jc w:val="center"/>
        </w:trPr>
        <w:tc>
          <w:tcPr>
            <w:tcW w:w="833"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34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772"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5B12A9">
        <w:trPr>
          <w:gridAfter w:val="1"/>
          <w:wAfter w:w="112" w:type="dxa"/>
          <w:cantSplit/>
          <w:jc w:val="center"/>
        </w:trPr>
        <w:tc>
          <w:tcPr>
            <w:tcW w:w="833"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34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772"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5B12A9">
        <w:trPr>
          <w:gridAfter w:val="1"/>
          <w:wAfter w:w="112" w:type="dxa"/>
          <w:cantSplit/>
          <w:jc w:val="center"/>
        </w:trPr>
        <w:tc>
          <w:tcPr>
            <w:tcW w:w="833"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34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5B12A9">
        <w:trPr>
          <w:gridAfter w:val="1"/>
          <w:wAfter w:w="112" w:type="dxa"/>
          <w:cantSplit/>
          <w:jc w:val="center"/>
        </w:trPr>
        <w:tc>
          <w:tcPr>
            <w:tcW w:w="833"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34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772"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5B12A9">
        <w:trPr>
          <w:gridAfter w:val="1"/>
          <w:wAfter w:w="112" w:type="dxa"/>
          <w:cantSplit/>
          <w:jc w:val="center"/>
        </w:trPr>
        <w:tc>
          <w:tcPr>
            <w:tcW w:w="833"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34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772"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5B12A9">
        <w:trPr>
          <w:gridAfter w:val="1"/>
          <w:wAfter w:w="112" w:type="dxa"/>
          <w:cantSplit/>
          <w:jc w:val="center"/>
        </w:trPr>
        <w:tc>
          <w:tcPr>
            <w:tcW w:w="833"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34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772"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5B12A9">
        <w:trPr>
          <w:gridAfter w:val="1"/>
          <w:wAfter w:w="112" w:type="dxa"/>
          <w:cantSplit/>
          <w:jc w:val="center"/>
        </w:trPr>
        <w:tc>
          <w:tcPr>
            <w:tcW w:w="833"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47"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34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5B12A9">
        <w:trPr>
          <w:gridAfter w:val="1"/>
          <w:wAfter w:w="112" w:type="dxa"/>
          <w:cantSplit/>
          <w:jc w:val="center"/>
        </w:trPr>
        <w:tc>
          <w:tcPr>
            <w:tcW w:w="833"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34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772"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5B12A9">
        <w:trPr>
          <w:gridAfter w:val="1"/>
          <w:wAfter w:w="112" w:type="dxa"/>
          <w:cantSplit/>
          <w:jc w:val="center"/>
        </w:trPr>
        <w:tc>
          <w:tcPr>
            <w:tcW w:w="833"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34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772"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5B12A9">
        <w:trPr>
          <w:gridAfter w:val="1"/>
          <w:wAfter w:w="112" w:type="dxa"/>
          <w:cantSplit/>
          <w:jc w:val="center"/>
        </w:trPr>
        <w:tc>
          <w:tcPr>
            <w:tcW w:w="833"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34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772"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5B12A9">
        <w:trPr>
          <w:gridAfter w:val="1"/>
          <w:wAfter w:w="112" w:type="dxa"/>
          <w:cantSplit/>
          <w:jc w:val="center"/>
        </w:trPr>
        <w:tc>
          <w:tcPr>
            <w:tcW w:w="833"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34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772"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5B12A9">
        <w:trPr>
          <w:gridAfter w:val="1"/>
          <w:wAfter w:w="112" w:type="dxa"/>
          <w:cantSplit/>
          <w:jc w:val="center"/>
        </w:trPr>
        <w:tc>
          <w:tcPr>
            <w:tcW w:w="833"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34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772"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5B12A9">
        <w:trPr>
          <w:gridAfter w:val="1"/>
          <w:wAfter w:w="112" w:type="dxa"/>
          <w:cantSplit/>
          <w:jc w:val="center"/>
        </w:trPr>
        <w:tc>
          <w:tcPr>
            <w:tcW w:w="833"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34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772"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5B12A9">
        <w:trPr>
          <w:gridAfter w:val="1"/>
          <w:wAfter w:w="112" w:type="dxa"/>
          <w:cantSplit/>
          <w:jc w:val="center"/>
        </w:trPr>
        <w:tc>
          <w:tcPr>
            <w:tcW w:w="833"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34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772"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5B12A9">
        <w:trPr>
          <w:gridAfter w:val="1"/>
          <w:wAfter w:w="112" w:type="dxa"/>
          <w:cantSplit/>
          <w:jc w:val="center"/>
        </w:trPr>
        <w:tc>
          <w:tcPr>
            <w:tcW w:w="833"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34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772"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5B12A9">
        <w:trPr>
          <w:gridAfter w:val="1"/>
          <w:wAfter w:w="112" w:type="dxa"/>
          <w:cantSplit/>
          <w:jc w:val="center"/>
        </w:trPr>
        <w:tc>
          <w:tcPr>
            <w:tcW w:w="833"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34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772"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5B12A9">
        <w:trPr>
          <w:gridAfter w:val="1"/>
          <w:wAfter w:w="112" w:type="dxa"/>
          <w:cantSplit/>
          <w:jc w:val="center"/>
        </w:trPr>
        <w:tc>
          <w:tcPr>
            <w:tcW w:w="833"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34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772"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5B12A9">
        <w:trPr>
          <w:gridAfter w:val="1"/>
          <w:wAfter w:w="112" w:type="dxa"/>
          <w:cantSplit/>
          <w:jc w:val="center"/>
        </w:trPr>
        <w:tc>
          <w:tcPr>
            <w:tcW w:w="833"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34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772"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5B12A9">
        <w:trPr>
          <w:gridAfter w:val="1"/>
          <w:wAfter w:w="112" w:type="dxa"/>
          <w:cantSplit/>
          <w:jc w:val="center"/>
        </w:trPr>
        <w:tc>
          <w:tcPr>
            <w:tcW w:w="833"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34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772"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5B12A9">
        <w:trPr>
          <w:gridAfter w:val="1"/>
          <w:wAfter w:w="112" w:type="dxa"/>
          <w:cantSplit/>
          <w:jc w:val="center"/>
        </w:trPr>
        <w:tc>
          <w:tcPr>
            <w:tcW w:w="833"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34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772"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5B12A9">
        <w:trPr>
          <w:gridAfter w:val="1"/>
          <w:wAfter w:w="112" w:type="dxa"/>
          <w:cantSplit/>
          <w:jc w:val="center"/>
        </w:trPr>
        <w:tc>
          <w:tcPr>
            <w:tcW w:w="833"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34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772"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5B12A9">
        <w:trPr>
          <w:gridAfter w:val="1"/>
          <w:wAfter w:w="112" w:type="dxa"/>
          <w:cantSplit/>
          <w:jc w:val="center"/>
        </w:trPr>
        <w:tc>
          <w:tcPr>
            <w:tcW w:w="833"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34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772"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5B12A9">
        <w:trPr>
          <w:gridAfter w:val="1"/>
          <w:wAfter w:w="112" w:type="dxa"/>
          <w:cantSplit/>
          <w:jc w:val="center"/>
        </w:trPr>
        <w:tc>
          <w:tcPr>
            <w:tcW w:w="833"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34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772"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5B12A9">
        <w:trPr>
          <w:gridAfter w:val="1"/>
          <w:wAfter w:w="112" w:type="dxa"/>
          <w:cantSplit/>
          <w:jc w:val="center"/>
        </w:trPr>
        <w:tc>
          <w:tcPr>
            <w:tcW w:w="833"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34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5B12A9">
        <w:trPr>
          <w:gridAfter w:val="1"/>
          <w:wAfter w:w="112" w:type="dxa"/>
          <w:cantSplit/>
          <w:jc w:val="center"/>
        </w:trPr>
        <w:tc>
          <w:tcPr>
            <w:tcW w:w="833"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47"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34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772"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5B12A9">
        <w:trPr>
          <w:gridAfter w:val="1"/>
          <w:wAfter w:w="112" w:type="dxa"/>
          <w:cantSplit/>
          <w:jc w:val="center"/>
        </w:trPr>
        <w:tc>
          <w:tcPr>
            <w:tcW w:w="833"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34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772"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5B12A9">
        <w:trPr>
          <w:gridAfter w:val="1"/>
          <w:wAfter w:w="112" w:type="dxa"/>
          <w:cantSplit/>
          <w:jc w:val="center"/>
        </w:trPr>
        <w:tc>
          <w:tcPr>
            <w:tcW w:w="833"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34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772"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5B12A9">
        <w:trPr>
          <w:gridAfter w:val="1"/>
          <w:wAfter w:w="112" w:type="dxa"/>
          <w:cantSplit/>
          <w:jc w:val="center"/>
        </w:trPr>
        <w:tc>
          <w:tcPr>
            <w:tcW w:w="833"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34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772"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5B12A9">
        <w:trPr>
          <w:gridAfter w:val="1"/>
          <w:wAfter w:w="112" w:type="dxa"/>
          <w:cantSplit/>
          <w:jc w:val="center"/>
        </w:trPr>
        <w:tc>
          <w:tcPr>
            <w:tcW w:w="833"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34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772"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5B12A9">
        <w:trPr>
          <w:gridAfter w:val="1"/>
          <w:wAfter w:w="112" w:type="dxa"/>
          <w:cantSplit/>
          <w:jc w:val="center"/>
        </w:trPr>
        <w:tc>
          <w:tcPr>
            <w:tcW w:w="833"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34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772"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5B12A9">
        <w:trPr>
          <w:gridAfter w:val="1"/>
          <w:wAfter w:w="112" w:type="dxa"/>
          <w:cantSplit/>
          <w:jc w:val="center"/>
        </w:trPr>
        <w:tc>
          <w:tcPr>
            <w:tcW w:w="833"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34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772"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5B12A9">
        <w:trPr>
          <w:gridAfter w:val="1"/>
          <w:wAfter w:w="112" w:type="dxa"/>
          <w:cantSplit/>
          <w:jc w:val="center"/>
        </w:trPr>
        <w:tc>
          <w:tcPr>
            <w:tcW w:w="833"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34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772"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5B12A9">
        <w:trPr>
          <w:gridAfter w:val="1"/>
          <w:wAfter w:w="112" w:type="dxa"/>
          <w:cantSplit/>
          <w:jc w:val="center"/>
        </w:trPr>
        <w:tc>
          <w:tcPr>
            <w:tcW w:w="833"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34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772"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5B12A9">
        <w:trPr>
          <w:gridAfter w:val="1"/>
          <w:wAfter w:w="112" w:type="dxa"/>
          <w:cantSplit/>
          <w:jc w:val="center"/>
        </w:trPr>
        <w:tc>
          <w:tcPr>
            <w:tcW w:w="833"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34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772"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5B12A9">
        <w:trPr>
          <w:gridAfter w:val="1"/>
          <w:wAfter w:w="112" w:type="dxa"/>
          <w:cantSplit/>
          <w:jc w:val="center"/>
        </w:trPr>
        <w:tc>
          <w:tcPr>
            <w:tcW w:w="833"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34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772"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5B12A9">
        <w:trPr>
          <w:gridAfter w:val="1"/>
          <w:wAfter w:w="112" w:type="dxa"/>
          <w:cantSplit/>
          <w:jc w:val="center"/>
        </w:trPr>
        <w:tc>
          <w:tcPr>
            <w:tcW w:w="833"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34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772"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5B12A9">
        <w:trPr>
          <w:gridAfter w:val="1"/>
          <w:wAfter w:w="112" w:type="dxa"/>
          <w:cantSplit/>
          <w:jc w:val="center"/>
        </w:trPr>
        <w:tc>
          <w:tcPr>
            <w:tcW w:w="833"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34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772"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5B12A9">
        <w:trPr>
          <w:gridAfter w:val="1"/>
          <w:wAfter w:w="112" w:type="dxa"/>
          <w:cantSplit/>
          <w:jc w:val="center"/>
        </w:trPr>
        <w:tc>
          <w:tcPr>
            <w:tcW w:w="833"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34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772"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5B12A9">
        <w:trPr>
          <w:gridAfter w:val="1"/>
          <w:wAfter w:w="112" w:type="dxa"/>
          <w:cantSplit/>
          <w:jc w:val="center"/>
        </w:trPr>
        <w:tc>
          <w:tcPr>
            <w:tcW w:w="833"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34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772"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5B12A9">
        <w:trPr>
          <w:gridAfter w:val="1"/>
          <w:wAfter w:w="112" w:type="dxa"/>
          <w:cantSplit/>
          <w:jc w:val="center"/>
        </w:trPr>
        <w:tc>
          <w:tcPr>
            <w:tcW w:w="833"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34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772"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5B12A9">
        <w:trPr>
          <w:gridAfter w:val="1"/>
          <w:wAfter w:w="112" w:type="dxa"/>
          <w:cantSplit/>
          <w:jc w:val="center"/>
        </w:trPr>
        <w:tc>
          <w:tcPr>
            <w:tcW w:w="833"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34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5B12A9">
        <w:trPr>
          <w:gridAfter w:val="1"/>
          <w:wAfter w:w="112" w:type="dxa"/>
          <w:cantSplit/>
          <w:jc w:val="center"/>
        </w:trPr>
        <w:tc>
          <w:tcPr>
            <w:tcW w:w="833"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34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5B12A9">
        <w:trPr>
          <w:gridAfter w:val="1"/>
          <w:wAfter w:w="112" w:type="dxa"/>
          <w:cantSplit/>
          <w:jc w:val="center"/>
        </w:trPr>
        <w:tc>
          <w:tcPr>
            <w:tcW w:w="833"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34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772"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5B12A9">
        <w:trPr>
          <w:gridAfter w:val="1"/>
          <w:wAfter w:w="112" w:type="dxa"/>
          <w:cantSplit/>
          <w:jc w:val="center"/>
        </w:trPr>
        <w:tc>
          <w:tcPr>
            <w:tcW w:w="833"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34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772"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5B12A9">
        <w:trPr>
          <w:gridAfter w:val="1"/>
          <w:wAfter w:w="112" w:type="dxa"/>
          <w:cantSplit/>
          <w:jc w:val="center"/>
        </w:trPr>
        <w:tc>
          <w:tcPr>
            <w:tcW w:w="833"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34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772"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5B12A9">
        <w:trPr>
          <w:gridAfter w:val="1"/>
          <w:wAfter w:w="112" w:type="dxa"/>
          <w:cantSplit/>
          <w:jc w:val="center"/>
        </w:trPr>
        <w:tc>
          <w:tcPr>
            <w:tcW w:w="833"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34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772"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5B12A9">
        <w:trPr>
          <w:gridAfter w:val="1"/>
          <w:wAfter w:w="112" w:type="dxa"/>
          <w:cantSplit/>
          <w:jc w:val="center"/>
        </w:trPr>
        <w:tc>
          <w:tcPr>
            <w:tcW w:w="833"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34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5B12A9">
        <w:trPr>
          <w:gridAfter w:val="1"/>
          <w:wAfter w:w="112" w:type="dxa"/>
          <w:cantSplit/>
          <w:jc w:val="center"/>
        </w:trPr>
        <w:tc>
          <w:tcPr>
            <w:tcW w:w="833"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34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772"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5B12A9">
        <w:trPr>
          <w:gridAfter w:val="1"/>
          <w:wAfter w:w="112" w:type="dxa"/>
          <w:cantSplit/>
          <w:jc w:val="center"/>
        </w:trPr>
        <w:tc>
          <w:tcPr>
            <w:tcW w:w="833"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34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772"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5B12A9">
        <w:trPr>
          <w:gridAfter w:val="1"/>
          <w:wAfter w:w="112" w:type="dxa"/>
          <w:cantSplit/>
          <w:jc w:val="center"/>
        </w:trPr>
        <w:tc>
          <w:tcPr>
            <w:tcW w:w="833"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34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772"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5B12A9">
        <w:trPr>
          <w:gridAfter w:val="1"/>
          <w:wAfter w:w="112" w:type="dxa"/>
          <w:cantSplit/>
          <w:jc w:val="center"/>
        </w:trPr>
        <w:tc>
          <w:tcPr>
            <w:tcW w:w="833"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34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772"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5B12A9">
        <w:trPr>
          <w:gridAfter w:val="1"/>
          <w:wAfter w:w="112" w:type="dxa"/>
          <w:cantSplit/>
          <w:jc w:val="center"/>
        </w:trPr>
        <w:tc>
          <w:tcPr>
            <w:tcW w:w="833"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34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772"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5B12A9">
        <w:trPr>
          <w:gridAfter w:val="1"/>
          <w:wAfter w:w="112" w:type="dxa"/>
          <w:cantSplit/>
          <w:jc w:val="center"/>
        </w:trPr>
        <w:tc>
          <w:tcPr>
            <w:tcW w:w="833"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lastRenderedPageBreak/>
              <w:t>2020-06</w:t>
            </w:r>
          </w:p>
        </w:tc>
        <w:tc>
          <w:tcPr>
            <w:tcW w:w="850"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34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772"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5B12A9">
        <w:trPr>
          <w:gridAfter w:val="1"/>
          <w:wAfter w:w="112" w:type="dxa"/>
          <w:cantSplit/>
          <w:jc w:val="center"/>
        </w:trPr>
        <w:tc>
          <w:tcPr>
            <w:tcW w:w="833"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34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772"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5B12A9">
        <w:trPr>
          <w:gridAfter w:val="1"/>
          <w:wAfter w:w="112" w:type="dxa"/>
          <w:cantSplit/>
          <w:jc w:val="center"/>
        </w:trPr>
        <w:tc>
          <w:tcPr>
            <w:tcW w:w="833"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34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772"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5B12A9">
        <w:trPr>
          <w:gridAfter w:val="1"/>
          <w:wAfter w:w="112" w:type="dxa"/>
          <w:cantSplit/>
          <w:jc w:val="center"/>
        </w:trPr>
        <w:tc>
          <w:tcPr>
            <w:tcW w:w="833"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34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772"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5B12A9">
        <w:trPr>
          <w:gridAfter w:val="1"/>
          <w:wAfter w:w="112" w:type="dxa"/>
          <w:cantSplit/>
          <w:jc w:val="center"/>
        </w:trPr>
        <w:tc>
          <w:tcPr>
            <w:tcW w:w="833"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34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772"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5B12A9">
        <w:trPr>
          <w:gridAfter w:val="1"/>
          <w:wAfter w:w="112" w:type="dxa"/>
          <w:cantSplit/>
          <w:jc w:val="center"/>
        </w:trPr>
        <w:tc>
          <w:tcPr>
            <w:tcW w:w="833"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34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772"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5B12A9">
        <w:trPr>
          <w:gridAfter w:val="1"/>
          <w:wAfter w:w="112" w:type="dxa"/>
          <w:cantSplit/>
          <w:jc w:val="center"/>
        </w:trPr>
        <w:tc>
          <w:tcPr>
            <w:tcW w:w="833"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34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772"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5B12A9">
        <w:trPr>
          <w:gridAfter w:val="1"/>
          <w:wAfter w:w="112" w:type="dxa"/>
          <w:cantSplit/>
          <w:jc w:val="center"/>
        </w:trPr>
        <w:tc>
          <w:tcPr>
            <w:tcW w:w="833"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34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772"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5B12A9">
        <w:trPr>
          <w:gridAfter w:val="1"/>
          <w:wAfter w:w="112" w:type="dxa"/>
          <w:cantSplit/>
          <w:jc w:val="center"/>
        </w:trPr>
        <w:tc>
          <w:tcPr>
            <w:tcW w:w="833"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34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772"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5B12A9">
        <w:trPr>
          <w:gridAfter w:val="1"/>
          <w:wAfter w:w="112" w:type="dxa"/>
          <w:cantSplit/>
          <w:jc w:val="center"/>
        </w:trPr>
        <w:tc>
          <w:tcPr>
            <w:tcW w:w="833"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34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5B12A9">
        <w:trPr>
          <w:gridAfter w:val="1"/>
          <w:wAfter w:w="112" w:type="dxa"/>
          <w:cantSplit/>
          <w:jc w:val="center"/>
        </w:trPr>
        <w:tc>
          <w:tcPr>
            <w:tcW w:w="833"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34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772"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5B12A9">
        <w:trPr>
          <w:gridAfter w:val="1"/>
          <w:wAfter w:w="112" w:type="dxa"/>
          <w:cantSplit/>
          <w:jc w:val="center"/>
        </w:trPr>
        <w:tc>
          <w:tcPr>
            <w:tcW w:w="833"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34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772"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5B12A9">
        <w:trPr>
          <w:gridAfter w:val="1"/>
          <w:wAfter w:w="112" w:type="dxa"/>
          <w:cantSplit/>
          <w:jc w:val="center"/>
        </w:trPr>
        <w:tc>
          <w:tcPr>
            <w:tcW w:w="833"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34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772"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5B12A9">
        <w:trPr>
          <w:gridAfter w:val="1"/>
          <w:wAfter w:w="112" w:type="dxa"/>
          <w:cantSplit/>
          <w:jc w:val="center"/>
        </w:trPr>
        <w:tc>
          <w:tcPr>
            <w:tcW w:w="833"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34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772"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5B12A9">
        <w:trPr>
          <w:gridAfter w:val="1"/>
          <w:wAfter w:w="112" w:type="dxa"/>
          <w:cantSplit/>
          <w:jc w:val="center"/>
        </w:trPr>
        <w:tc>
          <w:tcPr>
            <w:tcW w:w="833"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34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772"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5B12A9">
        <w:trPr>
          <w:gridAfter w:val="1"/>
          <w:wAfter w:w="112" w:type="dxa"/>
          <w:cantSplit/>
          <w:jc w:val="center"/>
        </w:trPr>
        <w:tc>
          <w:tcPr>
            <w:tcW w:w="833"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34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772"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5B12A9">
        <w:trPr>
          <w:gridAfter w:val="1"/>
          <w:wAfter w:w="112" w:type="dxa"/>
          <w:cantSplit/>
          <w:jc w:val="center"/>
        </w:trPr>
        <w:tc>
          <w:tcPr>
            <w:tcW w:w="833"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34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772"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5B12A9">
        <w:trPr>
          <w:gridAfter w:val="1"/>
          <w:wAfter w:w="112" w:type="dxa"/>
          <w:cantSplit/>
          <w:jc w:val="center"/>
        </w:trPr>
        <w:tc>
          <w:tcPr>
            <w:tcW w:w="833"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47"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34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772"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5B12A9">
        <w:trPr>
          <w:gridAfter w:val="1"/>
          <w:wAfter w:w="112" w:type="dxa"/>
          <w:cantSplit/>
          <w:jc w:val="center"/>
        </w:trPr>
        <w:tc>
          <w:tcPr>
            <w:tcW w:w="833"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34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5B12A9">
        <w:trPr>
          <w:gridAfter w:val="1"/>
          <w:wAfter w:w="112" w:type="dxa"/>
          <w:cantSplit/>
          <w:jc w:val="center"/>
        </w:trPr>
        <w:tc>
          <w:tcPr>
            <w:tcW w:w="833"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34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772"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5B12A9">
        <w:trPr>
          <w:gridAfter w:val="1"/>
          <w:wAfter w:w="112" w:type="dxa"/>
          <w:cantSplit/>
          <w:jc w:val="center"/>
        </w:trPr>
        <w:tc>
          <w:tcPr>
            <w:tcW w:w="833"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34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772"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5B12A9">
        <w:trPr>
          <w:gridAfter w:val="1"/>
          <w:wAfter w:w="112" w:type="dxa"/>
          <w:cantSplit/>
          <w:jc w:val="center"/>
        </w:trPr>
        <w:tc>
          <w:tcPr>
            <w:tcW w:w="833"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34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772"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5B12A9">
        <w:trPr>
          <w:gridAfter w:val="1"/>
          <w:wAfter w:w="112" w:type="dxa"/>
          <w:cantSplit/>
          <w:jc w:val="center"/>
        </w:trPr>
        <w:tc>
          <w:tcPr>
            <w:tcW w:w="833"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34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772"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5B12A9">
        <w:trPr>
          <w:gridAfter w:val="1"/>
          <w:wAfter w:w="112" w:type="dxa"/>
          <w:cantSplit/>
          <w:jc w:val="center"/>
        </w:trPr>
        <w:tc>
          <w:tcPr>
            <w:tcW w:w="833"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34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772"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5B12A9">
        <w:trPr>
          <w:gridAfter w:val="1"/>
          <w:wAfter w:w="112" w:type="dxa"/>
          <w:cantSplit/>
          <w:jc w:val="center"/>
        </w:trPr>
        <w:tc>
          <w:tcPr>
            <w:tcW w:w="833"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34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772"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5B12A9">
        <w:trPr>
          <w:gridAfter w:val="1"/>
          <w:wAfter w:w="112" w:type="dxa"/>
          <w:cantSplit/>
          <w:jc w:val="center"/>
        </w:trPr>
        <w:tc>
          <w:tcPr>
            <w:tcW w:w="833"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34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772"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5B12A9">
        <w:trPr>
          <w:gridAfter w:val="1"/>
          <w:wAfter w:w="112" w:type="dxa"/>
          <w:cantSplit/>
          <w:jc w:val="center"/>
        </w:trPr>
        <w:tc>
          <w:tcPr>
            <w:tcW w:w="833"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0"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47" w:type="dxa"/>
            <w:gridSpan w:val="2"/>
            <w:shd w:val="clear" w:color="auto" w:fill="auto"/>
          </w:tcPr>
          <w:p w14:paraId="0FE9B046" w14:textId="77777777" w:rsidR="00D40C70" w:rsidRPr="006A6394" w:rsidRDefault="00D40C70" w:rsidP="00E6030B">
            <w:pPr>
              <w:pStyle w:val="TAC"/>
              <w:rPr>
                <w:sz w:val="16"/>
                <w:szCs w:val="16"/>
              </w:rPr>
            </w:pPr>
          </w:p>
        </w:tc>
        <w:tc>
          <w:tcPr>
            <w:tcW w:w="34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772"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5B12A9">
        <w:trPr>
          <w:gridAfter w:val="1"/>
          <w:wAfter w:w="112" w:type="dxa"/>
          <w:cantSplit/>
          <w:jc w:val="center"/>
        </w:trPr>
        <w:tc>
          <w:tcPr>
            <w:tcW w:w="833"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34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772"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5B12A9">
        <w:trPr>
          <w:gridAfter w:val="1"/>
          <w:wAfter w:w="112" w:type="dxa"/>
          <w:cantSplit/>
          <w:jc w:val="center"/>
        </w:trPr>
        <w:tc>
          <w:tcPr>
            <w:tcW w:w="833"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34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772"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5B12A9">
        <w:trPr>
          <w:gridAfter w:val="1"/>
          <w:wAfter w:w="112" w:type="dxa"/>
          <w:cantSplit/>
          <w:jc w:val="center"/>
        </w:trPr>
        <w:tc>
          <w:tcPr>
            <w:tcW w:w="833"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34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772"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5B12A9">
        <w:trPr>
          <w:gridAfter w:val="1"/>
          <w:wAfter w:w="112" w:type="dxa"/>
          <w:cantSplit/>
          <w:jc w:val="center"/>
        </w:trPr>
        <w:tc>
          <w:tcPr>
            <w:tcW w:w="833"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34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5B12A9">
        <w:trPr>
          <w:gridAfter w:val="1"/>
          <w:wAfter w:w="112" w:type="dxa"/>
          <w:cantSplit/>
          <w:jc w:val="center"/>
        </w:trPr>
        <w:tc>
          <w:tcPr>
            <w:tcW w:w="833"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34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772"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5B12A9">
        <w:trPr>
          <w:gridAfter w:val="1"/>
          <w:wAfter w:w="112" w:type="dxa"/>
          <w:cantSplit/>
          <w:jc w:val="center"/>
        </w:trPr>
        <w:tc>
          <w:tcPr>
            <w:tcW w:w="833"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34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5B12A9">
        <w:trPr>
          <w:gridAfter w:val="1"/>
          <w:wAfter w:w="112" w:type="dxa"/>
          <w:cantSplit/>
          <w:jc w:val="center"/>
        </w:trPr>
        <w:tc>
          <w:tcPr>
            <w:tcW w:w="833"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34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772"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5B12A9">
        <w:trPr>
          <w:gridAfter w:val="1"/>
          <w:wAfter w:w="112" w:type="dxa"/>
          <w:cantSplit/>
          <w:jc w:val="center"/>
        </w:trPr>
        <w:tc>
          <w:tcPr>
            <w:tcW w:w="833"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34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772"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5B12A9">
        <w:trPr>
          <w:gridAfter w:val="1"/>
          <w:wAfter w:w="112" w:type="dxa"/>
          <w:cantSplit/>
          <w:jc w:val="center"/>
        </w:trPr>
        <w:tc>
          <w:tcPr>
            <w:tcW w:w="833"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34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772"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5B12A9">
        <w:trPr>
          <w:gridAfter w:val="1"/>
          <w:wAfter w:w="112" w:type="dxa"/>
          <w:cantSplit/>
          <w:jc w:val="center"/>
        </w:trPr>
        <w:tc>
          <w:tcPr>
            <w:tcW w:w="833"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47"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34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772"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5B12A9">
        <w:trPr>
          <w:gridAfter w:val="1"/>
          <w:wAfter w:w="112" w:type="dxa"/>
          <w:cantSplit/>
          <w:jc w:val="center"/>
        </w:trPr>
        <w:tc>
          <w:tcPr>
            <w:tcW w:w="833"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34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772"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5B12A9">
        <w:trPr>
          <w:gridAfter w:val="1"/>
          <w:wAfter w:w="112" w:type="dxa"/>
          <w:cantSplit/>
          <w:jc w:val="center"/>
        </w:trPr>
        <w:tc>
          <w:tcPr>
            <w:tcW w:w="833"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34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772"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5B12A9">
        <w:trPr>
          <w:gridAfter w:val="1"/>
          <w:wAfter w:w="112" w:type="dxa"/>
          <w:cantSplit/>
          <w:jc w:val="center"/>
        </w:trPr>
        <w:tc>
          <w:tcPr>
            <w:tcW w:w="833"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34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772"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5B12A9">
        <w:trPr>
          <w:gridAfter w:val="1"/>
          <w:wAfter w:w="112" w:type="dxa"/>
          <w:cantSplit/>
          <w:jc w:val="center"/>
        </w:trPr>
        <w:tc>
          <w:tcPr>
            <w:tcW w:w="833"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34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772"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5B12A9">
        <w:trPr>
          <w:gridAfter w:val="1"/>
          <w:wAfter w:w="112" w:type="dxa"/>
          <w:cantSplit/>
          <w:jc w:val="center"/>
        </w:trPr>
        <w:tc>
          <w:tcPr>
            <w:tcW w:w="833"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34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772"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5B12A9">
        <w:trPr>
          <w:gridAfter w:val="1"/>
          <w:wAfter w:w="112" w:type="dxa"/>
          <w:cantSplit/>
          <w:jc w:val="center"/>
        </w:trPr>
        <w:tc>
          <w:tcPr>
            <w:tcW w:w="833"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34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772"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5B12A9">
        <w:trPr>
          <w:gridAfter w:val="1"/>
          <w:wAfter w:w="112" w:type="dxa"/>
          <w:cantSplit/>
          <w:jc w:val="center"/>
        </w:trPr>
        <w:tc>
          <w:tcPr>
            <w:tcW w:w="833"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47"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34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772"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5B12A9">
        <w:trPr>
          <w:gridAfter w:val="1"/>
          <w:wAfter w:w="112" w:type="dxa"/>
          <w:cantSplit/>
          <w:jc w:val="center"/>
        </w:trPr>
        <w:tc>
          <w:tcPr>
            <w:tcW w:w="833"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34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772"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lastRenderedPageBreak/>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lastRenderedPageBreak/>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lastRenderedPageBreak/>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5B12A9">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lastRenderedPageBreak/>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5B12A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4C3C10" w:rsidRPr="006A6394" w14:paraId="3B5458CA"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Default="004C3C10"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Default="004C3C10"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5E1" w:rsidRDefault="004C3C10" w:rsidP="00D10997">
            <w:pPr>
              <w:pStyle w:val="TAL"/>
              <w:rPr>
                <w:sz w:val="16"/>
                <w:szCs w:val="16"/>
              </w:rPr>
            </w:pPr>
            <w:r w:rsidRPr="004C3C10">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Default="004C3C10" w:rsidP="00D10997">
            <w:pPr>
              <w:pStyle w:val="TAL"/>
              <w:rPr>
                <w:sz w:val="16"/>
                <w:szCs w:val="16"/>
              </w:rPr>
            </w:pPr>
            <w:r>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Default="004C3C10"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Default="004C3C10"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Default="004C3C10" w:rsidP="00D10997">
            <w:pPr>
              <w:pStyle w:val="TAL"/>
              <w:rPr>
                <w:sz w:val="16"/>
                <w:szCs w:val="16"/>
              </w:rPr>
            </w:pPr>
            <w:r>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Default="004C3C10" w:rsidP="00D10997">
            <w:pPr>
              <w:pStyle w:val="TAL"/>
              <w:rPr>
                <w:sz w:val="16"/>
                <w:szCs w:val="16"/>
              </w:rPr>
            </w:pPr>
            <w:r>
              <w:rPr>
                <w:sz w:val="16"/>
                <w:szCs w:val="16"/>
              </w:rPr>
              <w:t>18.0.0</w:t>
            </w:r>
          </w:p>
        </w:tc>
      </w:tr>
      <w:tr w:rsidR="00833DF4" w:rsidRPr="006A6394" w14:paraId="76423CD4"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Default="00833DF4"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Default="00833DF4"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C3C10" w:rsidRDefault="00833DF4" w:rsidP="00D10997">
            <w:pPr>
              <w:pStyle w:val="TAL"/>
              <w:rPr>
                <w:sz w:val="16"/>
                <w:szCs w:val="16"/>
              </w:rPr>
            </w:pPr>
            <w:r w:rsidRPr="00833DF4">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Default="00833DF4" w:rsidP="00D10997">
            <w:pPr>
              <w:pStyle w:val="TAL"/>
              <w:rPr>
                <w:sz w:val="16"/>
                <w:szCs w:val="16"/>
              </w:rPr>
            </w:pPr>
            <w:r>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Default="00833DF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Default="00833DF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Default="00833DF4" w:rsidP="00D10997">
            <w:pPr>
              <w:pStyle w:val="TAL"/>
              <w:rPr>
                <w:sz w:val="16"/>
                <w:szCs w:val="16"/>
              </w:rPr>
            </w:pPr>
            <w:r>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Default="00833DF4" w:rsidP="00D10997">
            <w:pPr>
              <w:pStyle w:val="TAL"/>
              <w:rPr>
                <w:sz w:val="16"/>
                <w:szCs w:val="16"/>
              </w:rPr>
            </w:pPr>
            <w:r>
              <w:rPr>
                <w:sz w:val="16"/>
                <w:szCs w:val="16"/>
              </w:rPr>
              <w:t>18.0.0</w:t>
            </w:r>
          </w:p>
        </w:tc>
      </w:tr>
      <w:tr w:rsidR="00083603" w:rsidRPr="006A6394" w14:paraId="4D377BC4"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Default="00083603" w:rsidP="00D10997">
            <w:pPr>
              <w:pStyle w:val="TAL"/>
              <w:rPr>
                <w:sz w:val="16"/>
                <w:szCs w:val="16"/>
              </w:rPr>
            </w:pPr>
            <w:r>
              <w:rPr>
                <w:sz w:val="16"/>
                <w:szCs w:val="16"/>
              </w:rPr>
              <w:lastRenderedPageBreak/>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Default="0008360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833DF4" w:rsidRDefault="00083603" w:rsidP="00D10997">
            <w:pPr>
              <w:pStyle w:val="TAL"/>
              <w:rPr>
                <w:sz w:val="16"/>
                <w:szCs w:val="16"/>
              </w:rPr>
            </w:pPr>
            <w:r w:rsidRPr="00083603">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Default="00083603" w:rsidP="00D10997">
            <w:pPr>
              <w:pStyle w:val="TAL"/>
              <w:rPr>
                <w:sz w:val="16"/>
                <w:szCs w:val="16"/>
              </w:rPr>
            </w:pPr>
            <w:r>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Default="0008360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Default="0008360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Default="00083603" w:rsidP="00D10997">
            <w:pPr>
              <w:pStyle w:val="TAL"/>
              <w:rPr>
                <w:sz w:val="16"/>
                <w:szCs w:val="16"/>
              </w:rPr>
            </w:pPr>
            <w:r>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Default="00083603" w:rsidP="00D10997">
            <w:pPr>
              <w:pStyle w:val="TAL"/>
              <w:rPr>
                <w:sz w:val="16"/>
                <w:szCs w:val="16"/>
              </w:rPr>
            </w:pPr>
            <w:r>
              <w:rPr>
                <w:sz w:val="16"/>
                <w:szCs w:val="16"/>
              </w:rPr>
              <w:t>18.0.0</w:t>
            </w:r>
          </w:p>
        </w:tc>
      </w:tr>
      <w:tr w:rsidR="00213B7E" w:rsidRPr="006A6394" w14:paraId="025F808F"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Default="00213B7E"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Default="00213B7E"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083603" w:rsidRDefault="00213B7E" w:rsidP="00D10997">
            <w:pPr>
              <w:pStyle w:val="TAL"/>
              <w:rPr>
                <w:sz w:val="16"/>
                <w:szCs w:val="16"/>
              </w:rPr>
            </w:pPr>
            <w:r w:rsidRPr="00213B7E">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Default="00213B7E" w:rsidP="00D10997">
            <w:pPr>
              <w:pStyle w:val="TAL"/>
              <w:rPr>
                <w:sz w:val="16"/>
                <w:szCs w:val="16"/>
              </w:rPr>
            </w:pPr>
            <w:r>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Default="00213B7E"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Default="00213B7E"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Default="00213B7E" w:rsidP="00D10997">
            <w:pPr>
              <w:pStyle w:val="TAL"/>
              <w:rPr>
                <w:sz w:val="16"/>
                <w:szCs w:val="16"/>
              </w:rPr>
            </w:pPr>
            <w:r>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Default="00213B7E" w:rsidP="00D10997">
            <w:pPr>
              <w:pStyle w:val="TAL"/>
              <w:rPr>
                <w:sz w:val="16"/>
                <w:szCs w:val="16"/>
              </w:rPr>
            </w:pPr>
            <w:r>
              <w:rPr>
                <w:sz w:val="16"/>
                <w:szCs w:val="16"/>
              </w:rPr>
              <w:t>18.0.0</w:t>
            </w:r>
          </w:p>
        </w:tc>
      </w:tr>
      <w:tr w:rsidR="00A44C91" w:rsidRPr="006A6394" w14:paraId="4E38864E"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Default="00A44C9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Default="00A44C9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213B7E" w:rsidRDefault="00A44C91" w:rsidP="00D10997">
            <w:pPr>
              <w:pStyle w:val="TAL"/>
              <w:rPr>
                <w:sz w:val="16"/>
                <w:szCs w:val="16"/>
              </w:rPr>
            </w:pPr>
            <w:r w:rsidRPr="00A44C91">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Default="00A44C91" w:rsidP="00D10997">
            <w:pPr>
              <w:pStyle w:val="TAL"/>
              <w:rPr>
                <w:sz w:val="16"/>
                <w:szCs w:val="16"/>
              </w:rPr>
            </w:pPr>
            <w:r>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Default="00A44C9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Default="00A44C9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Default="00A44C91" w:rsidP="00D10997">
            <w:pPr>
              <w:pStyle w:val="TAL"/>
              <w:rPr>
                <w:sz w:val="16"/>
                <w:szCs w:val="16"/>
              </w:rPr>
            </w:pPr>
            <w:r>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Default="00A44C91" w:rsidP="00D10997">
            <w:pPr>
              <w:pStyle w:val="TAL"/>
              <w:rPr>
                <w:sz w:val="16"/>
                <w:szCs w:val="16"/>
              </w:rPr>
            </w:pPr>
            <w:r>
              <w:rPr>
                <w:sz w:val="16"/>
                <w:szCs w:val="16"/>
              </w:rPr>
              <w:t>18.0.0</w:t>
            </w:r>
          </w:p>
        </w:tc>
      </w:tr>
      <w:tr w:rsidR="005A4826" w:rsidRPr="006A6394" w14:paraId="51DA96B9"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Default="005A48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Default="005A48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A44C91" w:rsidRDefault="005A4826" w:rsidP="00D10997">
            <w:pPr>
              <w:pStyle w:val="TAL"/>
              <w:rPr>
                <w:sz w:val="16"/>
                <w:szCs w:val="16"/>
              </w:rPr>
            </w:pPr>
            <w:r w:rsidRPr="005A4826">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Default="005A4826" w:rsidP="00D10997">
            <w:pPr>
              <w:pStyle w:val="TAL"/>
              <w:rPr>
                <w:sz w:val="16"/>
                <w:szCs w:val="16"/>
              </w:rPr>
            </w:pPr>
            <w:r>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Default="005A482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Default="005A48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Default="005A4826" w:rsidP="00D10997">
            <w:pPr>
              <w:pStyle w:val="TAL"/>
              <w:rPr>
                <w:sz w:val="16"/>
                <w:szCs w:val="16"/>
              </w:rPr>
            </w:pPr>
            <w:r>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Default="005A4826" w:rsidP="00D10997">
            <w:pPr>
              <w:pStyle w:val="TAL"/>
              <w:rPr>
                <w:sz w:val="16"/>
                <w:szCs w:val="16"/>
              </w:rPr>
            </w:pPr>
            <w:r>
              <w:rPr>
                <w:sz w:val="16"/>
                <w:szCs w:val="16"/>
              </w:rPr>
              <w:t>18.0.0</w:t>
            </w:r>
          </w:p>
        </w:tc>
      </w:tr>
      <w:tr w:rsidR="00AA0399" w:rsidRPr="006A6394" w14:paraId="3DBAB62F" w14:textId="77777777" w:rsidTr="00603653">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Default="00AA0399"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Default="00AA0399"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5A4826" w:rsidRDefault="00AA0399" w:rsidP="00D10997">
            <w:pPr>
              <w:pStyle w:val="TAL"/>
              <w:rPr>
                <w:sz w:val="16"/>
                <w:szCs w:val="16"/>
              </w:rPr>
            </w:pPr>
            <w:r w:rsidRPr="00AA0399">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Default="00AA0399" w:rsidP="00D10997">
            <w:pPr>
              <w:pStyle w:val="TAL"/>
              <w:rPr>
                <w:sz w:val="16"/>
                <w:szCs w:val="16"/>
              </w:rPr>
            </w:pPr>
            <w:r>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Default="00AA0399"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Default="00AA0399" w:rsidP="00D10997">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Default="00AA0399" w:rsidP="00D10997">
            <w:pPr>
              <w:pStyle w:val="TAL"/>
              <w:rPr>
                <w:sz w:val="16"/>
                <w:szCs w:val="16"/>
              </w:rPr>
            </w:pPr>
            <w:r>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Default="00AA0399" w:rsidP="00D10997">
            <w:pPr>
              <w:pStyle w:val="TAL"/>
              <w:rPr>
                <w:sz w:val="16"/>
                <w:szCs w:val="16"/>
              </w:rPr>
            </w:pPr>
            <w:r>
              <w:rPr>
                <w:sz w:val="16"/>
                <w:szCs w:val="16"/>
              </w:rPr>
              <w:t>18.0.0</w:t>
            </w:r>
          </w:p>
        </w:tc>
      </w:tr>
      <w:tr w:rsidR="00A6120C" w:rsidRPr="006A6394" w14:paraId="2AC1549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Default="00A6120C"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Default="00A6120C"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AA0399" w:rsidRDefault="00A6120C" w:rsidP="00D10997">
            <w:pPr>
              <w:pStyle w:val="TAL"/>
              <w:rPr>
                <w:sz w:val="16"/>
                <w:szCs w:val="16"/>
              </w:rPr>
            </w:pPr>
            <w:r w:rsidRPr="00A6120C">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Default="00A6120C" w:rsidP="00D10997">
            <w:pPr>
              <w:pStyle w:val="TAL"/>
              <w:rPr>
                <w:sz w:val="16"/>
                <w:szCs w:val="16"/>
              </w:rPr>
            </w:pPr>
            <w:r>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Default="00A6120C"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Default="00A6120C"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Default="00A6120C" w:rsidP="00D10997">
            <w:pPr>
              <w:pStyle w:val="TAL"/>
              <w:rPr>
                <w:sz w:val="16"/>
                <w:szCs w:val="16"/>
              </w:rPr>
            </w:pPr>
            <w:r>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Default="00A6120C" w:rsidP="00D10997">
            <w:pPr>
              <w:pStyle w:val="TAL"/>
              <w:rPr>
                <w:sz w:val="16"/>
                <w:szCs w:val="16"/>
              </w:rPr>
            </w:pPr>
            <w:r>
              <w:rPr>
                <w:sz w:val="16"/>
                <w:szCs w:val="16"/>
              </w:rPr>
              <w:t>18.0.0</w:t>
            </w:r>
          </w:p>
        </w:tc>
      </w:tr>
      <w:tr w:rsidR="0054608A" w:rsidRPr="006A6394" w14:paraId="2856BD9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Default="0054608A" w:rsidP="0054608A">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Default="0054608A" w:rsidP="0054608A">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A6120C" w:rsidRDefault="0054608A" w:rsidP="0054608A">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Default="0054608A" w:rsidP="0054608A">
            <w:pPr>
              <w:pStyle w:val="TAL"/>
              <w:rPr>
                <w:sz w:val="16"/>
                <w:szCs w:val="16"/>
              </w:rPr>
            </w:pPr>
            <w:r>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Default="0054608A" w:rsidP="0054608A">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Default="0054608A" w:rsidP="0054608A">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Default="0054608A" w:rsidP="0054608A">
            <w:pPr>
              <w:pStyle w:val="TAL"/>
              <w:rPr>
                <w:sz w:val="16"/>
                <w:szCs w:val="16"/>
              </w:rPr>
            </w:pPr>
            <w:r w:rsidRPr="00DE72D6">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Default="0054608A" w:rsidP="0054608A">
            <w:pPr>
              <w:pStyle w:val="TAL"/>
              <w:rPr>
                <w:sz w:val="16"/>
                <w:szCs w:val="16"/>
              </w:rPr>
            </w:pPr>
            <w:r>
              <w:rPr>
                <w:sz w:val="16"/>
                <w:szCs w:val="16"/>
              </w:rPr>
              <w:t>18.1.0</w:t>
            </w:r>
          </w:p>
        </w:tc>
      </w:tr>
      <w:tr w:rsidR="001C2570" w:rsidRPr="006A6394" w14:paraId="3C57F78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A6120C"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Default="001C2570" w:rsidP="001C2570">
            <w:pPr>
              <w:pStyle w:val="TAL"/>
              <w:rPr>
                <w:sz w:val="16"/>
                <w:szCs w:val="16"/>
              </w:rPr>
            </w:pPr>
            <w:r>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Default="001C2570" w:rsidP="001C2570">
            <w:pPr>
              <w:pStyle w:val="TAL"/>
              <w:rPr>
                <w:sz w:val="16"/>
                <w:szCs w:val="16"/>
              </w:rPr>
            </w:pPr>
            <w:r w:rsidRPr="00A94ED5">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Default="001C2570" w:rsidP="001C2570">
            <w:pPr>
              <w:pStyle w:val="TAL"/>
              <w:rPr>
                <w:sz w:val="16"/>
                <w:szCs w:val="16"/>
              </w:rPr>
            </w:pPr>
            <w:r w:rsidRPr="00AB5D63">
              <w:rPr>
                <w:sz w:val="16"/>
                <w:szCs w:val="16"/>
              </w:rPr>
              <w:t>18.1.0</w:t>
            </w:r>
          </w:p>
        </w:tc>
      </w:tr>
      <w:tr w:rsidR="001C2570" w:rsidRPr="006A6394" w14:paraId="35A0B0E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A94ED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Default="001C2570" w:rsidP="001C2570">
            <w:pPr>
              <w:pStyle w:val="TAL"/>
              <w:rPr>
                <w:sz w:val="16"/>
                <w:szCs w:val="16"/>
              </w:rPr>
            </w:pPr>
            <w:r>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A94ED5" w:rsidRDefault="001C2570" w:rsidP="001C2570">
            <w:pPr>
              <w:pStyle w:val="TAL"/>
              <w:rPr>
                <w:sz w:val="16"/>
                <w:szCs w:val="16"/>
              </w:rPr>
            </w:pPr>
            <w:r w:rsidRPr="00F92646">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Default="001C2570" w:rsidP="001C2570">
            <w:pPr>
              <w:pStyle w:val="TAL"/>
              <w:rPr>
                <w:sz w:val="16"/>
                <w:szCs w:val="16"/>
              </w:rPr>
            </w:pPr>
            <w:r w:rsidRPr="00AB5D63">
              <w:rPr>
                <w:sz w:val="16"/>
                <w:szCs w:val="16"/>
              </w:rPr>
              <w:t>18.1.0</w:t>
            </w:r>
          </w:p>
        </w:tc>
      </w:tr>
      <w:tr w:rsidR="001C2570" w:rsidRPr="006A6394" w14:paraId="347CD1E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F9264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Default="001C2570" w:rsidP="001C2570">
            <w:pPr>
              <w:pStyle w:val="TAL"/>
              <w:rPr>
                <w:sz w:val="16"/>
                <w:szCs w:val="16"/>
              </w:rPr>
            </w:pPr>
            <w:r>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F92646" w:rsidRDefault="001C2570" w:rsidP="001C2570">
            <w:pPr>
              <w:pStyle w:val="TAL"/>
              <w:rPr>
                <w:sz w:val="16"/>
                <w:szCs w:val="16"/>
              </w:rPr>
            </w:pPr>
            <w:r w:rsidRPr="007C0449">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Default="001C2570" w:rsidP="001C2570">
            <w:pPr>
              <w:pStyle w:val="TAL"/>
              <w:rPr>
                <w:sz w:val="16"/>
                <w:szCs w:val="16"/>
              </w:rPr>
            </w:pPr>
            <w:r w:rsidRPr="00AB5D63">
              <w:rPr>
                <w:sz w:val="16"/>
                <w:szCs w:val="16"/>
              </w:rPr>
              <w:t>18.1.0</w:t>
            </w:r>
          </w:p>
        </w:tc>
      </w:tr>
      <w:tr w:rsidR="001C2570" w:rsidRPr="006A6394" w14:paraId="26D4A5A3"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7C0449"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Default="001C2570" w:rsidP="001C2570">
            <w:pPr>
              <w:pStyle w:val="TAL"/>
              <w:rPr>
                <w:sz w:val="16"/>
                <w:szCs w:val="16"/>
              </w:rPr>
            </w:pPr>
            <w:r>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7C0449" w:rsidRDefault="001C2570" w:rsidP="001C2570">
            <w:pPr>
              <w:pStyle w:val="TAL"/>
              <w:rPr>
                <w:sz w:val="16"/>
                <w:szCs w:val="16"/>
              </w:rPr>
            </w:pPr>
            <w:r w:rsidRPr="00B16F43">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Default="001C2570" w:rsidP="001C2570">
            <w:pPr>
              <w:pStyle w:val="TAL"/>
              <w:rPr>
                <w:sz w:val="16"/>
                <w:szCs w:val="16"/>
              </w:rPr>
            </w:pPr>
            <w:r w:rsidRPr="00AB5D63">
              <w:rPr>
                <w:sz w:val="16"/>
                <w:szCs w:val="16"/>
              </w:rPr>
              <w:t>18.1.0</w:t>
            </w:r>
          </w:p>
        </w:tc>
      </w:tr>
      <w:tr w:rsidR="001C2570" w:rsidRPr="006A6394" w14:paraId="70893C3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16F43"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Default="001C2570" w:rsidP="001C2570">
            <w:pPr>
              <w:pStyle w:val="TAL"/>
              <w:rPr>
                <w:sz w:val="16"/>
                <w:szCs w:val="16"/>
              </w:rPr>
            </w:pPr>
            <w:r>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16F43" w:rsidRDefault="001C2570" w:rsidP="001C2570">
            <w:pPr>
              <w:pStyle w:val="TAL"/>
              <w:rPr>
                <w:sz w:val="16"/>
                <w:szCs w:val="16"/>
              </w:rPr>
            </w:pPr>
            <w:r w:rsidRPr="00C60876">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Default="001C2570" w:rsidP="001C2570">
            <w:pPr>
              <w:pStyle w:val="TAL"/>
              <w:rPr>
                <w:sz w:val="16"/>
                <w:szCs w:val="16"/>
              </w:rPr>
            </w:pPr>
            <w:r w:rsidRPr="00AB5D63">
              <w:rPr>
                <w:sz w:val="16"/>
                <w:szCs w:val="16"/>
              </w:rPr>
              <w:t>18.1.0</w:t>
            </w:r>
          </w:p>
        </w:tc>
      </w:tr>
      <w:tr w:rsidR="001C2570" w:rsidRPr="006A6394" w14:paraId="21751C9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6087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Default="001C2570" w:rsidP="001C2570">
            <w:pPr>
              <w:pStyle w:val="TAL"/>
              <w:rPr>
                <w:sz w:val="16"/>
                <w:szCs w:val="16"/>
              </w:rPr>
            </w:pPr>
            <w:r>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60876" w:rsidRDefault="001C2570" w:rsidP="001C2570">
            <w:pPr>
              <w:pStyle w:val="TAL"/>
              <w:rPr>
                <w:sz w:val="16"/>
                <w:szCs w:val="16"/>
              </w:rPr>
            </w:pPr>
            <w:r w:rsidRPr="009722D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Default="001C2570" w:rsidP="001C2570">
            <w:pPr>
              <w:pStyle w:val="TAL"/>
              <w:rPr>
                <w:sz w:val="16"/>
                <w:szCs w:val="16"/>
              </w:rPr>
            </w:pPr>
            <w:r w:rsidRPr="00AB5D63">
              <w:rPr>
                <w:sz w:val="16"/>
                <w:szCs w:val="16"/>
              </w:rPr>
              <w:t>18.1.0</w:t>
            </w:r>
          </w:p>
        </w:tc>
      </w:tr>
      <w:tr w:rsidR="001C2570" w:rsidRPr="006A6394" w14:paraId="6318181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9722DA"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Default="001C2570" w:rsidP="001C2570">
            <w:pPr>
              <w:pStyle w:val="TAL"/>
              <w:rPr>
                <w:sz w:val="16"/>
                <w:szCs w:val="16"/>
              </w:rPr>
            </w:pPr>
            <w:r>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9722DA" w:rsidRDefault="001C2570" w:rsidP="001C2570">
            <w:pPr>
              <w:pStyle w:val="TAL"/>
              <w:rPr>
                <w:sz w:val="16"/>
                <w:szCs w:val="16"/>
              </w:rPr>
            </w:pPr>
            <w:r w:rsidRPr="009B6F61">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Default="001C2570" w:rsidP="001C2570">
            <w:pPr>
              <w:pStyle w:val="TAL"/>
              <w:rPr>
                <w:sz w:val="16"/>
                <w:szCs w:val="16"/>
              </w:rPr>
            </w:pPr>
            <w:r w:rsidRPr="00AB5D63">
              <w:rPr>
                <w:sz w:val="16"/>
                <w:szCs w:val="16"/>
              </w:rPr>
              <w:t>18.1.0</w:t>
            </w:r>
          </w:p>
        </w:tc>
      </w:tr>
      <w:tr w:rsidR="001C2570" w:rsidRPr="006A6394" w14:paraId="0098B10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9B6F61"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Default="001C2570" w:rsidP="001C2570">
            <w:pPr>
              <w:pStyle w:val="TAL"/>
              <w:rPr>
                <w:sz w:val="16"/>
                <w:szCs w:val="16"/>
              </w:rPr>
            </w:pPr>
            <w:r>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9B6F61" w:rsidRDefault="001C2570" w:rsidP="001C2570">
            <w:pPr>
              <w:pStyle w:val="TAL"/>
              <w:rPr>
                <w:sz w:val="16"/>
                <w:szCs w:val="16"/>
              </w:rPr>
            </w:pPr>
            <w:r w:rsidRPr="009F331E">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Default="001C2570" w:rsidP="001C2570">
            <w:pPr>
              <w:pStyle w:val="TAL"/>
              <w:rPr>
                <w:sz w:val="16"/>
                <w:szCs w:val="16"/>
              </w:rPr>
            </w:pPr>
            <w:r w:rsidRPr="00AB5D63">
              <w:rPr>
                <w:sz w:val="16"/>
                <w:szCs w:val="16"/>
              </w:rPr>
              <w:t>18.1.0</w:t>
            </w:r>
          </w:p>
        </w:tc>
      </w:tr>
      <w:tr w:rsidR="001C2570" w:rsidRPr="006A6394" w14:paraId="40277970"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967A42" w:rsidRDefault="001C2570" w:rsidP="001C2570">
            <w:pPr>
              <w:pStyle w:val="TAL"/>
              <w:rPr>
                <w:sz w:val="16"/>
                <w:szCs w:val="16"/>
              </w:rPr>
            </w:pPr>
            <w:r w:rsidRPr="005665F9">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Default="001C2570" w:rsidP="001C2570">
            <w:pPr>
              <w:pStyle w:val="TAL"/>
              <w:rPr>
                <w:sz w:val="16"/>
                <w:szCs w:val="16"/>
              </w:rPr>
            </w:pPr>
            <w:r>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9F331E" w:rsidRDefault="001C2570" w:rsidP="001C2570">
            <w:pPr>
              <w:pStyle w:val="TAL"/>
              <w:rPr>
                <w:sz w:val="16"/>
                <w:szCs w:val="16"/>
              </w:rPr>
            </w:pPr>
            <w:r w:rsidRPr="00DA1795">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Default="001C2570" w:rsidP="001C2570">
            <w:pPr>
              <w:pStyle w:val="TAL"/>
              <w:rPr>
                <w:sz w:val="16"/>
                <w:szCs w:val="16"/>
              </w:rPr>
            </w:pPr>
            <w:r w:rsidRPr="00AB5D63">
              <w:rPr>
                <w:sz w:val="16"/>
                <w:szCs w:val="16"/>
              </w:rPr>
              <w:t>18.1.0</w:t>
            </w:r>
          </w:p>
        </w:tc>
      </w:tr>
      <w:tr w:rsidR="001C2570" w:rsidRPr="006A6394" w14:paraId="61BBB55A"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DA179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Default="001C2570" w:rsidP="001C2570">
            <w:pPr>
              <w:pStyle w:val="TAL"/>
              <w:rPr>
                <w:sz w:val="16"/>
                <w:szCs w:val="16"/>
              </w:rPr>
            </w:pPr>
            <w:r>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DA1795" w:rsidRDefault="001C2570" w:rsidP="001C2570">
            <w:pPr>
              <w:pStyle w:val="TAL"/>
              <w:rPr>
                <w:sz w:val="16"/>
                <w:szCs w:val="16"/>
              </w:rPr>
            </w:pPr>
            <w:r>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Default="001C2570" w:rsidP="001C2570">
            <w:pPr>
              <w:pStyle w:val="TAL"/>
              <w:rPr>
                <w:sz w:val="16"/>
                <w:szCs w:val="16"/>
              </w:rPr>
            </w:pPr>
            <w:r w:rsidRPr="00AB5D63">
              <w:rPr>
                <w:sz w:val="16"/>
                <w:szCs w:val="16"/>
              </w:rPr>
              <w:t>18.1.0</w:t>
            </w:r>
          </w:p>
        </w:tc>
      </w:tr>
      <w:tr w:rsidR="001C2570" w:rsidRPr="006A6394" w14:paraId="66AFF03F"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9F3B95"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Default="001C2570" w:rsidP="001C2570">
            <w:pPr>
              <w:pStyle w:val="TAL"/>
              <w:rPr>
                <w:sz w:val="16"/>
                <w:szCs w:val="16"/>
              </w:rPr>
            </w:pPr>
            <w:r>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Default="001C2570" w:rsidP="001C2570">
            <w:pPr>
              <w:pStyle w:val="TAL"/>
            </w:pPr>
            <w:r w:rsidRPr="00213375">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Default="001C2570" w:rsidP="001C2570">
            <w:pPr>
              <w:pStyle w:val="TAL"/>
              <w:rPr>
                <w:sz w:val="16"/>
                <w:szCs w:val="16"/>
              </w:rPr>
            </w:pPr>
            <w:r w:rsidRPr="00AB5D63">
              <w:rPr>
                <w:sz w:val="16"/>
                <w:szCs w:val="16"/>
              </w:rPr>
              <w:t>18.1.0</w:t>
            </w:r>
          </w:p>
        </w:tc>
      </w:tr>
      <w:tr w:rsidR="001C2570" w:rsidRPr="006A6394" w14:paraId="0CDAD2E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213375"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Default="001C2570" w:rsidP="001C2570">
            <w:pPr>
              <w:pStyle w:val="TAL"/>
              <w:rPr>
                <w:sz w:val="16"/>
                <w:szCs w:val="16"/>
              </w:rPr>
            </w:pPr>
            <w:r>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213375" w:rsidRDefault="00000000" w:rsidP="001C2570">
            <w:pPr>
              <w:pStyle w:val="TAL"/>
            </w:pPr>
            <w:fldSimple w:instr=" DOCPROPERTY  CrTitle  \* MERGEFORMAT ">
              <w:r w:rsidR="001C2570" w:rsidRPr="00854F34">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Default="001C2570" w:rsidP="001C2570">
            <w:pPr>
              <w:pStyle w:val="TAL"/>
              <w:rPr>
                <w:sz w:val="16"/>
                <w:szCs w:val="16"/>
              </w:rPr>
            </w:pPr>
            <w:r w:rsidRPr="00AB5D63">
              <w:rPr>
                <w:sz w:val="16"/>
                <w:szCs w:val="16"/>
              </w:rPr>
              <w:t>18.1.0</w:t>
            </w:r>
          </w:p>
        </w:tc>
      </w:tr>
      <w:tr w:rsidR="001C2570" w:rsidRPr="006A6394" w14:paraId="7842FA5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7B1227"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Default="001C2570" w:rsidP="001C2570">
            <w:pPr>
              <w:pStyle w:val="TAL"/>
              <w:rPr>
                <w:sz w:val="16"/>
                <w:szCs w:val="16"/>
              </w:rPr>
            </w:pPr>
            <w:r>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Default="001C2570" w:rsidP="001C2570">
            <w:pPr>
              <w:pStyle w:val="TAL"/>
            </w:pPr>
            <w:r>
              <w:t xml:space="preserve">EPC </w:t>
            </w:r>
            <w:r w:rsidRPr="002C4D60">
              <w:t>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Default="001C2570" w:rsidP="001C2570">
            <w:pPr>
              <w:pStyle w:val="TAL"/>
              <w:rPr>
                <w:sz w:val="16"/>
                <w:szCs w:val="16"/>
              </w:rPr>
            </w:pPr>
            <w:r w:rsidRPr="00AB5D63">
              <w:rPr>
                <w:sz w:val="16"/>
                <w:szCs w:val="16"/>
              </w:rPr>
              <w:t>18.1.0</w:t>
            </w:r>
          </w:p>
        </w:tc>
      </w:tr>
      <w:tr w:rsidR="001C2570" w:rsidRPr="006A6394" w14:paraId="7E6EA9C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2B1E5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Default="001C2570" w:rsidP="001C2570">
            <w:pPr>
              <w:pStyle w:val="TAL"/>
              <w:rPr>
                <w:sz w:val="16"/>
                <w:szCs w:val="16"/>
              </w:rPr>
            </w:pPr>
            <w:r>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Default="001C2570" w:rsidP="001C2570">
            <w:pPr>
              <w:pStyle w:val="TAL"/>
            </w:pPr>
            <w:r>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Default="001C2570" w:rsidP="001C2570">
            <w:pPr>
              <w:pStyle w:val="TAL"/>
              <w:rPr>
                <w:sz w:val="16"/>
                <w:szCs w:val="16"/>
              </w:rPr>
            </w:pPr>
            <w:r w:rsidRPr="00AB5D63">
              <w:rPr>
                <w:sz w:val="16"/>
                <w:szCs w:val="16"/>
              </w:rPr>
              <w:t>18.1.0</w:t>
            </w:r>
          </w:p>
        </w:tc>
      </w:tr>
      <w:tr w:rsidR="001C2570" w:rsidRPr="006A6394" w14:paraId="2F92548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AC0F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Default="001C2570" w:rsidP="001C2570">
            <w:pPr>
              <w:pStyle w:val="TAL"/>
              <w:rPr>
                <w:sz w:val="16"/>
                <w:szCs w:val="16"/>
              </w:rPr>
            </w:pPr>
            <w:r>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Default="001C2570" w:rsidP="001C2570">
            <w:pPr>
              <w:pStyle w:val="TAL"/>
            </w:pPr>
            <w:r w:rsidRPr="00AA73AB">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Default="001C2570" w:rsidP="001C2570">
            <w:pPr>
              <w:pStyle w:val="TAL"/>
              <w:rPr>
                <w:sz w:val="16"/>
                <w:szCs w:val="16"/>
              </w:rPr>
            </w:pPr>
            <w:r w:rsidRPr="00AB5D63">
              <w:rPr>
                <w:sz w:val="16"/>
                <w:szCs w:val="16"/>
              </w:rPr>
              <w:t>18.1.0</w:t>
            </w:r>
          </w:p>
        </w:tc>
      </w:tr>
      <w:tr w:rsidR="001C2570" w:rsidRPr="006A6394" w14:paraId="38608FE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AA73AB" w:rsidRDefault="001C2570" w:rsidP="001C2570">
            <w:pPr>
              <w:pStyle w:val="TAL"/>
              <w:rPr>
                <w:sz w:val="16"/>
                <w:szCs w:val="16"/>
              </w:rPr>
            </w:pPr>
            <w:r w:rsidRPr="005665F9">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Default="001C2570" w:rsidP="001C2570">
            <w:pPr>
              <w:pStyle w:val="TAL"/>
              <w:rPr>
                <w:sz w:val="16"/>
                <w:szCs w:val="16"/>
              </w:rPr>
            </w:pPr>
            <w:r>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Default="001C2570" w:rsidP="001C2570">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AA73AB" w:rsidRDefault="001C2570" w:rsidP="001C2570">
            <w:pPr>
              <w:pStyle w:val="TAL"/>
            </w:pPr>
            <w:r>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Default="001C2570" w:rsidP="001C2570">
            <w:pPr>
              <w:pStyle w:val="TAL"/>
              <w:rPr>
                <w:sz w:val="16"/>
                <w:szCs w:val="16"/>
              </w:rPr>
            </w:pPr>
            <w:r w:rsidRPr="00AB5D63">
              <w:rPr>
                <w:sz w:val="16"/>
                <w:szCs w:val="16"/>
              </w:rPr>
              <w:t>18.1.0</w:t>
            </w:r>
          </w:p>
        </w:tc>
      </w:tr>
      <w:tr w:rsidR="001C2570" w:rsidRPr="006A6394" w14:paraId="161A43B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D0739C"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Default="001C2570" w:rsidP="001C2570">
            <w:pPr>
              <w:pStyle w:val="TAL"/>
              <w:rPr>
                <w:sz w:val="16"/>
                <w:szCs w:val="16"/>
              </w:rPr>
            </w:pPr>
            <w:r>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Default="001C2570" w:rsidP="001C2570">
            <w:pPr>
              <w:pStyle w:val="TAL"/>
              <w:rPr>
                <w:lang w:eastAsia="zh-CN"/>
              </w:rPr>
            </w:pPr>
            <w:r w:rsidRPr="0048359D">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Default="001C2570" w:rsidP="001C2570">
            <w:pPr>
              <w:pStyle w:val="TAL"/>
              <w:rPr>
                <w:sz w:val="16"/>
                <w:szCs w:val="16"/>
              </w:rPr>
            </w:pPr>
            <w:r w:rsidRPr="00AB5D63">
              <w:rPr>
                <w:sz w:val="16"/>
                <w:szCs w:val="16"/>
              </w:rPr>
              <w:t>18.1.0</w:t>
            </w:r>
          </w:p>
        </w:tc>
      </w:tr>
      <w:tr w:rsidR="001C2570" w:rsidRPr="006A6394" w14:paraId="05D035D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8359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Default="001C2570" w:rsidP="001C2570">
            <w:pPr>
              <w:pStyle w:val="TAL"/>
              <w:rPr>
                <w:sz w:val="16"/>
                <w:szCs w:val="16"/>
              </w:rPr>
            </w:pPr>
            <w:r>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8359D" w:rsidRDefault="001C2570" w:rsidP="001C2570">
            <w:pPr>
              <w:pStyle w:val="TAL"/>
              <w:rPr>
                <w:lang w:eastAsia="zh-CN"/>
              </w:rPr>
            </w:pPr>
            <w:r w:rsidRPr="000C182B">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Default="001C2570" w:rsidP="001C2570">
            <w:pPr>
              <w:pStyle w:val="TAL"/>
              <w:rPr>
                <w:sz w:val="16"/>
                <w:szCs w:val="16"/>
              </w:rPr>
            </w:pPr>
            <w:r w:rsidRPr="00AB5D63">
              <w:rPr>
                <w:sz w:val="16"/>
                <w:szCs w:val="16"/>
              </w:rPr>
              <w:t>18.1.0</w:t>
            </w:r>
          </w:p>
        </w:tc>
      </w:tr>
      <w:tr w:rsidR="001C2570" w:rsidRPr="006A6394" w14:paraId="50FF78F2"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665FF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Default="001C2570" w:rsidP="001C2570">
            <w:pPr>
              <w:pStyle w:val="TAL"/>
              <w:rPr>
                <w:sz w:val="16"/>
                <w:szCs w:val="16"/>
              </w:rPr>
            </w:pPr>
            <w:r>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0C182B" w:rsidRDefault="001C2570" w:rsidP="001C2570">
            <w:pPr>
              <w:pStyle w:val="TAL"/>
              <w:rPr>
                <w:lang w:eastAsia="zh-CN"/>
              </w:rPr>
            </w:pPr>
            <w:r w:rsidRPr="00253CB4">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Default="001C2570" w:rsidP="001C2570">
            <w:pPr>
              <w:pStyle w:val="TAL"/>
              <w:rPr>
                <w:sz w:val="16"/>
                <w:szCs w:val="16"/>
              </w:rPr>
            </w:pPr>
            <w:r w:rsidRPr="00AB5D63">
              <w:rPr>
                <w:sz w:val="16"/>
                <w:szCs w:val="16"/>
              </w:rPr>
              <w:t>18.1.0</w:t>
            </w:r>
          </w:p>
        </w:tc>
      </w:tr>
      <w:tr w:rsidR="001C2570" w:rsidRPr="006A6394" w14:paraId="4E90FDC5"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253C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Default="001C2570" w:rsidP="001C2570">
            <w:pPr>
              <w:pStyle w:val="TAL"/>
              <w:rPr>
                <w:sz w:val="16"/>
                <w:szCs w:val="16"/>
              </w:rPr>
            </w:pPr>
            <w:r>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253CB4" w:rsidRDefault="001C2570" w:rsidP="001C2570">
            <w:pPr>
              <w:pStyle w:val="TAL"/>
              <w:rPr>
                <w:lang w:eastAsia="zh-CN"/>
              </w:rPr>
            </w:pPr>
            <w:r w:rsidRPr="00C81865">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Default="001C2570" w:rsidP="001C2570">
            <w:pPr>
              <w:pStyle w:val="TAL"/>
              <w:rPr>
                <w:sz w:val="16"/>
                <w:szCs w:val="16"/>
              </w:rPr>
            </w:pPr>
            <w:r w:rsidRPr="00AB5D63">
              <w:rPr>
                <w:sz w:val="16"/>
                <w:szCs w:val="16"/>
              </w:rPr>
              <w:t>18.1.0</w:t>
            </w:r>
          </w:p>
        </w:tc>
      </w:tr>
      <w:tr w:rsidR="001C2570" w:rsidRPr="006A6394" w14:paraId="1C69ECD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81865"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Default="001C2570" w:rsidP="001C2570">
            <w:pPr>
              <w:pStyle w:val="TAL"/>
              <w:rPr>
                <w:sz w:val="16"/>
                <w:szCs w:val="16"/>
              </w:rPr>
            </w:pPr>
            <w:r>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81865" w:rsidRDefault="001C2570" w:rsidP="001C2570">
            <w:pPr>
              <w:pStyle w:val="TAL"/>
              <w:rPr>
                <w:lang w:eastAsia="zh-CN"/>
              </w:rPr>
            </w:pPr>
            <w:r w:rsidRPr="00500CED">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Default="001C2570" w:rsidP="001C2570">
            <w:pPr>
              <w:pStyle w:val="TAL"/>
              <w:rPr>
                <w:sz w:val="16"/>
                <w:szCs w:val="16"/>
              </w:rPr>
            </w:pPr>
            <w:r w:rsidRPr="00AB5D63">
              <w:rPr>
                <w:sz w:val="16"/>
                <w:szCs w:val="16"/>
              </w:rPr>
              <w:t>18.1.0</w:t>
            </w:r>
          </w:p>
        </w:tc>
      </w:tr>
      <w:tr w:rsidR="001C2570" w:rsidRPr="006A6394" w14:paraId="03E693B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500CED" w:rsidRDefault="001C2570" w:rsidP="001C2570">
            <w:pPr>
              <w:pStyle w:val="TAL"/>
              <w:rPr>
                <w:sz w:val="16"/>
                <w:szCs w:val="16"/>
              </w:rPr>
            </w:pPr>
            <w:r w:rsidRPr="005665F9">
              <w:rPr>
                <w:sz w:val="16"/>
                <w:szCs w:val="16"/>
              </w:rPr>
              <w:t>CP-223</w:t>
            </w:r>
            <w:r>
              <w:rPr>
                <w:sz w:val="16"/>
                <w:szCs w:val="16"/>
              </w:rPr>
              <w:t>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Default="001C2570" w:rsidP="001C2570">
            <w:pPr>
              <w:pStyle w:val="TAL"/>
              <w:rPr>
                <w:sz w:val="16"/>
                <w:szCs w:val="16"/>
              </w:rPr>
            </w:pPr>
            <w:r>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500CED" w:rsidRDefault="001C2570" w:rsidP="001C2570">
            <w:pPr>
              <w:pStyle w:val="TAL"/>
              <w:rPr>
                <w:lang w:eastAsia="zh-CN"/>
              </w:rPr>
            </w:pPr>
            <w:r w:rsidRPr="00F53A77">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Default="001C2570" w:rsidP="001C2570">
            <w:pPr>
              <w:pStyle w:val="TAL"/>
              <w:rPr>
                <w:sz w:val="16"/>
                <w:szCs w:val="16"/>
              </w:rPr>
            </w:pPr>
            <w:r w:rsidRPr="00AB5D63">
              <w:rPr>
                <w:sz w:val="16"/>
                <w:szCs w:val="16"/>
              </w:rPr>
              <w:t>18.1.0</w:t>
            </w:r>
          </w:p>
        </w:tc>
      </w:tr>
      <w:tr w:rsidR="001C2570" w:rsidRPr="006A6394" w14:paraId="1813DDD7"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F53A77"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Default="001C2570" w:rsidP="001C2570">
            <w:pPr>
              <w:pStyle w:val="TAL"/>
              <w:rPr>
                <w:sz w:val="16"/>
                <w:szCs w:val="16"/>
              </w:rPr>
            </w:pPr>
            <w:r>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F53A77" w:rsidRDefault="001C2570" w:rsidP="001C2570">
            <w:pPr>
              <w:pStyle w:val="TAL"/>
              <w:rPr>
                <w:lang w:eastAsia="zh-CN"/>
              </w:rPr>
            </w:pPr>
            <w:r w:rsidRPr="004E3F5F">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Default="001C2570" w:rsidP="001C2570">
            <w:pPr>
              <w:pStyle w:val="TAL"/>
              <w:rPr>
                <w:sz w:val="16"/>
                <w:szCs w:val="16"/>
              </w:rPr>
            </w:pPr>
            <w:r w:rsidRPr="00AB5D63">
              <w:rPr>
                <w:sz w:val="16"/>
                <w:szCs w:val="16"/>
              </w:rPr>
              <w:t>18.1.0</w:t>
            </w:r>
          </w:p>
        </w:tc>
      </w:tr>
      <w:tr w:rsidR="001C2570" w:rsidRPr="006A6394" w14:paraId="0DD066C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E3F5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Default="001C2570" w:rsidP="001C2570">
            <w:pPr>
              <w:pStyle w:val="TAL"/>
              <w:rPr>
                <w:sz w:val="16"/>
                <w:szCs w:val="16"/>
              </w:rPr>
            </w:pPr>
            <w:r>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E3F5F" w:rsidRDefault="001C2570" w:rsidP="001C2570">
            <w:pPr>
              <w:pStyle w:val="TAL"/>
              <w:rPr>
                <w:lang w:eastAsia="zh-CN"/>
              </w:rPr>
            </w:pPr>
            <w:r w:rsidRPr="00F3131B">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Default="001C2570" w:rsidP="001C2570">
            <w:pPr>
              <w:pStyle w:val="TAL"/>
              <w:rPr>
                <w:sz w:val="16"/>
                <w:szCs w:val="16"/>
              </w:rPr>
            </w:pPr>
            <w:r w:rsidRPr="00AB5D63">
              <w:rPr>
                <w:sz w:val="16"/>
                <w:szCs w:val="16"/>
              </w:rPr>
              <w:t>18.1.0</w:t>
            </w:r>
          </w:p>
        </w:tc>
      </w:tr>
      <w:tr w:rsidR="001C2570" w:rsidRPr="006A6394" w14:paraId="0F546DB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F3131B"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Default="001C2570" w:rsidP="001C2570">
            <w:pPr>
              <w:pStyle w:val="TAL"/>
              <w:rPr>
                <w:sz w:val="16"/>
                <w:szCs w:val="16"/>
              </w:rPr>
            </w:pPr>
            <w:r>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F3131B" w:rsidRDefault="001C2570" w:rsidP="001C2570">
            <w:pPr>
              <w:pStyle w:val="TAL"/>
              <w:rPr>
                <w:lang w:eastAsia="zh-CN"/>
              </w:rPr>
            </w:pPr>
            <w:r w:rsidRPr="0012468F">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Default="001C2570" w:rsidP="001C2570">
            <w:pPr>
              <w:pStyle w:val="TAL"/>
              <w:rPr>
                <w:sz w:val="16"/>
                <w:szCs w:val="16"/>
              </w:rPr>
            </w:pPr>
            <w:r w:rsidRPr="00AB5D63">
              <w:rPr>
                <w:sz w:val="16"/>
                <w:szCs w:val="16"/>
              </w:rPr>
              <w:t>18.1.0</w:t>
            </w:r>
          </w:p>
        </w:tc>
      </w:tr>
      <w:tr w:rsidR="001C2570" w:rsidRPr="006A6394" w14:paraId="4F055C73"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12468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Default="001C2570" w:rsidP="001C2570">
            <w:pPr>
              <w:pStyle w:val="TAL"/>
              <w:rPr>
                <w:sz w:val="16"/>
                <w:szCs w:val="16"/>
              </w:rPr>
            </w:pPr>
            <w:r>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12468F" w:rsidRDefault="001C2570" w:rsidP="001C2570">
            <w:pPr>
              <w:pStyle w:val="TAL"/>
              <w:rPr>
                <w:lang w:eastAsia="zh-CN"/>
              </w:rPr>
            </w:pPr>
            <w:r w:rsidRPr="00635CD4">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Default="001C2570" w:rsidP="001C2570">
            <w:pPr>
              <w:pStyle w:val="TAL"/>
              <w:rPr>
                <w:sz w:val="16"/>
                <w:szCs w:val="16"/>
              </w:rPr>
            </w:pPr>
            <w:r w:rsidRPr="00AB5D63">
              <w:rPr>
                <w:sz w:val="16"/>
                <w:szCs w:val="16"/>
              </w:rPr>
              <w:t>18.1.0</w:t>
            </w:r>
          </w:p>
        </w:tc>
      </w:tr>
      <w:tr w:rsidR="003A504D" w:rsidRPr="006A6394" w14:paraId="22D4430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Default="003A504D" w:rsidP="003A504D">
            <w:pPr>
              <w:pStyle w:val="TAL"/>
              <w:rPr>
                <w:sz w:val="16"/>
                <w:szCs w:val="16"/>
              </w:rPr>
            </w:pPr>
            <w:r>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635CD4" w:rsidRDefault="003A504D" w:rsidP="003A504D">
            <w:pPr>
              <w:pStyle w:val="TAL"/>
              <w:rPr>
                <w:lang w:eastAsia="zh-CN"/>
              </w:rPr>
            </w:pPr>
            <w:r w:rsidRPr="003A504D">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AB5D63" w:rsidRDefault="003A504D" w:rsidP="003A504D">
            <w:pPr>
              <w:pStyle w:val="TAL"/>
              <w:rPr>
                <w:sz w:val="16"/>
                <w:szCs w:val="16"/>
              </w:rPr>
            </w:pPr>
            <w:r w:rsidRPr="00AF502B">
              <w:rPr>
                <w:sz w:val="16"/>
                <w:szCs w:val="16"/>
              </w:rPr>
              <w:t>18.1.0</w:t>
            </w:r>
          </w:p>
        </w:tc>
      </w:tr>
      <w:tr w:rsidR="003A504D" w:rsidRPr="006A6394" w14:paraId="725FF0E9"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Default="003A504D" w:rsidP="003A504D">
            <w:pPr>
              <w:pStyle w:val="TAL"/>
              <w:rPr>
                <w:sz w:val="16"/>
                <w:szCs w:val="16"/>
              </w:rPr>
            </w:pPr>
            <w:r>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635CD4" w:rsidRDefault="003A504D" w:rsidP="003A504D">
            <w:pPr>
              <w:pStyle w:val="TAL"/>
              <w:rPr>
                <w:lang w:eastAsia="zh-CN"/>
              </w:rPr>
            </w:pPr>
            <w:r w:rsidRPr="003A504D">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AB5D63" w:rsidRDefault="003A504D" w:rsidP="003A504D">
            <w:pPr>
              <w:pStyle w:val="TAL"/>
              <w:rPr>
                <w:sz w:val="16"/>
                <w:szCs w:val="16"/>
              </w:rPr>
            </w:pPr>
            <w:r w:rsidRPr="00AF502B">
              <w:rPr>
                <w:sz w:val="16"/>
                <w:szCs w:val="16"/>
              </w:rPr>
              <w:t>18.1.0</w:t>
            </w:r>
          </w:p>
        </w:tc>
      </w:tr>
      <w:tr w:rsidR="003A504D" w:rsidRPr="006A6394" w14:paraId="4F06337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Default="003A504D" w:rsidP="003A504D">
            <w:pPr>
              <w:pStyle w:val="TAL"/>
              <w:rPr>
                <w:sz w:val="16"/>
                <w:szCs w:val="16"/>
              </w:rPr>
            </w:pPr>
            <w:r>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Default="003A504D" w:rsidP="003A504D">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635CD4" w:rsidRDefault="003A504D" w:rsidP="003A504D">
            <w:pPr>
              <w:pStyle w:val="TAL"/>
              <w:rPr>
                <w:lang w:eastAsia="zh-CN"/>
              </w:rPr>
            </w:pPr>
            <w:r w:rsidRPr="003A504D">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AB5D63" w:rsidRDefault="003A504D" w:rsidP="003A504D">
            <w:pPr>
              <w:pStyle w:val="TAL"/>
              <w:rPr>
                <w:sz w:val="16"/>
                <w:szCs w:val="16"/>
              </w:rPr>
            </w:pPr>
            <w:r w:rsidRPr="00AF502B">
              <w:rPr>
                <w:sz w:val="16"/>
                <w:szCs w:val="16"/>
              </w:rPr>
              <w:t>18.1.0</w:t>
            </w:r>
          </w:p>
        </w:tc>
      </w:tr>
      <w:tr w:rsidR="001C2570" w:rsidRPr="006A6394" w14:paraId="59838FF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635CD4"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Default="001C2570" w:rsidP="001C2570">
            <w:pPr>
              <w:pStyle w:val="TAL"/>
              <w:rPr>
                <w:sz w:val="16"/>
                <w:szCs w:val="16"/>
              </w:rPr>
            </w:pPr>
            <w:r>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635CD4" w:rsidRDefault="001C2570" w:rsidP="001C2570">
            <w:pPr>
              <w:pStyle w:val="TAL"/>
              <w:rPr>
                <w:lang w:eastAsia="zh-CN"/>
              </w:rPr>
            </w:pPr>
            <w:r w:rsidRPr="00EA5431">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Default="001C2570" w:rsidP="001C2570">
            <w:pPr>
              <w:pStyle w:val="TAL"/>
              <w:rPr>
                <w:sz w:val="16"/>
                <w:szCs w:val="16"/>
              </w:rPr>
            </w:pPr>
            <w:r w:rsidRPr="00AB5D63">
              <w:rPr>
                <w:sz w:val="16"/>
                <w:szCs w:val="16"/>
              </w:rPr>
              <w:t>18.1.0</w:t>
            </w:r>
          </w:p>
        </w:tc>
      </w:tr>
      <w:tr w:rsidR="001C2570" w:rsidRPr="006A6394" w14:paraId="6E3CBF7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EA5431"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Default="001C2570" w:rsidP="001C2570">
            <w:pPr>
              <w:pStyle w:val="TAL"/>
              <w:rPr>
                <w:sz w:val="16"/>
                <w:szCs w:val="16"/>
              </w:rPr>
            </w:pPr>
            <w:r>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EA5431" w:rsidRDefault="001C2570" w:rsidP="001C2570">
            <w:pPr>
              <w:pStyle w:val="TAL"/>
              <w:rPr>
                <w:lang w:eastAsia="zh-CN"/>
              </w:rPr>
            </w:pPr>
            <w:r w:rsidRPr="00667AFC">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Default="001C2570" w:rsidP="001C2570">
            <w:pPr>
              <w:pStyle w:val="TAL"/>
              <w:rPr>
                <w:sz w:val="16"/>
                <w:szCs w:val="16"/>
              </w:rPr>
            </w:pPr>
            <w:r w:rsidRPr="00AB5D63">
              <w:rPr>
                <w:sz w:val="16"/>
                <w:szCs w:val="16"/>
              </w:rPr>
              <w:t>18.1.0</w:t>
            </w:r>
          </w:p>
        </w:tc>
      </w:tr>
      <w:tr w:rsidR="000D7051" w:rsidRPr="006A6394" w14:paraId="46A1DD5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9B706C" w:rsidRDefault="000D7051" w:rsidP="009B706C">
            <w:pPr>
              <w:rPr>
                <w:rFonts w:ascii="Arial" w:hAnsi="Arial" w:cs="Arial"/>
                <w:sz w:val="16"/>
                <w:szCs w:val="16"/>
              </w:rPr>
            </w:pPr>
            <w:r w:rsidRPr="009B706C">
              <w:rPr>
                <w:rFonts w:ascii="Arial" w:hAnsi="Arial" w:cs="Arial"/>
                <w:sz w:val="16"/>
                <w:szCs w:val="16"/>
              </w:rPr>
              <w:t>2023</w:t>
            </w:r>
            <w:r w:rsidR="009B706C" w:rsidRPr="009B706C">
              <w:rPr>
                <w:rFonts w:ascii="Arial" w:hAnsi="Arial" w:cs="Arial"/>
                <w:sz w:val="16"/>
                <w:szCs w:val="16"/>
              </w:rPr>
              <w:t>-</w:t>
            </w:r>
            <w:r w:rsidRPr="009B706C">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9B706C" w:rsidRDefault="000D7051" w:rsidP="009B706C">
            <w:pPr>
              <w:rPr>
                <w:rFonts w:ascii="Arial" w:hAnsi="Arial" w:cs="Arial"/>
                <w:sz w:val="16"/>
                <w:szCs w:val="16"/>
              </w:rPr>
            </w:pPr>
            <w:r w:rsidRPr="009B706C">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9B706C"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9B706C" w:rsidRDefault="000D7051" w:rsidP="000D7051">
            <w:pPr>
              <w:pStyle w:val="TAL"/>
              <w:rPr>
                <w:rFonts w:cs="Arial"/>
                <w:sz w:val="16"/>
                <w:szCs w:val="16"/>
              </w:rPr>
            </w:pPr>
            <w:r w:rsidRPr="009B706C">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9B706C" w:rsidRDefault="000D7051" w:rsidP="000D7051">
            <w:pPr>
              <w:pStyle w:val="TAL"/>
              <w:rPr>
                <w:rFonts w:cs="Arial"/>
                <w:sz w:val="16"/>
                <w:szCs w:val="16"/>
              </w:rPr>
            </w:pPr>
            <w:r w:rsidRPr="009B706C">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9B706C" w:rsidRDefault="000D7051" w:rsidP="000D7051">
            <w:pPr>
              <w:pStyle w:val="TAL"/>
              <w:rPr>
                <w:rFonts w:cs="Arial"/>
                <w:sz w:val="16"/>
                <w:szCs w:val="16"/>
                <w:lang w:eastAsia="zh-CN"/>
              </w:rPr>
            </w:pPr>
            <w:r w:rsidRPr="009B706C">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F8A002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9B706C" w:rsidRDefault="000D7051" w:rsidP="000D7051">
            <w:pPr>
              <w:pStyle w:val="TAL"/>
              <w:rPr>
                <w:rFonts w:cs="Arial"/>
                <w:sz w:val="16"/>
                <w:szCs w:val="16"/>
              </w:rPr>
            </w:pPr>
            <w:r w:rsidRPr="009B706C">
              <w:rPr>
                <w:rFonts w:cs="Arial"/>
                <w:sz w:val="16"/>
                <w:szCs w:val="16"/>
              </w:rPr>
              <w:lastRenderedPageBreak/>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9B706C"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9B706C">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9B706C" w:rsidRDefault="000D7051" w:rsidP="000D7051">
            <w:pPr>
              <w:pStyle w:val="TAL"/>
              <w:rPr>
                <w:rFonts w:cs="Arial"/>
                <w:sz w:val="16"/>
                <w:szCs w:val="16"/>
              </w:rPr>
            </w:pPr>
            <w:r w:rsidRPr="009B706C">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9B706C" w:rsidRDefault="000D7051" w:rsidP="000D7051">
            <w:pPr>
              <w:pStyle w:val="TAL"/>
              <w:rPr>
                <w:rFonts w:cs="Arial"/>
                <w:sz w:val="16"/>
                <w:szCs w:val="16"/>
                <w:lang w:eastAsia="zh-CN"/>
              </w:rPr>
            </w:pPr>
            <w:r w:rsidRPr="009B706C">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A6BF976"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9B706C"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9B706C" w:rsidRDefault="000D7051" w:rsidP="000D7051">
            <w:pPr>
              <w:pStyle w:val="TAL"/>
              <w:rPr>
                <w:rFonts w:cs="Arial"/>
                <w:sz w:val="16"/>
                <w:szCs w:val="16"/>
              </w:rPr>
            </w:pPr>
            <w:r w:rsidRPr="009B706C">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9B706C" w:rsidRDefault="000D7051" w:rsidP="000D7051">
            <w:pPr>
              <w:pStyle w:val="TAL"/>
              <w:rPr>
                <w:rFonts w:cs="Arial"/>
                <w:sz w:val="16"/>
                <w:szCs w:val="16"/>
                <w:lang w:eastAsia="zh-CN"/>
              </w:rPr>
            </w:pPr>
            <w:r w:rsidRPr="009B706C">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C6358B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9B706C"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9B706C" w:rsidRDefault="000D7051" w:rsidP="000D7051">
            <w:pPr>
              <w:pStyle w:val="TAL"/>
              <w:rPr>
                <w:rFonts w:cs="Arial"/>
                <w:sz w:val="16"/>
                <w:szCs w:val="16"/>
              </w:rPr>
            </w:pPr>
            <w:r w:rsidRPr="009B706C">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9B706C" w:rsidRDefault="000D7051" w:rsidP="000D7051">
            <w:pPr>
              <w:pStyle w:val="TAL"/>
              <w:rPr>
                <w:rFonts w:cs="Arial"/>
                <w:sz w:val="16"/>
                <w:szCs w:val="16"/>
                <w:lang w:eastAsia="zh-CN"/>
              </w:rPr>
            </w:pPr>
            <w:r w:rsidRPr="009B706C">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3A5F20EE"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9B706C"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9B706C" w:rsidRDefault="000D7051" w:rsidP="000D7051">
            <w:pPr>
              <w:pStyle w:val="TAL"/>
              <w:rPr>
                <w:rFonts w:cs="Arial"/>
                <w:sz w:val="16"/>
                <w:szCs w:val="16"/>
              </w:rPr>
            </w:pPr>
            <w:r w:rsidRPr="009B706C">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9B706C" w:rsidRDefault="000D7051" w:rsidP="000D7051">
            <w:pPr>
              <w:pStyle w:val="TAL"/>
              <w:rPr>
                <w:rFonts w:cs="Arial"/>
                <w:sz w:val="16"/>
                <w:szCs w:val="16"/>
                <w:lang w:eastAsia="zh-CN"/>
              </w:rPr>
            </w:pPr>
            <w:r w:rsidRPr="009B706C">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AE72BF1"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9B706C"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9B706C" w:rsidRDefault="000D7051" w:rsidP="000D7051">
            <w:pPr>
              <w:pStyle w:val="TAL"/>
              <w:rPr>
                <w:rFonts w:cs="Arial"/>
                <w:sz w:val="16"/>
                <w:szCs w:val="16"/>
              </w:rPr>
            </w:pPr>
            <w:r w:rsidRPr="009B706C">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6AA62A4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9B706C"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9B706C" w:rsidRDefault="000D7051" w:rsidP="000D7051">
            <w:pPr>
              <w:pStyle w:val="TAL"/>
              <w:rPr>
                <w:rFonts w:cs="Arial"/>
                <w:sz w:val="16"/>
                <w:szCs w:val="16"/>
              </w:rPr>
            </w:pPr>
            <w:r w:rsidRPr="009B706C">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9B706C" w:rsidRDefault="000D7051" w:rsidP="000D7051">
            <w:pPr>
              <w:pStyle w:val="TAL"/>
              <w:rPr>
                <w:rFonts w:cs="Arial"/>
                <w:sz w:val="16"/>
                <w:szCs w:val="16"/>
                <w:lang w:eastAsia="zh-CN"/>
              </w:rPr>
            </w:pPr>
            <w:r w:rsidRPr="009B706C">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54FC8C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9B706C"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9B706C" w:rsidRDefault="000D7051" w:rsidP="000D7051">
            <w:pPr>
              <w:pStyle w:val="TAL"/>
              <w:rPr>
                <w:rFonts w:cs="Arial"/>
                <w:sz w:val="16"/>
                <w:szCs w:val="16"/>
              </w:rPr>
            </w:pPr>
            <w:r w:rsidRPr="009B706C">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9B706C" w:rsidRDefault="000D7051" w:rsidP="000D7051">
            <w:pPr>
              <w:pStyle w:val="TAL"/>
              <w:rPr>
                <w:rFonts w:cs="Arial"/>
                <w:sz w:val="16"/>
                <w:szCs w:val="16"/>
                <w:lang w:eastAsia="zh-CN"/>
              </w:rPr>
            </w:pPr>
            <w:r w:rsidRPr="009B706C">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4D4D69D"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9B706C"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9B706C" w:rsidRDefault="000D7051" w:rsidP="000D7051">
            <w:pPr>
              <w:pStyle w:val="TAL"/>
              <w:rPr>
                <w:rFonts w:cs="Arial"/>
                <w:sz w:val="16"/>
                <w:szCs w:val="16"/>
              </w:rPr>
            </w:pPr>
            <w:r w:rsidRPr="009B706C">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6472D4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9B706C"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9B706C">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9B706C" w:rsidRDefault="000D7051" w:rsidP="000D7051">
            <w:pPr>
              <w:pStyle w:val="TAL"/>
              <w:rPr>
                <w:rFonts w:cs="Arial"/>
                <w:sz w:val="16"/>
                <w:szCs w:val="16"/>
              </w:rPr>
            </w:pPr>
            <w:r w:rsidRPr="009B706C">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9B706C" w:rsidRDefault="000D7051" w:rsidP="000D7051">
            <w:pPr>
              <w:pStyle w:val="TAL"/>
              <w:rPr>
                <w:rFonts w:cs="Arial"/>
                <w:sz w:val="16"/>
                <w:szCs w:val="16"/>
                <w:lang w:eastAsia="zh-CN"/>
              </w:rPr>
            </w:pPr>
            <w:r w:rsidRPr="009B706C">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D1E748B"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9B706C"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9B706C">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9B706C" w:rsidRDefault="000D7051" w:rsidP="000D7051">
            <w:pPr>
              <w:pStyle w:val="TAL"/>
              <w:rPr>
                <w:rFonts w:cs="Arial"/>
                <w:sz w:val="16"/>
                <w:szCs w:val="16"/>
              </w:rPr>
            </w:pPr>
            <w:r w:rsidRPr="009B706C">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9B706C" w:rsidRDefault="000D7051" w:rsidP="000D7051">
            <w:pPr>
              <w:pStyle w:val="TAL"/>
              <w:rPr>
                <w:rFonts w:cs="Arial"/>
                <w:sz w:val="16"/>
                <w:szCs w:val="16"/>
                <w:lang w:eastAsia="zh-CN"/>
              </w:rPr>
            </w:pPr>
            <w:r w:rsidRPr="009B706C">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F60CAF8"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9B706C"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9B706C" w:rsidRDefault="000D7051" w:rsidP="000D7051">
            <w:pPr>
              <w:pStyle w:val="TAL"/>
              <w:rPr>
                <w:rFonts w:cs="Arial"/>
                <w:sz w:val="16"/>
                <w:szCs w:val="16"/>
              </w:rPr>
            </w:pPr>
            <w:r w:rsidRPr="009B706C">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9B706C" w:rsidRDefault="000D7051" w:rsidP="000D7051">
            <w:pPr>
              <w:pStyle w:val="TAL"/>
              <w:rPr>
                <w:rFonts w:cs="Arial"/>
                <w:sz w:val="16"/>
                <w:szCs w:val="16"/>
                <w:lang w:eastAsia="zh-CN"/>
              </w:rPr>
            </w:pPr>
            <w:r w:rsidRPr="009B706C">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10E2A57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9B706C"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9B706C" w:rsidRDefault="000D7051" w:rsidP="000D7051">
            <w:pPr>
              <w:pStyle w:val="TAL"/>
              <w:rPr>
                <w:rFonts w:cs="Arial"/>
                <w:sz w:val="16"/>
                <w:szCs w:val="16"/>
              </w:rPr>
            </w:pPr>
            <w:r w:rsidRPr="009B706C">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9B706C" w:rsidRDefault="000D7051" w:rsidP="000D7051">
            <w:pPr>
              <w:pStyle w:val="TAL"/>
              <w:rPr>
                <w:rFonts w:cs="Arial"/>
                <w:sz w:val="16"/>
                <w:szCs w:val="16"/>
              </w:rPr>
            </w:pPr>
            <w:r w:rsidRPr="009B706C">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9B706C" w:rsidRDefault="000D7051" w:rsidP="000D7051">
            <w:pPr>
              <w:pStyle w:val="TAL"/>
              <w:rPr>
                <w:rFonts w:cs="Arial"/>
                <w:sz w:val="16"/>
                <w:szCs w:val="16"/>
                <w:lang w:eastAsia="zh-CN"/>
              </w:rPr>
            </w:pPr>
            <w:r w:rsidRPr="009B706C">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9B706C" w:rsidRDefault="000D7051" w:rsidP="000D7051">
            <w:pPr>
              <w:pStyle w:val="TAL"/>
              <w:rPr>
                <w:rFonts w:cs="Arial"/>
                <w:sz w:val="16"/>
                <w:szCs w:val="16"/>
              </w:rPr>
            </w:pPr>
            <w:r w:rsidRPr="009B706C">
              <w:rPr>
                <w:rFonts w:cs="Arial"/>
                <w:sz w:val="16"/>
                <w:szCs w:val="16"/>
              </w:rPr>
              <w:t>18.2.0</w:t>
            </w:r>
          </w:p>
        </w:tc>
      </w:tr>
      <w:tr w:rsidR="00174B92" w:rsidRPr="006A6394" w14:paraId="14E2D98C" w14:textId="77777777" w:rsidTr="00AA0399">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174B92" w:rsidRDefault="00174B92" w:rsidP="000D7051">
            <w:pPr>
              <w:pStyle w:val="TAL"/>
              <w:rPr>
                <w:rFonts w:cs="Arial"/>
                <w:sz w:val="16"/>
                <w:szCs w:val="16"/>
              </w:rPr>
            </w:pPr>
            <w:r w:rsidRPr="00174B92">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174B92" w:rsidRDefault="00174B92" w:rsidP="000D7051">
            <w:pPr>
              <w:pStyle w:val="TAL"/>
              <w:rPr>
                <w:rFonts w:cs="Arial"/>
                <w:sz w:val="16"/>
                <w:szCs w:val="16"/>
              </w:rPr>
            </w:pPr>
            <w:r w:rsidRPr="00174B92">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174B92"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174B92">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174B92" w:rsidRDefault="00174B92" w:rsidP="000D7051">
            <w:pPr>
              <w:pStyle w:val="TAL"/>
              <w:rPr>
                <w:rFonts w:cs="Arial"/>
                <w:sz w:val="16"/>
                <w:szCs w:val="16"/>
              </w:rPr>
            </w:pPr>
            <w:r w:rsidRPr="00174B92">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174B92" w:rsidRDefault="00174B92" w:rsidP="000D7051">
            <w:pPr>
              <w:pStyle w:val="TAL"/>
              <w:rPr>
                <w:rFonts w:cs="Arial"/>
                <w:sz w:val="16"/>
                <w:szCs w:val="16"/>
              </w:rPr>
            </w:pPr>
            <w:r w:rsidRPr="00174B92">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174B92" w:rsidRDefault="00174B92" w:rsidP="000D7051">
            <w:pPr>
              <w:pStyle w:val="TAL"/>
              <w:rPr>
                <w:rFonts w:cs="Arial"/>
                <w:sz w:val="16"/>
                <w:szCs w:val="16"/>
              </w:rPr>
            </w:pPr>
            <w:r w:rsidRPr="00174B92">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174B92" w:rsidRDefault="00335E11" w:rsidP="000D7051">
            <w:pPr>
              <w:pStyle w:val="TAL"/>
              <w:rPr>
                <w:rFonts w:cs="Arial"/>
                <w:sz w:val="16"/>
                <w:szCs w:val="16"/>
                <w:lang w:eastAsia="zh-CN"/>
              </w:rPr>
            </w:pPr>
            <w:r w:rsidRPr="00174B92">
              <w:rPr>
                <w:rFonts w:cs="Arial"/>
                <w:sz w:val="16"/>
                <w:szCs w:val="16"/>
                <w:lang w:eastAsia="zh-CN"/>
              </w:rPr>
              <w:t>Defining</w:t>
            </w:r>
            <w:r w:rsidR="00174B92" w:rsidRPr="00174B92">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174B92" w:rsidRDefault="00174B92" w:rsidP="000D7051">
            <w:pPr>
              <w:pStyle w:val="TAL"/>
              <w:rPr>
                <w:rFonts w:cs="Arial"/>
                <w:sz w:val="16"/>
                <w:szCs w:val="16"/>
              </w:rPr>
            </w:pPr>
            <w:r w:rsidRPr="00174B92">
              <w:rPr>
                <w:rFonts w:cs="Arial"/>
                <w:sz w:val="16"/>
                <w:szCs w:val="16"/>
              </w:rPr>
              <w:t>18.2.1</w:t>
            </w:r>
          </w:p>
        </w:tc>
      </w:tr>
      <w:tr w:rsidR="003B03F9" w:rsidRPr="006A6394" w14:paraId="33F92C9D" w14:textId="77777777" w:rsidTr="00AA0399">
        <w:trPr>
          <w:gridBefore w:val="1"/>
          <w:wBefore w:w="111" w:type="dxa"/>
          <w:cantSplit/>
          <w:jc w:val="center"/>
          <w:ins w:id="10233" w:author="24.301_CR3887R2_(Rel-18)_SAES18" w:date="2023-06-20T00:3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174B92" w:rsidRDefault="003B03F9" w:rsidP="000D7051">
            <w:pPr>
              <w:pStyle w:val="TAL"/>
              <w:rPr>
                <w:ins w:id="10234" w:author="24.301_CR3887R2_(Rel-18)_SAES18" w:date="2023-06-20T00:36:00Z"/>
                <w:rFonts w:cs="Arial"/>
                <w:sz w:val="16"/>
                <w:szCs w:val="16"/>
              </w:rPr>
            </w:pPr>
            <w:ins w:id="10235" w:author="24.301_CR3887R2_(Rel-18)_SAES18" w:date="2023-06-20T00:36:00Z">
              <w:r>
                <w:rPr>
                  <w:rFonts w:cs="Arial"/>
                  <w:sz w:val="16"/>
                  <w:szCs w:val="16"/>
                </w:rPr>
                <w:t>2023-0</w:t>
              </w:r>
            </w:ins>
            <w:ins w:id="10236" w:author="24.301_CR3887R2_(Rel-18)_SAES18" w:date="2023-06-20T00:38:00Z">
              <w:r>
                <w:rPr>
                  <w:rFonts w:cs="Arial"/>
                  <w:sz w:val="16"/>
                  <w:szCs w:val="16"/>
                </w:rPr>
                <w:t>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174B92" w:rsidRDefault="003B03F9" w:rsidP="000D7051">
            <w:pPr>
              <w:pStyle w:val="TAL"/>
              <w:rPr>
                <w:ins w:id="10237" w:author="24.301_CR3887R2_(Rel-18)_SAES18" w:date="2023-06-20T00:36:00Z"/>
                <w:rFonts w:cs="Arial"/>
                <w:sz w:val="16"/>
                <w:szCs w:val="16"/>
              </w:rPr>
            </w:pPr>
            <w:ins w:id="10238" w:author="24.301_CR3887R2_(Rel-18)_SAES18" w:date="2023-06-20T00:37:00Z">
              <w:r>
                <w:rPr>
                  <w:rFonts w:cs="Arial"/>
                  <w:sz w:val="16"/>
                  <w:szCs w:val="16"/>
                </w:rPr>
                <w:t>C</w:t>
              </w:r>
            </w:ins>
            <w:ins w:id="10239" w:author="24.301_CR3887R2_(Rel-18)_SAES18" w:date="2023-06-20T00:39:00Z">
              <w:r>
                <w:rPr>
                  <w:rFonts w:cs="Arial"/>
                  <w:sz w:val="16"/>
                  <w:szCs w:val="16"/>
                </w:rPr>
                <w:t>T#1</w:t>
              </w:r>
            </w:ins>
            <w:ins w:id="10240" w:author="24.301_CR3887R2_(Rel-18)_SAES18" w:date="2023-06-20T00:38:00Z">
              <w:r>
                <w:rPr>
                  <w:rFonts w:cs="Arial"/>
                  <w:sz w:val="16"/>
                  <w:szCs w:val="16"/>
                </w:rPr>
                <w:t>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B03F9" w:rsidRDefault="003B03F9" w:rsidP="000D7051">
            <w:pPr>
              <w:overflowPunct/>
              <w:autoSpaceDE/>
              <w:autoSpaceDN/>
              <w:adjustRightInd/>
              <w:spacing w:after="0"/>
              <w:textAlignment w:val="auto"/>
              <w:rPr>
                <w:ins w:id="10241" w:author="24.301_CR3887R2_(Rel-18)_SAES18" w:date="2023-06-20T00:36:00Z"/>
                <w:rFonts w:ascii="Arial" w:hAnsi="Arial" w:cs="Arial"/>
                <w:sz w:val="16"/>
                <w:szCs w:val="16"/>
              </w:rPr>
            </w:pPr>
            <w:ins w:id="10242" w:author="24.301_CR3887R2_(Rel-18)_SAES18" w:date="2023-06-20T00:40:00Z">
              <w:r>
                <w:rPr>
                  <w:rFonts w:ascii="Arial" w:hAnsi="Arial" w:cs="Arial"/>
                  <w:sz w:val="16"/>
                  <w:szCs w:val="16"/>
                </w:rPr>
                <w:t>CP-231266</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174B92" w:rsidRDefault="003B03F9" w:rsidP="000D7051">
            <w:pPr>
              <w:pStyle w:val="TAL"/>
              <w:rPr>
                <w:ins w:id="10243" w:author="24.301_CR3887R2_(Rel-18)_SAES18" w:date="2023-06-20T00:36:00Z"/>
                <w:rFonts w:cs="Arial"/>
                <w:sz w:val="16"/>
                <w:szCs w:val="16"/>
              </w:rPr>
            </w:pPr>
            <w:ins w:id="10244" w:author="24.301_CR3887R2_(Rel-18)_SAES18" w:date="2023-06-20T00:37:00Z">
              <w:r>
                <w:rPr>
                  <w:rFonts w:cs="Arial"/>
                  <w:sz w:val="16"/>
                  <w:szCs w:val="16"/>
                </w:rPr>
                <w:t>388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174B92" w:rsidRDefault="003B03F9" w:rsidP="000D7051">
            <w:pPr>
              <w:pStyle w:val="TAL"/>
              <w:rPr>
                <w:ins w:id="10245" w:author="24.301_CR3887R2_(Rel-18)_SAES18" w:date="2023-06-20T00:36:00Z"/>
                <w:rFonts w:cs="Arial"/>
                <w:sz w:val="16"/>
                <w:szCs w:val="16"/>
              </w:rPr>
            </w:pPr>
            <w:ins w:id="10246" w:author="24.301_CR3887R2_(Rel-18)_SAES18" w:date="2023-06-20T00:37:00Z">
              <w:r>
                <w:rPr>
                  <w:rFonts w:cs="Arial"/>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174B92" w:rsidRDefault="003B03F9" w:rsidP="000D7051">
            <w:pPr>
              <w:pStyle w:val="TAL"/>
              <w:rPr>
                <w:ins w:id="10247" w:author="24.301_CR3887R2_(Rel-18)_SAES18" w:date="2023-06-20T00:36:00Z"/>
                <w:rFonts w:cs="Arial"/>
                <w:sz w:val="16"/>
                <w:szCs w:val="16"/>
              </w:rPr>
            </w:pPr>
            <w:ins w:id="10248" w:author="24.301_CR3887R2_(Rel-18)_SAES18" w:date="2023-06-20T00:37: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174B92" w:rsidRDefault="003B03F9" w:rsidP="000D7051">
            <w:pPr>
              <w:pStyle w:val="TAL"/>
              <w:rPr>
                <w:ins w:id="10249" w:author="24.301_CR3887R2_(Rel-18)_SAES18" w:date="2023-06-20T00:36:00Z"/>
                <w:rFonts w:cs="Arial"/>
                <w:sz w:val="16"/>
                <w:szCs w:val="16"/>
                <w:lang w:eastAsia="zh-CN"/>
              </w:rPr>
            </w:pPr>
            <w:ins w:id="10250" w:author="24.301_CR3887R2_(Rel-18)_SAES18" w:date="2023-06-20T00:37:00Z">
              <w:r>
                <w:rPr>
                  <w:rFonts w:cs="Arial"/>
                  <w:sz w:val="16"/>
                  <w:szCs w:val="16"/>
                  <w:lang w:eastAsia="zh-CN"/>
                </w:rPr>
                <w:t>Adding missing description for IEs of type 6 under clause 9.9.1</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174B92" w:rsidRDefault="003B03F9" w:rsidP="000D7051">
            <w:pPr>
              <w:pStyle w:val="TAL"/>
              <w:rPr>
                <w:ins w:id="10251" w:author="24.301_CR3887R2_(Rel-18)_SAES18" w:date="2023-06-20T00:36:00Z"/>
                <w:rFonts w:cs="Arial"/>
                <w:sz w:val="16"/>
                <w:szCs w:val="16"/>
              </w:rPr>
            </w:pPr>
            <w:ins w:id="10252" w:author="24.301_CR3887R2_(Rel-18)_SAES18" w:date="2023-06-20T00:37:00Z">
              <w:r>
                <w:rPr>
                  <w:rFonts w:cs="Arial"/>
                  <w:sz w:val="16"/>
                  <w:szCs w:val="16"/>
                </w:rPr>
                <w:t>18.</w:t>
              </w:r>
            </w:ins>
            <w:ins w:id="10253" w:author="24.301_CR3887R2_(Rel-18)_SAES18" w:date="2023-06-20T00:39:00Z">
              <w:r>
                <w:rPr>
                  <w:rFonts w:cs="Arial"/>
                  <w:sz w:val="16"/>
                  <w:szCs w:val="16"/>
                </w:rPr>
                <w:t>3.0</w:t>
              </w:r>
            </w:ins>
          </w:p>
        </w:tc>
      </w:tr>
      <w:tr w:rsidR="001E4CFF" w:rsidRPr="006A6394" w14:paraId="247DF2A8" w14:textId="77777777" w:rsidTr="00AA0399">
        <w:trPr>
          <w:gridBefore w:val="1"/>
          <w:wBefore w:w="111" w:type="dxa"/>
          <w:cantSplit/>
          <w:jc w:val="center"/>
          <w:ins w:id="10254" w:author="24.301_CR3881R1_(Rel-18)_UAS_Ph2" w:date="2023-06-20T00:4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Default="001E4CFF" w:rsidP="000D7051">
            <w:pPr>
              <w:pStyle w:val="TAL"/>
              <w:rPr>
                <w:ins w:id="10255" w:author="24.301_CR3881R1_(Rel-18)_UAS_Ph2" w:date="2023-06-20T00:42:00Z"/>
                <w:rFonts w:cs="Arial"/>
                <w:sz w:val="16"/>
                <w:szCs w:val="16"/>
              </w:rPr>
            </w:pPr>
            <w:ins w:id="10256" w:author="24.301_CR3881R1_(Rel-18)_UAS_Ph2" w:date="2023-06-20T00:42: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Default="001E4CFF" w:rsidP="000D7051">
            <w:pPr>
              <w:pStyle w:val="TAL"/>
              <w:rPr>
                <w:ins w:id="10257" w:author="24.301_CR3881R1_(Rel-18)_UAS_Ph2" w:date="2023-06-20T00:42:00Z"/>
                <w:rFonts w:cs="Arial"/>
                <w:sz w:val="16"/>
                <w:szCs w:val="16"/>
              </w:rPr>
            </w:pPr>
            <w:ins w:id="10258" w:author="24.301_CR3881R1_(Rel-18)_UAS_Ph2" w:date="2023-06-20T00:42: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Default="001E4CFF" w:rsidP="000D7051">
            <w:pPr>
              <w:overflowPunct/>
              <w:autoSpaceDE/>
              <w:autoSpaceDN/>
              <w:adjustRightInd/>
              <w:spacing w:after="0"/>
              <w:textAlignment w:val="auto"/>
              <w:rPr>
                <w:ins w:id="10259" w:author="24.301_CR3881R1_(Rel-18)_UAS_Ph2" w:date="2023-06-20T00:42:00Z"/>
                <w:rFonts w:ascii="Arial" w:hAnsi="Arial" w:cs="Arial"/>
                <w:sz w:val="16"/>
                <w:szCs w:val="16"/>
              </w:rPr>
            </w:pPr>
            <w:ins w:id="10260" w:author="24.301_CR3881R1_(Rel-18)_UAS_Ph2" w:date="2023-06-20T00:42:00Z">
              <w:r>
                <w:rPr>
                  <w:rFonts w:ascii="Arial" w:hAnsi="Arial" w:cs="Arial"/>
                  <w:sz w:val="16"/>
                  <w:szCs w:val="16"/>
                </w:rPr>
                <w:t>CP-23127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Default="001E4CFF" w:rsidP="000D7051">
            <w:pPr>
              <w:pStyle w:val="TAL"/>
              <w:rPr>
                <w:ins w:id="10261" w:author="24.301_CR3881R1_(Rel-18)_UAS_Ph2" w:date="2023-06-20T00:42:00Z"/>
                <w:rFonts w:cs="Arial"/>
                <w:sz w:val="16"/>
                <w:szCs w:val="16"/>
              </w:rPr>
            </w:pPr>
            <w:ins w:id="10262" w:author="24.301_CR3881R1_(Rel-18)_UAS_Ph2" w:date="2023-06-20T00:42:00Z">
              <w:r>
                <w:rPr>
                  <w:rFonts w:cs="Arial"/>
                  <w:sz w:val="16"/>
                  <w:szCs w:val="16"/>
                </w:rPr>
                <w:t>388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Default="001E4CFF" w:rsidP="000D7051">
            <w:pPr>
              <w:pStyle w:val="TAL"/>
              <w:rPr>
                <w:ins w:id="10263" w:author="24.301_CR3881R1_(Rel-18)_UAS_Ph2" w:date="2023-06-20T00:42:00Z"/>
                <w:rFonts w:cs="Arial"/>
                <w:sz w:val="16"/>
                <w:szCs w:val="16"/>
              </w:rPr>
            </w:pPr>
            <w:ins w:id="10264" w:author="24.301_CR3881R1_(Rel-18)_UAS_Ph2" w:date="2023-06-20T00:42: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Default="001E4CFF" w:rsidP="000D7051">
            <w:pPr>
              <w:pStyle w:val="TAL"/>
              <w:rPr>
                <w:ins w:id="10265" w:author="24.301_CR3881R1_(Rel-18)_UAS_Ph2" w:date="2023-06-20T00:42:00Z"/>
                <w:rFonts w:cs="Arial"/>
                <w:sz w:val="16"/>
                <w:szCs w:val="16"/>
              </w:rPr>
            </w:pPr>
            <w:ins w:id="10266" w:author="24.301_CR3881R1_(Rel-18)_UAS_Ph2" w:date="2023-06-20T00:42:00Z">
              <w:r>
                <w:rPr>
                  <w:rFonts w:cs="Arial"/>
                  <w:sz w:val="16"/>
                  <w:szCs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Default="001E4CFF" w:rsidP="000D7051">
            <w:pPr>
              <w:pStyle w:val="TAL"/>
              <w:rPr>
                <w:ins w:id="10267" w:author="24.301_CR3881R1_(Rel-18)_UAS_Ph2" w:date="2023-06-20T00:42:00Z"/>
                <w:rFonts w:cs="Arial"/>
                <w:sz w:val="16"/>
                <w:szCs w:val="16"/>
                <w:lang w:eastAsia="zh-CN"/>
              </w:rPr>
            </w:pPr>
            <w:ins w:id="10268" w:author="24.301_CR3881R1_(Rel-18)_UAS_Ph2" w:date="2023-06-20T00:42:00Z">
              <w:r>
                <w:rPr>
                  <w:rFonts w:cs="Arial"/>
                  <w:sz w:val="16"/>
                  <w:szCs w:val="16"/>
                  <w:lang w:eastAsia="zh-CN"/>
                </w:rPr>
                <w:t>Authorization of A2X Direct C2 Communications in EP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Default="001E4CFF" w:rsidP="000D7051">
            <w:pPr>
              <w:pStyle w:val="TAL"/>
              <w:rPr>
                <w:ins w:id="10269" w:author="24.301_CR3881R1_(Rel-18)_UAS_Ph2" w:date="2023-06-20T00:42:00Z"/>
                <w:rFonts w:cs="Arial"/>
                <w:sz w:val="16"/>
                <w:szCs w:val="16"/>
              </w:rPr>
            </w:pPr>
            <w:ins w:id="10270" w:author="24.301_CR3881R1_(Rel-18)_UAS_Ph2" w:date="2023-06-20T00:42:00Z">
              <w:r>
                <w:rPr>
                  <w:rFonts w:cs="Arial"/>
                  <w:sz w:val="16"/>
                  <w:szCs w:val="16"/>
                </w:rPr>
                <w:t>18.3.0</w:t>
              </w:r>
            </w:ins>
          </w:p>
        </w:tc>
      </w:tr>
      <w:tr w:rsidR="007118BB" w:rsidRPr="006A6394" w14:paraId="684E427C" w14:textId="77777777" w:rsidTr="00AA0399">
        <w:trPr>
          <w:gridBefore w:val="1"/>
          <w:wBefore w:w="111" w:type="dxa"/>
          <w:cantSplit/>
          <w:jc w:val="center"/>
          <w:ins w:id="10271" w:author="24.301_CR3883R1_(Rel-18)_SAES18" w:date="2023-06-20T00:5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Default="007118BB" w:rsidP="000D7051">
            <w:pPr>
              <w:pStyle w:val="TAL"/>
              <w:rPr>
                <w:ins w:id="10272" w:author="24.301_CR3883R1_(Rel-18)_SAES18" w:date="2023-06-20T00:50:00Z"/>
                <w:rFonts w:cs="Arial"/>
                <w:sz w:val="16"/>
                <w:szCs w:val="16"/>
              </w:rPr>
            </w:pPr>
            <w:ins w:id="10273" w:author="24.301_CR3883R1_(Rel-18)_SAES18" w:date="2023-06-20T00:50: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Default="007118BB" w:rsidP="000D7051">
            <w:pPr>
              <w:pStyle w:val="TAL"/>
              <w:rPr>
                <w:ins w:id="10274" w:author="24.301_CR3883R1_(Rel-18)_SAES18" w:date="2023-06-20T00:50:00Z"/>
                <w:rFonts w:cs="Arial"/>
                <w:sz w:val="16"/>
                <w:szCs w:val="16"/>
              </w:rPr>
            </w:pPr>
            <w:ins w:id="10275" w:author="24.301_CR3883R1_(Rel-18)_SAES18" w:date="2023-06-20T00:50: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Default="007118BB" w:rsidP="000D7051">
            <w:pPr>
              <w:overflowPunct/>
              <w:autoSpaceDE/>
              <w:autoSpaceDN/>
              <w:adjustRightInd/>
              <w:spacing w:after="0"/>
              <w:textAlignment w:val="auto"/>
              <w:rPr>
                <w:ins w:id="10276" w:author="24.301_CR3883R1_(Rel-18)_SAES18" w:date="2023-06-20T00:50:00Z"/>
                <w:rFonts w:ascii="Arial" w:hAnsi="Arial" w:cs="Arial"/>
                <w:sz w:val="16"/>
                <w:szCs w:val="16"/>
              </w:rPr>
            </w:pPr>
            <w:ins w:id="10277" w:author="24.301_CR3883R1_(Rel-18)_SAES18" w:date="2023-06-20T00:51:00Z">
              <w:r>
                <w:rPr>
                  <w:rFonts w:ascii="Arial" w:hAnsi="Arial" w:cs="Arial"/>
                  <w:sz w:val="16"/>
                  <w:szCs w:val="16"/>
                </w:rPr>
                <w:t>CP-231266</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Default="007118BB" w:rsidP="000D7051">
            <w:pPr>
              <w:pStyle w:val="TAL"/>
              <w:rPr>
                <w:ins w:id="10278" w:author="24.301_CR3883R1_(Rel-18)_SAES18" w:date="2023-06-20T00:50:00Z"/>
                <w:rFonts w:cs="Arial"/>
                <w:sz w:val="16"/>
                <w:szCs w:val="16"/>
              </w:rPr>
            </w:pPr>
            <w:ins w:id="10279" w:author="24.301_CR3883R1_(Rel-18)_SAES18" w:date="2023-06-20T00:50:00Z">
              <w:r>
                <w:rPr>
                  <w:rFonts w:cs="Arial"/>
                  <w:sz w:val="16"/>
                  <w:szCs w:val="16"/>
                </w:rPr>
                <w:t>388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Default="007118BB" w:rsidP="000D7051">
            <w:pPr>
              <w:pStyle w:val="TAL"/>
              <w:rPr>
                <w:ins w:id="10280" w:author="24.301_CR3883R1_(Rel-18)_SAES18" w:date="2023-06-20T00:50:00Z"/>
                <w:rFonts w:cs="Arial"/>
                <w:sz w:val="16"/>
                <w:szCs w:val="16"/>
              </w:rPr>
            </w:pPr>
            <w:ins w:id="10281" w:author="24.301_CR3883R1_(Rel-18)_SAES18" w:date="2023-06-20T00:50: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Default="007118BB" w:rsidP="000D7051">
            <w:pPr>
              <w:pStyle w:val="TAL"/>
              <w:rPr>
                <w:ins w:id="10282" w:author="24.301_CR3883R1_(Rel-18)_SAES18" w:date="2023-06-20T00:50:00Z"/>
                <w:rFonts w:cs="Arial"/>
                <w:sz w:val="16"/>
                <w:szCs w:val="16"/>
              </w:rPr>
            </w:pPr>
            <w:ins w:id="10283" w:author="24.301_CR3883R1_(Rel-18)_SAES18" w:date="2023-06-20T00:50: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Default="007118BB" w:rsidP="000D7051">
            <w:pPr>
              <w:pStyle w:val="TAL"/>
              <w:rPr>
                <w:ins w:id="10284" w:author="24.301_CR3883R1_(Rel-18)_SAES18" w:date="2023-06-20T00:50:00Z"/>
                <w:rFonts w:cs="Arial"/>
                <w:sz w:val="16"/>
                <w:szCs w:val="16"/>
                <w:lang w:eastAsia="zh-CN"/>
              </w:rPr>
            </w:pPr>
            <w:ins w:id="10285" w:author="24.301_CR3883R1_(Rel-18)_SAES18" w:date="2023-06-20T00:50:00Z">
              <w:r>
                <w:rPr>
                  <w:rFonts w:cs="Arial"/>
                  <w:sz w:val="16"/>
                  <w:szCs w:val="16"/>
                  <w:lang w:eastAsia="zh-CN"/>
                </w:rPr>
                <w:t>Clarification on handling of received T3402 in attach and TAU accept mess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Default="007118BB" w:rsidP="000D7051">
            <w:pPr>
              <w:pStyle w:val="TAL"/>
              <w:rPr>
                <w:ins w:id="10286" w:author="24.301_CR3883R1_(Rel-18)_SAES18" w:date="2023-06-20T00:50:00Z"/>
                <w:rFonts w:cs="Arial"/>
                <w:sz w:val="16"/>
                <w:szCs w:val="16"/>
              </w:rPr>
            </w:pPr>
            <w:ins w:id="10287" w:author="24.301_CR3883R1_(Rel-18)_SAES18" w:date="2023-06-20T00:50:00Z">
              <w:r>
                <w:rPr>
                  <w:rFonts w:cs="Arial"/>
                  <w:sz w:val="16"/>
                  <w:szCs w:val="16"/>
                </w:rPr>
                <w:t>18.3.0</w:t>
              </w:r>
            </w:ins>
          </w:p>
        </w:tc>
      </w:tr>
      <w:tr w:rsidR="0054703E" w:rsidRPr="006A6394" w14:paraId="4F88B583" w14:textId="77777777" w:rsidTr="00AA0399">
        <w:trPr>
          <w:gridBefore w:val="1"/>
          <w:wBefore w:w="111" w:type="dxa"/>
          <w:cantSplit/>
          <w:jc w:val="center"/>
          <w:ins w:id="10288" w:author="24.301_CR3886R1_(Rel-18)_TEI18_SDNAEPC" w:date="2023-06-20T00:5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Default="0054703E" w:rsidP="000D7051">
            <w:pPr>
              <w:pStyle w:val="TAL"/>
              <w:rPr>
                <w:ins w:id="10289" w:author="24.301_CR3886R1_(Rel-18)_TEI18_SDNAEPC" w:date="2023-06-20T00:53:00Z"/>
                <w:rFonts w:cs="Arial"/>
                <w:sz w:val="16"/>
                <w:szCs w:val="16"/>
              </w:rPr>
            </w:pPr>
            <w:ins w:id="10290" w:author="24.301_CR3886R1_(Rel-18)_TEI18_SDNAEPC" w:date="2023-06-20T00:53: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Default="0054703E" w:rsidP="000D7051">
            <w:pPr>
              <w:pStyle w:val="TAL"/>
              <w:rPr>
                <w:ins w:id="10291" w:author="24.301_CR3886R1_(Rel-18)_TEI18_SDNAEPC" w:date="2023-06-20T00:53:00Z"/>
                <w:rFonts w:cs="Arial"/>
                <w:sz w:val="16"/>
                <w:szCs w:val="16"/>
              </w:rPr>
            </w:pPr>
            <w:ins w:id="10292" w:author="24.301_CR3886R1_(Rel-18)_TEI18_SDNAEPC" w:date="2023-06-20T00:53: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Default="0054703E" w:rsidP="000D7051">
            <w:pPr>
              <w:overflowPunct/>
              <w:autoSpaceDE/>
              <w:autoSpaceDN/>
              <w:adjustRightInd/>
              <w:spacing w:after="0"/>
              <w:textAlignment w:val="auto"/>
              <w:rPr>
                <w:ins w:id="10293" w:author="24.301_CR3886R1_(Rel-18)_TEI18_SDNAEPC" w:date="2023-06-20T00:53:00Z"/>
                <w:rFonts w:ascii="Arial" w:hAnsi="Arial" w:cs="Arial"/>
                <w:sz w:val="16"/>
                <w:szCs w:val="16"/>
              </w:rPr>
            </w:pPr>
            <w:ins w:id="10294" w:author="24.301_CR3886R1_(Rel-18)_TEI18_SDNAEPC" w:date="2023-06-20T00:54:00Z">
              <w:r>
                <w:rPr>
                  <w:rFonts w:ascii="Arial" w:hAnsi="Arial" w:cs="Arial"/>
                  <w:sz w:val="16"/>
                  <w:szCs w:val="16"/>
                </w:rPr>
                <w:t>CP-23127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Default="0054703E" w:rsidP="000D7051">
            <w:pPr>
              <w:pStyle w:val="TAL"/>
              <w:rPr>
                <w:ins w:id="10295" w:author="24.301_CR3886R1_(Rel-18)_TEI18_SDNAEPC" w:date="2023-06-20T00:53:00Z"/>
                <w:rFonts w:cs="Arial"/>
                <w:sz w:val="16"/>
                <w:szCs w:val="16"/>
              </w:rPr>
            </w:pPr>
            <w:ins w:id="10296" w:author="24.301_CR3886R1_(Rel-18)_TEI18_SDNAEPC" w:date="2023-06-20T00:53:00Z">
              <w:r>
                <w:rPr>
                  <w:rFonts w:cs="Arial"/>
                  <w:sz w:val="16"/>
                  <w:szCs w:val="16"/>
                </w:rPr>
                <w:t>388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Default="0054703E" w:rsidP="000D7051">
            <w:pPr>
              <w:pStyle w:val="TAL"/>
              <w:rPr>
                <w:ins w:id="10297" w:author="24.301_CR3886R1_(Rel-18)_TEI18_SDNAEPC" w:date="2023-06-20T00:53:00Z"/>
                <w:rFonts w:cs="Arial"/>
                <w:sz w:val="16"/>
                <w:szCs w:val="16"/>
              </w:rPr>
            </w:pPr>
            <w:ins w:id="10298" w:author="24.301_CR3886R1_(Rel-18)_TEI18_SDNAEPC" w:date="2023-06-20T00:53: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Default="0054703E" w:rsidP="000D7051">
            <w:pPr>
              <w:pStyle w:val="TAL"/>
              <w:rPr>
                <w:ins w:id="10299" w:author="24.301_CR3886R1_(Rel-18)_TEI18_SDNAEPC" w:date="2023-06-20T00:53:00Z"/>
                <w:rFonts w:cs="Arial"/>
                <w:sz w:val="16"/>
                <w:szCs w:val="16"/>
              </w:rPr>
            </w:pPr>
            <w:ins w:id="10300" w:author="24.301_CR3886R1_(Rel-18)_TEI18_SDNAEPC" w:date="2023-06-20T00:53: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Default="0054703E" w:rsidP="000D7051">
            <w:pPr>
              <w:pStyle w:val="TAL"/>
              <w:rPr>
                <w:ins w:id="10301" w:author="24.301_CR3886R1_(Rel-18)_TEI18_SDNAEPC" w:date="2023-06-20T00:53:00Z"/>
                <w:rFonts w:cs="Arial"/>
                <w:sz w:val="16"/>
                <w:szCs w:val="16"/>
                <w:lang w:eastAsia="zh-CN"/>
              </w:rPr>
            </w:pPr>
            <w:ins w:id="10302" w:author="24.301_CR3886R1_(Rel-18)_TEI18_SDNAEPC" w:date="2023-06-20T00:53:00Z">
              <w:r>
                <w:rPr>
                  <w:rFonts w:cs="Arial"/>
                  <w:sz w:val="16"/>
                  <w:szCs w:val="16"/>
                  <w:lang w:eastAsia="zh-CN"/>
                </w:rPr>
                <w:t>Indicating the SDNAEPC DN-specific identity in the protocol configuration option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Default="0054703E" w:rsidP="000D7051">
            <w:pPr>
              <w:pStyle w:val="TAL"/>
              <w:rPr>
                <w:ins w:id="10303" w:author="24.301_CR3886R1_(Rel-18)_TEI18_SDNAEPC" w:date="2023-06-20T00:53:00Z"/>
                <w:rFonts w:cs="Arial"/>
                <w:sz w:val="16"/>
                <w:szCs w:val="16"/>
              </w:rPr>
            </w:pPr>
            <w:ins w:id="10304" w:author="24.301_CR3886R1_(Rel-18)_TEI18_SDNAEPC" w:date="2023-06-20T00:53:00Z">
              <w:r>
                <w:rPr>
                  <w:rFonts w:cs="Arial"/>
                  <w:sz w:val="16"/>
                  <w:szCs w:val="16"/>
                </w:rPr>
                <w:t>18.3.0</w:t>
              </w:r>
            </w:ins>
          </w:p>
        </w:tc>
      </w:tr>
      <w:tr w:rsidR="003474A5" w:rsidRPr="006A6394" w14:paraId="1F988DF8" w14:textId="77777777" w:rsidTr="00AA0399">
        <w:trPr>
          <w:gridBefore w:val="1"/>
          <w:wBefore w:w="111" w:type="dxa"/>
          <w:cantSplit/>
          <w:jc w:val="center"/>
          <w:ins w:id="10305" w:author="24.301_CR3891_(Rel-18)_UAS_Ph2" w:date="2023-06-20T00:5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Default="003474A5" w:rsidP="000D7051">
            <w:pPr>
              <w:pStyle w:val="TAL"/>
              <w:rPr>
                <w:ins w:id="10306" w:author="24.301_CR3891_(Rel-18)_UAS_Ph2" w:date="2023-06-20T00:56:00Z"/>
                <w:rFonts w:cs="Arial"/>
                <w:sz w:val="16"/>
                <w:szCs w:val="16"/>
              </w:rPr>
            </w:pPr>
            <w:ins w:id="10307" w:author="24.301_CR3891_(Rel-18)_UAS_Ph2" w:date="2023-06-20T00:56: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Default="003474A5" w:rsidP="000D7051">
            <w:pPr>
              <w:pStyle w:val="TAL"/>
              <w:rPr>
                <w:ins w:id="10308" w:author="24.301_CR3891_(Rel-18)_UAS_Ph2" w:date="2023-06-20T00:56:00Z"/>
                <w:rFonts w:cs="Arial"/>
                <w:sz w:val="16"/>
                <w:szCs w:val="16"/>
              </w:rPr>
            </w:pPr>
            <w:ins w:id="10309" w:author="24.301_CR3891_(Rel-18)_UAS_Ph2" w:date="2023-06-20T00:56: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Default="003474A5" w:rsidP="000D7051">
            <w:pPr>
              <w:overflowPunct/>
              <w:autoSpaceDE/>
              <w:autoSpaceDN/>
              <w:adjustRightInd/>
              <w:spacing w:after="0"/>
              <w:textAlignment w:val="auto"/>
              <w:rPr>
                <w:ins w:id="10310" w:author="24.301_CR3891_(Rel-18)_UAS_Ph2" w:date="2023-06-20T00:56:00Z"/>
                <w:rFonts w:ascii="Arial" w:hAnsi="Arial" w:cs="Arial"/>
                <w:sz w:val="16"/>
                <w:szCs w:val="16"/>
              </w:rPr>
            </w:pPr>
            <w:ins w:id="10311" w:author="24.301_CR3891_(Rel-18)_UAS_Ph2" w:date="2023-06-20T00:58:00Z">
              <w:r>
                <w:rPr>
                  <w:rFonts w:ascii="Arial" w:hAnsi="Arial" w:cs="Arial"/>
                  <w:sz w:val="16"/>
                  <w:szCs w:val="16"/>
                </w:rPr>
                <w:t>CP-23127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Default="003474A5" w:rsidP="000D7051">
            <w:pPr>
              <w:pStyle w:val="TAL"/>
              <w:rPr>
                <w:ins w:id="10312" w:author="24.301_CR3891_(Rel-18)_UAS_Ph2" w:date="2023-06-20T00:56:00Z"/>
                <w:rFonts w:cs="Arial"/>
                <w:sz w:val="16"/>
                <w:szCs w:val="16"/>
              </w:rPr>
            </w:pPr>
            <w:ins w:id="10313" w:author="24.301_CR3891_(Rel-18)_UAS_Ph2" w:date="2023-06-20T00:56:00Z">
              <w:r>
                <w:rPr>
                  <w:rFonts w:cs="Arial"/>
                  <w:sz w:val="16"/>
                  <w:szCs w:val="16"/>
                </w:rPr>
                <w:t>3891</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Default="003474A5" w:rsidP="000D7051">
            <w:pPr>
              <w:pStyle w:val="TAL"/>
              <w:rPr>
                <w:ins w:id="10314" w:author="24.301_CR3891_(Rel-18)_UAS_Ph2" w:date="2023-06-20T00:56:00Z"/>
                <w:rFonts w:cs="Arial"/>
                <w:sz w:val="16"/>
                <w:szCs w:val="16"/>
              </w:rPr>
            </w:pPr>
            <w:ins w:id="10315" w:author="24.301_CR3891_(Rel-18)_UAS_Ph2" w:date="2023-06-20T00:56:00Z">
              <w:r>
                <w:rPr>
                  <w:rFonts w:cs="Arial"/>
                  <w:sz w:val="16"/>
                  <w:szCs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Default="003474A5" w:rsidP="000D7051">
            <w:pPr>
              <w:pStyle w:val="TAL"/>
              <w:rPr>
                <w:ins w:id="10316" w:author="24.301_CR3891_(Rel-18)_UAS_Ph2" w:date="2023-06-20T00:56:00Z"/>
                <w:rFonts w:cs="Arial"/>
                <w:sz w:val="16"/>
                <w:szCs w:val="16"/>
              </w:rPr>
            </w:pPr>
            <w:ins w:id="10317" w:author="24.301_CR3891_(Rel-18)_UAS_Ph2" w:date="2023-06-20T00:56:00Z">
              <w:r>
                <w:rPr>
                  <w:rFonts w:cs="Arial"/>
                  <w:sz w:val="16"/>
                  <w:szCs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Default="003474A5" w:rsidP="000D7051">
            <w:pPr>
              <w:pStyle w:val="TAL"/>
              <w:rPr>
                <w:ins w:id="10318" w:author="24.301_CR3891_(Rel-18)_UAS_Ph2" w:date="2023-06-20T00:56:00Z"/>
                <w:rFonts w:cs="Arial"/>
                <w:sz w:val="16"/>
                <w:szCs w:val="16"/>
                <w:lang w:eastAsia="zh-CN"/>
              </w:rPr>
            </w:pPr>
            <w:ins w:id="10319" w:author="24.301_CR3891_(Rel-18)_UAS_Ph2" w:date="2023-06-20T00:56:00Z">
              <w:r>
                <w:rPr>
                  <w:rFonts w:cs="Arial"/>
                  <w:sz w:val="16"/>
                  <w:szCs w:val="16"/>
                  <w:lang w:eastAsia="zh-CN"/>
                </w:rPr>
                <w:t>Authorization of A2X direct C2 communication in EPS - additional procedure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Default="003474A5" w:rsidP="000D7051">
            <w:pPr>
              <w:pStyle w:val="TAL"/>
              <w:rPr>
                <w:ins w:id="10320" w:author="24.301_CR3891_(Rel-18)_UAS_Ph2" w:date="2023-06-20T00:56:00Z"/>
                <w:rFonts w:cs="Arial"/>
                <w:sz w:val="16"/>
                <w:szCs w:val="16"/>
              </w:rPr>
            </w:pPr>
            <w:ins w:id="10321" w:author="24.301_CR3891_(Rel-18)_UAS_Ph2" w:date="2023-06-20T00:56:00Z">
              <w:r>
                <w:rPr>
                  <w:rFonts w:cs="Arial"/>
                  <w:sz w:val="16"/>
                  <w:szCs w:val="16"/>
                </w:rPr>
                <w:t>18.3.0</w:t>
              </w:r>
            </w:ins>
          </w:p>
        </w:tc>
      </w:tr>
      <w:tr w:rsidR="00715CBD" w:rsidRPr="006A6394" w14:paraId="2206C90F" w14:textId="77777777" w:rsidTr="00AA0399">
        <w:trPr>
          <w:gridBefore w:val="1"/>
          <w:wBefore w:w="111" w:type="dxa"/>
          <w:cantSplit/>
          <w:jc w:val="center"/>
          <w:ins w:id="10322" w:author="24.301_CR3845R4_(Rel-18)_TEI18" w:date="2023-06-20T01:00: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Default="00715CBD" w:rsidP="000D7051">
            <w:pPr>
              <w:pStyle w:val="TAL"/>
              <w:rPr>
                <w:ins w:id="10323" w:author="24.301_CR3845R4_(Rel-18)_TEI18" w:date="2023-06-20T01:00:00Z"/>
                <w:rFonts w:cs="Arial"/>
                <w:sz w:val="16"/>
                <w:szCs w:val="16"/>
              </w:rPr>
            </w:pPr>
            <w:ins w:id="10324" w:author="24.301_CR3845R4_(Rel-18)_TEI18" w:date="2023-06-20T01:00: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Default="00715CBD" w:rsidP="000D7051">
            <w:pPr>
              <w:pStyle w:val="TAL"/>
              <w:rPr>
                <w:ins w:id="10325" w:author="24.301_CR3845R4_(Rel-18)_TEI18" w:date="2023-06-20T01:00:00Z"/>
                <w:rFonts w:cs="Arial"/>
                <w:sz w:val="16"/>
                <w:szCs w:val="16"/>
              </w:rPr>
            </w:pPr>
            <w:ins w:id="10326" w:author="24.301_CR3845R4_(Rel-18)_TEI18" w:date="2023-06-20T01:00: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Default="00715CBD" w:rsidP="000D7051">
            <w:pPr>
              <w:overflowPunct/>
              <w:autoSpaceDE/>
              <w:autoSpaceDN/>
              <w:adjustRightInd/>
              <w:spacing w:after="0"/>
              <w:textAlignment w:val="auto"/>
              <w:rPr>
                <w:ins w:id="10327" w:author="24.301_CR3845R4_(Rel-18)_TEI18" w:date="2023-06-20T01:00:00Z"/>
                <w:rFonts w:ascii="Arial" w:hAnsi="Arial" w:cs="Arial"/>
                <w:sz w:val="16"/>
                <w:szCs w:val="16"/>
              </w:rPr>
            </w:pPr>
            <w:ins w:id="10328" w:author="24.301_CR3845R4_(Rel-18)_TEI18" w:date="2023-06-20T01:01:00Z">
              <w:r>
                <w:rPr>
                  <w:rFonts w:ascii="Arial" w:hAnsi="Arial" w:cs="Arial"/>
                  <w:sz w:val="16"/>
                  <w:szCs w:val="16"/>
                </w:rPr>
                <w:t>CP-231232</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Default="00715CBD" w:rsidP="000D7051">
            <w:pPr>
              <w:pStyle w:val="TAL"/>
              <w:rPr>
                <w:ins w:id="10329" w:author="24.301_CR3845R4_(Rel-18)_TEI18" w:date="2023-06-20T01:00:00Z"/>
                <w:rFonts w:cs="Arial"/>
                <w:sz w:val="16"/>
                <w:szCs w:val="16"/>
              </w:rPr>
            </w:pPr>
            <w:ins w:id="10330" w:author="24.301_CR3845R4_(Rel-18)_TEI18" w:date="2023-06-20T01:00:00Z">
              <w:r>
                <w:rPr>
                  <w:rFonts w:cs="Arial"/>
                  <w:sz w:val="16"/>
                  <w:szCs w:val="16"/>
                </w:rPr>
                <w:t>3845</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Default="00715CBD" w:rsidP="000D7051">
            <w:pPr>
              <w:pStyle w:val="TAL"/>
              <w:rPr>
                <w:ins w:id="10331" w:author="24.301_CR3845R4_(Rel-18)_TEI18" w:date="2023-06-20T01:00:00Z"/>
                <w:rFonts w:cs="Arial"/>
                <w:sz w:val="16"/>
                <w:szCs w:val="16"/>
              </w:rPr>
            </w:pPr>
            <w:ins w:id="10332" w:author="24.301_CR3845R4_(Rel-18)_TEI18" w:date="2023-06-20T01:00:00Z">
              <w:r>
                <w:rPr>
                  <w:rFonts w:cs="Arial"/>
                  <w:sz w:val="16"/>
                  <w:szCs w:val="16"/>
                </w:rPr>
                <w:t>4</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Default="00715CBD" w:rsidP="000D7051">
            <w:pPr>
              <w:pStyle w:val="TAL"/>
              <w:rPr>
                <w:ins w:id="10333" w:author="24.301_CR3845R4_(Rel-18)_TEI18" w:date="2023-06-20T01:00:00Z"/>
                <w:rFonts w:cs="Arial"/>
                <w:sz w:val="16"/>
                <w:szCs w:val="16"/>
              </w:rPr>
            </w:pPr>
            <w:ins w:id="10334" w:author="24.301_CR3845R4_(Rel-18)_TEI18" w:date="2023-06-20T01:00: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Default="00715CBD" w:rsidP="000D7051">
            <w:pPr>
              <w:pStyle w:val="TAL"/>
              <w:rPr>
                <w:ins w:id="10335" w:author="24.301_CR3845R4_(Rel-18)_TEI18" w:date="2023-06-20T01:00:00Z"/>
                <w:rFonts w:cs="Arial"/>
                <w:sz w:val="16"/>
                <w:szCs w:val="16"/>
                <w:lang w:eastAsia="zh-CN"/>
              </w:rPr>
            </w:pPr>
            <w:ins w:id="10336" w:author="24.301_CR3845R4_(Rel-18)_TEI18" w:date="2023-06-20T01:00:00Z">
              <w:r>
                <w:rPr>
                  <w:rFonts w:cs="Arial"/>
                  <w:sz w:val="16"/>
                  <w:szCs w:val="16"/>
                  <w:lang w:eastAsia="zh-CN"/>
                </w:rPr>
                <w:t>Collision handling for the modification procedure to release the bearer</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Default="00715CBD" w:rsidP="000D7051">
            <w:pPr>
              <w:pStyle w:val="TAL"/>
              <w:rPr>
                <w:ins w:id="10337" w:author="24.301_CR3845R4_(Rel-18)_TEI18" w:date="2023-06-20T01:00:00Z"/>
                <w:rFonts w:cs="Arial"/>
                <w:sz w:val="16"/>
                <w:szCs w:val="16"/>
              </w:rPr>
            </w:pPr>
            <w:ins w:id="10338" w:author="24.301_CR3845R4_(Rel-18)_TEI18" w:date="2023-06-20T01:00:00Z">
              <w:r>
                <w:rPr>
                  <w:rFonts w:cs="Arial"/>
                  <w:sz w:val="16"/>
                  <w:szCs w:val="16"/>
                </w:rPr>
                <w:t>18.3.0</w:t>
              </w:r>
            </w:ins>
          </w:p>
        </w:tc>
      </w:tr>
      <w:tr w:rsidR="000952B2" w:rsidRPr="006A6394" w14:paraId="3F222CFA" w14:textId="77777777" w:rsidTr="00AA0399">
        <w:trPr>
          <w:gridBefore w:val="1"/>
          <w:wBefore w:w="111" w:type="dxa"/>
          <w:cantSplit/>
          <w:jc w:val="center"/>
          <w:ins w:id="10339" w:author="24.301_CR3900_(Rel-18)_SAES18" w:date="2023-06-20T01:0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Default="000952B2" w:rsidP="000D7051">
            <w:pPr>
              <w:pStyle w:val="TAL"/>
              <w:rPr>
                <w:ins w:id="10340" w:author="24.301_CR3900_(Rel-18)_SAES18" w:date="2023-06-20T01:03:00Z"/>
                <w:rFonts w:cs="Arial"/>
                <w:sz w:val="16"/>
                <w:szCs w:val="16"/>
              </w:rPr>
            </w:pPr>
            <w:ins w:id="10341" w:author="24.301_CR3900_(Rel-18)_SAES18" w:date="2023-06-20T01:03: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Default="000952B2" w:rsidP="000D7051">
            <w:pPr>
              <w:pStyle w:val="TAL"/>
              <w:rPr>
                <w:ins w:id="10342" w:author="24.301_CR3900_(Rel-18)_SAES18" w:date="2023-06-20T01:03:00Z"/>
                <w:rFonts w:cs="Arial"/>
                <w:sz w:val="16"/>
                <w:szCs w:val="16"/>
              </w:rPr>
            </w:pPr>
            <w:ins w:id="10343" w:author="24.301_CR3900_(Rel-18)_SAES18" w:date="2023-06-20T01:03: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Default="00E268FD" w:rsidP="000D7051">
            <w:pPr>
              <w:overflowPunct/>
              <w:autoSpaceDE/>
              <w:autoSpaceDN/>
              <w:adjustRightInd/>
              <w:spacing w:after="0"/>
              <w:textAlignment w:val="auto"/>
              <w:rPr>
                <w:ins w:id="10344" w:author="24.301_CR3900_(Rel-18)_SAES18" w:date="2023-06-20T01:03:00Z"/>
                <w:rFonts w:ascii="Arial" w:hAnsi="Arial" w:cs="Arial"/>
                <w:sz w:val="16"/>
                <w:szCs w:val="16"/>
              </w:rPr>
            </w:pPr>
            <w:ins w:id="10345" w:author="24.301_CR3900_(Rel-18)_SAES18" w:date="2023-06-20T01:05:00Z">
              <w:r>
                <w:rPr>
                  <w:rFonts w:ascii="Arial" w:hAnsi="Arial" w:cs="Arial"/>
                  <w:sz w:val="16"/>
                  <w:szCs w:val="16"/>
                </w:rPr>
                <w:t>CP-231266</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Default="000952B2" w:rsidP="000D7051">
            <w:pPr>
              <w:pStyle w:val="TAL"/>
              <w:rPr>
                <w:ins w:id="10346" w:author="24.301_CR3900_(Rel-18)_SAES18" w:date="2023-06-20T01:03:00Z"/>
                <w:rFonts w:cs="Arial"/>
                <w:sz w:val="16"/>
                <w:szCs w:val="16"/>
              </w:rPr>
            </w:pPr>
            <w:ins w:id="10347" w:author="24.301_CR3900_(Rel-18)_SAES18" w:date="2023-06-20T01:03:00Z">
              <w:r>
                <w:rPr>
                  <w:rFonts w:cs="Arial"/>
                  <w:sz w:val="16"/>
                  <w:szCs w:val="16"/>
                </w:rPr>
                <w:t>390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Default="000952B2" w:rsidP="000D7051">
            <w:pPr>
              <w:pStyle w:val="TAL"/>
              <w:rPr>
                <w:ins w:id="10348" w:author="24.301_CR3900_(Rel-18)_SAES18" w:date="2023-06-20T01:03:00Z"/>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Default="000952B2" w:rsidP="000D7051">
            <w:pPr>
              <w:pStyle w:val="TAL"/>
              <w:rPr>
                <w:ins w:id="10349" w:author="24.301_CR3900_(Rel-18)_SAES18" w:date="2023-06-20T01:03:00Z"/>
                <w:rFonts w:cs="Arial"/>
                <w:sz w:val="16"/>
                <w:szCs w:val="16"/>
              </w:rPr>
            </w:pPr>
            <w:ins w:id="10350" w:author="24.301_CR3900_(Rel-18)_SAES18" w:date="2023-06-20T01:03: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Default="000952B2" w:rsidP="000D7051">
            <w:pPr>
              <w:pStyle w:val="TAL"/>
              <w:rPr>
                <w:ins w:id="10351" w:author="24.301_CR3900_(Rel-18)_SAES18" w:date="2023-06-20T01:03:00Z"/>
                <w:rFonts w:cs="Arial"/>
                <w:sz w:val="16"/>
                <w:szCs w:val="16"/>
                <w:lang w:eastAsia="zh-CN"/>
              </w:rPr>
            </w:pPr>
            <w:ins w:id="10352" w:author="24.301_CR3900_(Rel-18)_SAES18" w:date="2023-06-20T01:03:00Z">
              <w:r>
                <w:rPr>
                  <w:rFonts w:cs="Arial"/>
                  <w:sz w:val="16"/>
                  <w:szCs w:val="16"/>
                  <w:lang w:eastAsia="zh-CN"/>
                </w:rPr>
                <w:t>Start timer T3440 upon receiving #78</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Default="000952B2" w:rsidP="000D7051">
            <w:pPr>
              <w:pStyle w:val="TAL"/>
              <w:rPr>
                <w:ins w:id="10353" w:author="24.301_CR3900_(Rel-18)_SAES18" w:date="2023-06-20T01:03:00Z"/>
                <w:rFonts w:cs="Arial"/>
                <w:sz w:val="16"/>
                <w:szCs w:val="16"/>
              </w:rPr>
            </w:pPr>
            <w:ins w:id="10354" w:author="24.301_CR3900_(Rel-18)_SAES18" w:date="2023-06-20T01:03:00Z">
              <w:r>
                <w:rPr>
                  <w:rFonts w:cs="Arial"/>
                  <w:sz w:val="16"/>
                  <w:szCs w:val="16"/>
                </w:rPr>
                <w:t>18.3.0</w:t>
              </w:r>
            </w:ins>
          </w:p>
        </w:tc>
      </w:tr>
      <w:tr w:rsidR="006566D1" w:rsidRPr="006A6394" w14:paraId="73A658C1" w14:textId="77777777" w:rsidTr="00AA0399">
        <w:trPr>
          <w:gridBefore w:val="1"/>
          <w:wBefore w:w="111" w:type="dxa"/>
          <w:cantSplit/>
          <w:jc w:val="center"/>
          <w:ins w:id="10355" w:author="24.301_CR3906_(Rel-18)_SAES18" w:date="2023-06-20T01:1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Default="006566D1" w:rsidP="000D7051">
            <w:pPr>
              <w:pStyle w:val="TAL"/>
              <w:rPr>
                <w:ins w:id="10356" w:author="24.301_CR3906_(Rel-18)_SAES18" w:date="2023-06-20T01:11:00Z"/>
                <w:rFonts w:cs="Arial"/>
                <w:sz w:val="16"/>
                <w:szCs w:val="16"/>
              </w:rPr>
            </w:pPr>
            <w:ins w:id="10357" w:author="24.301_CR3906_(Rel-18)_SAES18" w:date="2023-06-20T01:11: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Default="006566D1" w:rsidP="000D7051">
            <w:pPr>
              <w:pStyle w:val="TAL"/>
              <w:rPr>
                <w:ins w:id="10358" w:author="24.301_CR3906_(Rel-18)_SAES18" w:date="2023-06-20T01:11:00Z"/>
                <w:rFonts w:cs="Arial"/>
                <w:sz w:val="16"/>
                <w:szCs w:val="16"/>
              </w:rPr>
            </w:pPr>
            <w:ins w:id="10359" w:author="24.301_CR3906_(Rel-18)_SAES18" w:date="2023-06-20T01:11: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Default="006566D1" w:rsidP="000D7051">
            <w:pPr>
              <w:overflowPunct/>
              <w:autoSpaceDE/>
              <w:autoSpaceDN/>
              <w:adjustRightInd/>
              <w:spacing w:after="0"/>
              <w:textAlignment w:val="auto"/>
              <w:rPr>
                <w:ins w:id="10360" w:author="24.301_CR3906_(Rel-18)_SAES18" w:date="2023-06-20T01:11:00Z"/>
                <w:rFonts w:ascii="Arial" w:hAnsi="Arial" w:cs="Arial"/>
                <w:sz w:val="16"/>
                <w:szCs w:val="16"/>
              </w:rPr>
            </w:pPr>
            <w:ins w:id="10361" w:author="24.301_CR3906_(Rel-18)_SAES18" w:date="2023-06-20T01:11:00Z">
              <w:r>
                <w:rPr>
                  <w:rFonts w:ascii="Arial" w:hAnsi="Arial" w:cs="Arial"/>
                  <w:sz w:val="16"/>
                  <w:szCs w:val="16"/>
                </w:rPr>
                <w:t>CP-231266</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Default="006566D1" w:rsidP="000D7051">
            <w:pPr>
              <w:pStyle w:val="TAL"/>
              <w:rPr>
                <w:ins w:id="10362" w:author="24.301_CR3906_(Rel-18)_SAES18" w:date="2023-06-20T01:11:00Z"/>
                <w:rFonts w:cs="Arial"/>
                <w:sz w:val="16"/>
                <w:szCs w:val="16"/>
              </w:rPr>
            </w:pPr>
            <w:ins w:id="10363" w:author="24.301_CR3906_(Rel-18)_SAES18" w:date="2023-06-20T01:11:00Z">
              <w:r>
                <w:rPr>
                  <w:rFonts w:cs="Arial"/>
                  <w:sz w:val="16"/>
                  <w:szCs w:val="16"/>
                </w:rPr>
                <w:t>390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Default="006566D1" w:rsidP="000D7051">
            <w:pPr>
              <w:pStyle w:val="TAL"/>
              <w:rPr>
                <w:ins w:id="10364" w:author="24.301_CR3906_(Rel-18)_SAES18" w:date="2023-06-20T01:11:00Z"/>
                <w:rFonts w:cs="Arial"/>
                <w:sz w:val="16"/>
                <w:szCs w:val="16"/>
              </w:rPr>
            </w:pPr>
            <w:ins w:id="10365" w:author="24.301_CR3906_(Rel-18)_SAES18" w:date="2023-06-20T01:11:00Z">
              <w:r>
                <w:rPr>
                  <w:rFonts w:cs="Arial"/>
                  <w:sz w:val="16"/>
                  <w:szCs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Default="006566D1" w:rsidP="000D7051">
            <w:pPr>
              <w:pStyle w:val="TAL"/>
              <w:rPr>
                <w:ins w:id="10366" w:author="24.301_CR3906_(Rel-18)_SAES18" w:date="2023-06-20T01:11:00Z"/>
                <w:rFonts w:cs="Arial"/>
                <w:sz w:val="16"/>
                <w:szCs w:val="16"/>
              </w:rPr>
            </w:pPr>
            <w:ins w:id="10367" w:author="24.301_CR3906_(Rel-18)_SAES18" w:date="2023-06-20T01:11: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Default="006566D1" w:rsidP="000D7051">
            <w:pPr>
              <w:pStyle w:val="TAL"/>
              <w:rPr>
                <w:ins w:id="10368" w:author="24.301_CR3906_(Rel-18)_SAES18" w:date="2023-06-20T01:11:00Z"/>
                <w:rFonts w:cs="Arial"/>
                <w:sz w:val="16"/>
                <w:szCs w:val="16"/>
                <w:lang w:eastAsia="zh-CN"/>
              </w:rPr>
            </w:pPr>
            <w:ins w:id="10369" w:author="24.301_CR3906_(Rel-18)_SAES18" w:date="2023-06-20T01:11:00Z">
              <w:r>
                <w:rPr>
                  <w:rFonts w:cs="Arial"/>
                  <w:sz w:val="16"/>
                  <w:szCs w:val="16"/>
                  <w:lang w:eastAsia="zh-CN"/>
                </w:rPr>
                <w:t>Collision of TAU or SR for emergency service and network initiated detach</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Default="006566D1" w:rsidP="000D7051">
            <w:pPr>
              <w:pStyle w:val="TAL"/>
              <w:rPr>
                <w:ins w:id="10370" w:author="24.301_CR3906_(Rel-18)_SAES18" w:date="2023-06-20T01:11:00Z"/>
                <w:rFonts w:cs="Arial"/>
                <w:sz w:val="16"/>
                <w:szCs w:val="16"/>
              </w:rPr>
            </w:pPr>
            <w:ins w:id="10371" w:author="24.301_CR3906_(Rel-18)_SAES18" w:date="2023-06-20T01:11:00Z">
              <w:r>
                <w:rPr>
                  <w:rFonts w:cs="Arial"/>
                  <w:sz w:val="16"/>
                  <w:szCs w:val="16"/>
                </w:rPr>
                <w:t>18.3.0</w:t>
              </w:r>
            </w:ins>
          </w:p>
        </w:tc>
      </w:tr>
      <w:tr w:rsidR="00F62C03" w:rsidRPr="006A6394" w14:paraId="2E636ADA" w14:textId="77777777" w:rsidTr="00AA0399">
        <w:trPr>
          <w:gridBefore w:val="1"/>
          <w:wBefore w:w="111" w:type="dxa"/>
          <w:cantSplit/>
          <w:jc w:val="center"/>
          <w:ins w:id="10372" w:author="24.301_CR3888R1_(Rel-18)_SAES18" w:date="2023-06-20T01:13: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Default="00F62C03" w:rsidP="000D7051">
            <w:pPr>
              <w:pStyle w:val="TAL"/>
              <w:rPr>
                <w:ins w:id="10373" w:author="24.301_CR3888R1_(Rel-18)_SAES18" w:date="2023-06-20T01:13:00Z"/>
                <w:rFonts w:cs="Arial"/>
                <w:sz w:val="16"/>
                <w:szCs w:val="16"/>
              </w:rPr>
            </w:pPr>
            <w:ins w:id="10374" w:author="24.301_CR3888R1_(Rel-18)_SAES18" w:date="2023-06-20T01:13: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Default="00F62C03" w:rsidP="000D7051">
            <w:pPr>
              <w:pStyle w:val="TAL"/>
              <w:rPr>
                <w:ins w:id="10375" w:author="24.301_CR3888R1_(Rel-18)_SAES18" w:date="2023-06-20T01:13:00Z"/>
                <w:rFonts w:cs="Arial"/>
                <w:sz w:val="16"/>
                <w:szCs w:val="16"/>
              </w:rPr>
            </w:pPr>
            <w:ins w:id="10376" w:author="24.301_CR3888R1_(Rel-18)_SAES18" w:date="2023-06-20T01:13: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Default="00F62C03" w:rsidP="00F62C03">
            <w:pPr>
              <w:overflowPunct/>
              <w:autoSpaceDE/>
              <w:autoSpaceDN/>
              <w:adjustRightInd/>
              <w:spacing w:after="0"/>
              <w:textAlignment w:val="auto"/>
              <w:rPr>
                <w:ins w:id="10377" w:author="24.301_CR3888R1_(Rel-18)_SAES18" w:date="2023-06-20T01:13:00Z"/>
                <w:rFonts w:ascii="Arial" w:hAnsi="Arial" w:cs="Arial"/>
                <w:sz w:val="16"/>
                <w:szCs w:val="16"/>
              </w:rPr>
            </w:pPr>
            <w:ins w:id="10378" w:author="24.301_CR3888R1_(Rel-18)_SAES18" w:date="2023-06-20T01:13:00Z">
              <w:r>
                <w:rPr>
                  <w:rFonts w:ascii="Arial" w:hAnsi="Arial" w:cs="Arial"/>
                  <w:sz w:val="16"/>
                  <w:szCs w:val="16"/>
                </w:rPr>
                <w:t>CP-231266</w:t>
              </w:r>
            </w:ins>
          </w:p>
          <w:p w14:paraId="472AA067" w14:textId="3CC11BC7" w:rsidR="00F62C03" w:rsidRDefault="00F62C03" w:rsidP="000D7051">
            <w:pPr>
              <w:overflowPunct/>
              <w:autoSpaceDE/>
              <w:autoSpaceDN/>
              <w:adjustRightInd/>
              <w:spacing w:after="0"/>
              <w:textAlignment w:val="auto"/>
              <w:rPr>
                <w:ins w:id="10379" w:author="24.301_CR3888R1_(Rel-18)_SAES18" w:date="2023-06-20T01:13:00Z"/>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Default="00F62C03" w:rsidP="000D7051">
            <w:pPr>
              <w:pStyle w:val="TAL"/>
              <w:rPr>
                <w:ins w:id="10380" w:author="24.301_CR3888R1_(Rel-18)_SAES18" w:date="2023-06-20T01:13:00Z"/>
                <w:rFonts w:cs="Arial"/>
                <w:sz w:val="16"/>
                <w:szCs w:val="16"/>
              </w:rPr>
            </w:pPr>
            <w:ins w:id="10381" w:author="24.301_CR3888R1_(Rel-18)_SAES18" w:date="2023-06-20T01:13:00Z">
              <w:r>
                <w:rPr>
                  <w:rFonts w:cs="Arial"/>
                  <w:sz w:val="16"/>
                  <w:szCs w:val="16"/>
                </w:rPr>
                <w:t>388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Default="00F62C03" w:rsidP="000D7051">
            <w:pPr>
              <w:pStyle w:val="TAL"/>
              <w:rPr>
                <w:ins w:id="10382" w:author="24.301_CR3888R1_(Rel-18)_SAES18" w:date="2023-06-20T01:13:00Z"/>
                <w:rFonts w:cs="Arial"/>
                <w:sz w:val="16"/>
                <w:szCs w:val="16"/>
              </w:rPr>
            </w:pPr>
            <w:ins w:id="10383" w:author="24.301_CR3888R1_(Rel-18)_SAES18" w:date="2023-06-20T01:13: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Default="00F62C03" w:rsidP="000D7051">
            <w:pPr>
              <w:pStyle w:val="TAL"/>
              <w:rPr>
                <w:ins w:id="10384" w:author="24.301_CR3888R1_(Rel-18)_SAES18" w:date="2023-06-20T01:13:00Z"/>
                <w:rFonts w:cs="Arial"/>
                <w:sz w:val="16"/>
                <w:szCs w:val="16"/>
              </w:rPr>
            </w:pPr>
            <w:ins w:id="10385" w:author="24.301_CR3888R1_(Rel-18)_SAES18" w:date="2023-06-20T01:13: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Default="00F62C03" w:rsidP="000D7051">
            <w:pPr>
              <w:pStyle w:val="TAL"/>
              <w:rPr>
                <w:ins w:id="10386" w:author="24.301_CR3888R1_(Rel-18)_SAES18" w:date="2023-06-20T01:13:00Z"/>
                <w:rFonts w:cs="Arial"/>
                <w:sz w:val="16"/>
                <w:szCs w:val="16"/>
                <w:lang w:eastAsia="zh-CN"/>
              </w:rPr>
            </w:pPr>
            <w:ins w:id="10387" w:author="24.301_CR3888R1_(Rel-18)_SAES18" w:date="2023-06-20T01:13:00Z">
              <w:r>
                <w:rPr>
                  <w:rFonts w:cs="Arial"/>
                  <w:sz w:val="16"/>
                  <w:szCs w:val="16"/>
                  <w:lang w:eastAsia="zh-CN"/>
                </w:rPr>
                <w:t>Clarification of abnormal case in UE requested PDN connectivity procedur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Default="00F62C03" w:rsidP="000D7051">
            <w:pPr>
              <w:pStyle w:val="TAL"/>
              <w:rPr>
                <w:ins w:id="10388" w:author="24.301_CR3888R1_(Rel-18)_SAES18" w:date="2023-06-20T01:13:00Z"/>
                <w:rFonts w:cs="Arial"/>
                <w:sz w:val="16"/>
                <w:szCs w:val="16"/>
              </w:rPr>
            </w:pPr>
            <w:ins w:id="10389" w:author="24.301_CR3888R1_(Rel-18)_SAES18" w:date="2023-06-20T01:13:00Z">
              <w:r>
                <w:rPr>
                  <w:rFonts w:cs="Arial"/>
                  <w:sz w:val="16"/>
                  <w:szCs w:val="16"/>
                </w:rPr>
                <w:t>18.3.0</w:t>
              </w:r>
            </w:ins>
          </w:p>
        </w:tc>
      </w:tr>
      <w:tr w:rsidR="003D5910" w:rsidRPr="006A6394" w14:paraId="0170EA80" w14:textId="77777777" w:rsidTr="00AA0399">
        <w:trPr>
          <w:gridBefore w:val="1"/>
          <w:wBefore w:w="111" w:type="dxa"/>
          <w:cantSplit/>
          <w:jc w:val="center"/>
          <w:ins w:id="10390" w:author="24.301_CR3904R1_(Rel-18)_SAES18" w:date="2023-06-20T01:1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Default="003D5910" w:rsidP="000D7051">
            <w:pPr>
              <w:pStyle w:val="TAL"/>
              <w:rPr>
                <w:ins w:id="10391" w:author="24.301_CR3904R1_(Rel-18)_SAES18" w:date="2023-06-20T01:16:00Z"/>
                <w:rFonts w:cs="Arial"/>
                <w:sz w:val="16"/>
                <w:szCs w:val="16"/>
              </w:rPr>
            </w:pPr>
            <w:ins w:id="10392" w:author="24.301_CR3904R1_(Rel-18)_SAES18" w:date="2023-06-20T01:16: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Default="003D5910" w:rsidP="000D7051">
            <w:pPr>
              <w:pStyle w:val="TAL"/>
              <w:rPr>
                <w:ins w:id="10393" w:author="24.301_CR3904R1_(Rel-18)_SAES18" w:date="2023-06-20T01:16:00Z"/>
                <w:rFonts w:cs="Arial"/>
                <w:sz w:val="16"/>
                <w:szCs w:val="16"/>
              </w:rPr>
            </w:pPr>
            <w:ins w:id="10394" w:author="24.301_CR3904R1_(Rel-18)_SAES18" w:date="2023-06-20T01:16: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Default="003D5910" w:rsidP="003D5910">
            <w:pPr>
              <w:overflowPunct/>
              <w:autoSpaceDE/>
              <w:autoSpaceDN/>
              <w:adjustRightInd/>
              <w:spacing w:after="0"/>
              <w:textAlignment w:val="auto"/>
              <w:rPr>
                <w:ins w:id="10395" w:author="24.301_CR3904R1_(Rel-18)_SAES18" w:date="2023-06-20T01:17:00Z"/>
                <w:rFonts w:ascii="Arial" w:hAnsi="Arial" w:cs="Arial"/>
                <w:sz w:val="16"/>
                <w:szCs w:val="16"/>
              </w:rPr>
            </w:pPr>
            <w:ins w:id="10396" w:author="24.301_CR3904R1_(Rel-18)_SAES18" w:date="2023-06-20T01:17:00Z">
              <w:r>
                <w:rPr>
                  <w:rFonts w:ascii="Arial" w:hAnsi="Arial" w:cs="Arial"/>
                  <w:sz w:val="16"/>
                  <w:szCs w:val="16"/>
                </w:rPr>
                <w:t>CP-231266</w:t>
              </w:r>
            </w:ins>
          </w:p>
          <w:p w14:paraId="0E7A26CF" w14:textId="77777777" w:rsidR="003D5910" w:rsidRDefault="003D5910" w:rsidP="00F62C03">
            <w:pPr>
              <w:overflowPunct/>
              <w:autoSpaceDE/>
              <w:autoSpaceDN/>
              <w:adjustRightInd/>
              <w:spacing w:after="0"/>
              <w:textAlignment w:val="auto"/>
              <w:rPr>
                <w:ins w:id="10397" w:author="24.301_CR3904R1_(Rel-18)_SAES18" w:date="2023-06-20T01:16:00Z"/>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Default="003D5910" w:rsidP="000D7051">
            <w:pPr>
              <w:pStyle w:val="TAL"/>
              <w:rPr>
                <w:ins w:id="10398" w:author="24.301_CR3904R1_(Rel-18)_SAES18" w:date="2023-06-20T01:16:00Z"/>
                <w:rFonts w:cs="Arial"/>
                <w:sz w:val="16"/>
                <w:szCs w:val="16"/>
              </w:rPr>
            </w:pPr>
            <w:ins w:id="10399" w:author="24.301_CR3904R1_(Rel-18)_SAES18" w:date="2023-06-20T01:16:00Z">
              <w:r>
                <w:rPr>
                  <w:rFonts w:cs="Arial"/>
                  <w:sz w:val="16"/>
                  <w:szCs w:val="16"/>
                </w:rPr>
                <w:t>390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Default="003D5910" w:rsidP="000D7051">
            <w:pPr>
              <w:pStyle w:val="TAL"/>
              <w:rPr>
                <w:ins w:id="10400" w:author="24.301_CR3904R1_(Rel-18)_SAES18" w:date="2023-06-20T01:16:00Z"/>
                <w:rFonts w:cs="Arial"/>
                <w:sz w:val="16"/>
                <w:szCs w:val="16"/>
              </w:rPr>
            </w:pPr>
            <w:ins w:id="10401" w:author="24.301_CR3904R1_(Rel-18)_SAES18" w:date="2023-06-20T01:16: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Default="003D5910" w:rsidP="000D7051">
            <w:pPr>
              <w:pStyle w:val="TAL"/>
              <w:rPr>
                <w:ins w:id="10402" w:author="24.301_CR3904R1_(Rel-18)_SAES18" w:date="2023-06-20T01:16:00Z"/>
                <w:rFonts w:cs="Arial"/>
                <w:sz w:val="16"/>
                <w:szCs w:val="16"/>
              </w:rPr>
            </w:pPr>
            <w:ins w:id="10403" w:author="24.301_CR3904R1_(Rel-18)_SAES18" w:date="2023-06-20T01:16: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Default="003D5910" w:rsidP="000D7051">
            <w:pPr>
              <w:pStyle w:val="TAL"/>
              <w:rPr>
                <w:ins w:id="10404" w:author="24.301_CR3904R1_(Rel-18)_SAES18" w:date="2023-06-20T01:16:00Z"/>
                <w:rFonts w:cs="Arial"/>
                <w:sz w:val="16"/>
                <w:szCs w:val="16"/>
                <w:lang w:eastAsia="zh-CN"/>
              </w:rPr>
            </w:pPr>
            <w:ins w:id="10405" w:author="24.301_CR3904R1_(Rel-18)_SAES18" w:date="2023-06-20T01:16:00Z">
              <w:r>
                <w:rPr>
                  <w:rFonts w:cs="Arial"/>
                  <w:sz w:val="16"/>
                  <w:szCs w:val="16"/>
                  <w:lang w:eastAsia="zh-CN"/>
                </w:rPr>
                <w:t>Clarification of EMM ATTACH procedure after IRAT from 235G</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Default="003D5910" w:rsidP="000D7051">
            <w:pPr>
              <w:pStyle w:val="TAL"/>
              <w:rPr>
                <w:ins w:id="10406" w:author="24.301_CR3904R1_(Rel-18)_SAES18" w:date="2023-06-20T01:16:00Z"/>
                <w:rFonts w:cs="Arial"/>
                <w:sz w:val="16"/>
                <w:szCs w:val="16"/>
              </w:rPr>
            </w:pPr>
            <w:ins w:id="10407" w:author="24.301_CR3904R1_(Rel-18)_SAES18" w:date="2023-06-20T01:16:00Z">
              <w:r>
                <w:rPr>
                  <w:rFonts w:cs="Arial"/>
                  <w:sz w:val="16"/>
                  <w:szCs w:val="16"/>
                </w:rPr>
                <w:t>18.3.0</w:t>
              </w:r>
            </w:ins>
          </w:p>
        </w:tc>
      </w:tr>
      <w:tr w:rsidR="00747D55" w:rsidRPr="006A6394" w14:paraId="110C20D1" w14:textId="77777777" w:rsidTr="00AA0399">
        <w:trPr>
          <w:gridBefore w:val="1"/>
          <w:wBefore w:w="111" w:type="dxa"/>
          <w:cantSplit/>
          <w:jc w:val="center"/>
          <w:ins w:id="10408" w:author="24.301_CR3890R1_(Rel-18)_5GProtoc18, ATSSS_Ph2" w:date="2023-06-20T01:2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Default="00747D55" w:rsidP="000D7051">
            <w:pPr>
              <w:pStyle w:val="TAL"/>
              <w:rPr>
                <w:ins w:id="10409" w:author="24.301_CR3890R1_(Rel-18)_5GProtoc18, ATSSS_Ph2" w:date="2023-06-20T01:24:00Z"/>
                <w:rFonts w:cs="Arial"/>
                <w:sz w:val="16"/>
                <w:szCs w:val="16"/>
              </w:rPr>
            </w:pPr>
            <w:ins w:id="10410" w:author="24.301_CR3890R1_(Rel-18)_5GProtoc18, ATSSS_Ph2" w:date="2023-06-20T01:24: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Default="00747D55" w:rsidP="000D7051">
            <w:pPr>
              <w:pStyle w:val="TAL"/>
              <w:rPr>
                <w:ins w:id="10411" w:author="24.301_CR3890R1_(Rel-18)_5GProtoc18, ATSSS_Ph2" w:date="2023-06-20T01:24:00Z"/>
                <w:rFonts w:cs="Arial"/>
                <w:sz w:val="16"/>
                <w:szCs w:val="16"/>
              </w:rPr>
            </w:pPr>
            <w:ins w:id="10412" w:author="24.301_CR3890R1_(Rel-18)_5GProtoc18, ATSSS_Ph2" w:date="2023-06-20T01:24: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Default="00747D55" w:rsidP="003D5910">
            <w:pPr>
              <w:overflowPunct/>
              <w:autoSpaceDE/>
              <w:autoSpaceDN/>
              <w:adjustRightInd/>
              <w:spacing w:after="0"/>
              <w:textAlignment w:val="auto"/>
              <w:rPr>
                <w:ins w:id="10413" w:author="24.301_CR3890R1_(Rel-18)_5GProtoc18, ATSSS_Ph2" w:date="2023-06-20T01:24:00Z"/>
                <w:rFonts w:ascii="Arial" w:hAnsi="Arial" w:cs="Arial"/>
                <w:sz w:val="16"/>
                <w:szCs w:val="16"/>
              </w:rPr>
            </w:pPr>
            <w:ins w:id="10414" w:author="24.301_CR3890R1_(Rel-18)_5GProtoc18, ATSSS_Ph2" w:date="2023-06-20T01:25:00Z">
              <w:r>
                <w:rPr>
                  <w:rFonts w:ascii="Arial" w:hAnsi="Arial" w:cs="Arial"/>
                  <w:sz w:val="16"/>
                  <w:szCs w:val="16"/>
                </w:rPr>
                <w:t>CP-23121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Default="00747D55" w:rsidP="000D7051">
            <w:pPr>
              <w:pStyle w:val="TAL"/>
              <w:rPr>
                <w:ins w:id="10415" w:author="24.301_CR3890R1_(Rel-18)_5GProtoc18, ATSSS_Ph2" w:date="2023-06-20T01:24:00Z"/>
                <w:rFonts w:cs="Arial"/>
                <w:sz w:val="16"/>
                <w:szCs w:val="16"/>
              </w:rPr>
            </w:pPr>
            <w:ins w:id="10416" w:author="24.301_CR3890R1_(Rel-18)_5GProtoc18, ATSSS_Ph2" w:date="2023-06-20T01:24:00Z">
              <w:r>
                <w:rPr>
                  <w:rFonts w:cs="Arial"/>
                  <w:sz w:val="16"/>
                  <w:szCs w:val="16"/>
                </w:rPr>
                <w:t>3890</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Default="00747D55" w:rsidP="000D7051">
            <w:pPr>
              <w:pStyle w:val="TAL"/>
              <w:rPr>
                <w:ins w:id="10417" w:author="24.301_CR3890R1_(Rel-18)_5GProtoc18, ATSSS_Ph2" w:date="2023-06-20T01:24:00Z"/>
                <w:rFonts w:cs="Arial"/>
                <w:sz w:val="16"/>
                <w:szCs w:val="16"/>
              </w:rPr>
            </w:pPr>
            <w:ins w:id="10418" w:author="24.301_CR3890R1_(Rel-18)_5GProtoc18, ATSSS_Ph2" w:date="2023-06-20T01:24: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Default="00747D55" w:rsidP="000D7051">
            <w:pPr>
              <w:pStyle w:val="TAL"/>
              <w:rPr>
                <w:ins w:id="10419" w:author="24.301_CR3890R1_(Rel-18)_5GProtoc18, ATSSS_Ph2" w:date="2023-06-20T01:24:00Z"/>
                <w:rFonts w:cs="Arial"/>
                <w:sz w:val="16"/>
                <w:szCs w:val="16"/>
              </w:rPr>
            </w:pPr>
            <w:ins w:id="10420" w:author="24.301_CR3890R1_(Rel-18)_5GProtoc18, ATSSS_Ph2" w:date="2023-06-20T01:24: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Default="00747D55" w:rsidP="000D7051">
            <w:pPr>
              <w:pStyle w:val="TAL"/>
              <w:rPr>
                <w:ins w:id="10421" w:author="24.301_CR3890R1_(Rel-18)_5GProtoc18, ATSSS_Ph2" w:date="2023-06-20T01:24:00Z"/>
                <w:rFonts w:cs="Arial"/>
                <w:sz w:val="16"/>
                <w:szCs w:val="16"/>
                <w:lang w:eastAsia="zh-CN"/>
              </w:rPr>
            </w:pPr>
            <w:ins w:id="10422" w:author="24.301_CR3890R1_(Rel-18)_5GProtoc18, ATSSS_Ph2" w:date="2023-06-20T01:24:00Z">
              <w:r>
                <w:rPr>
                  <w:rFonts w:cs="Arial"/>
                  <w:sz w:val="16"/>
                  <w:szCs w:val="16"/>
                  <w:lang w:eastAsia="zh-CN"/>
                </w:rPr>
                <w:t>Remove description on inclusion of ATSSS response in (e)PCO</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Default="00747D55" w:rsidP="000D7051">
            <w:pPr>
              <w:pStyle w:val="TAL"/>
              <w:rPr>
                <w:ins w:id="10423" w:author="24.301_CR3890R1_(Rel-18)_5GProtoc18, ATSSS_Ph2" w:date="2023-06-20T01:24:00Z"/>
                <w:rFonts w:cs="Arial"/>
                <w:sz w:val="16"/>
                <w:szCs w:val="16"/>
              </w:rPr>
            </w:pPr>
            <w:ins w:id="10424" w:author="24.301_CR3890R1_(Rel-18)_5GProtoc18, ATSSS_Ph2" w:date="2023-06-20T01:24:00Z">
              <w:r>
                <w:rPr>
                  <w:rFonts w:cs="Arial"/>
                  <w:sz w:val="16"/>
                  <w:szCs w:val="16"/>
                </w:rPr>
                <w:t>18.3.0</w:t>
              </w:r>
            </w:ins>
          </w:p>
        </w:tc>
      </w:tr>
      <w:tr w:rsidR="00C6301A" w:rsidRPr="006A6394" w14:paraId="3CE753BE" w14:textId="77777777" w:rsidTr="00AA0399">
        <w:trPr>
          <w:gridBefore w:val="1"/>
          <w:wBefore w:w="111" w:type="dxa"/>
          <w:cantSplit/>
          <w:jc w:val="center"/>
          <w:ins w:id="10425" w:author="24.301_CR3903R2_(Rel-18)_TEI18, IoT_SAT_ARCH_EPS" w:date="2023-06-20T01:2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Default="00C6301A" w:rsidP="000D7051">
            <w:pPr>
              <w:pStyle w:val="TAL"/>
              <w:rPr>
                <w:ins w:id="10426" w:author="24.301_CR3903R2_(Rel-18)_TEI18, IoT_SAT_ARCH_EPS" w:date="2023-06-20T01:28:00Z"/>
                <w:rFonts w:cs="Arial"/>
                <w:sz w:val="16"/>
                <w:szCs w:val="16"/>
              </w:rPr>
            </w:pPr>
            <w:ins w:id="10427" w:author="24.301_CR3903R2_(Rel-18)_TEI18, IoT_SAT_ARCH_EPS" w:date="2023-06-20T01:28: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Default="00C6301A" w:rsidP="000D7051">
            <w:pPr>
              <w:pStyle w:val="TAL"/>
              <w:rPr>
                <w:ins w:id="10428" w:author="24.301_CR3903R2_(Rel-18)_TEI18, IoT_SAT_ARCH_EPS" w:date="2023-06-20T01:28:00Z"/>
                <w:rFonts w:cs="Arial"/>
                <w:sz w:val="16"/>
                <w:szCs w:val="16"/>
              </w:rPr>
            </w:pPr>
            <w:ins w:id="10429" w:author="24.301_CR3903R2_(Rel-18)_TEI18, IoT_SAT_ARCH_EPS" w:date="2023-06-20T01:28: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Default="00C6301A" w:rsidP="003D5910">
            <w:pPr>
              <w:overflowPunct/>
              <w:autoSpaceDE/>
              <w:autoSpaceDN/>
              <w:adjustRightInd/>
              <w:spacing w:after="0"/>
              <w:textAlignment w:val="auto"/>
              <w:rPr>
                <w:ins w:id="10430" w:author="24.301_CR3903R2_(Rel-18)_TEI18, IoT_SAT_ARCH_EPS" w:date="2023-06-20T01:28:00Z"/>
                <w:rFonts w:ascii="Arial" w:hAnsi="Arial" w:cs="Arial"/>
                <w:sz w:val="16"/>
                <w:szCs w:val="16"/>
              </w:rPr>
            </w:pPr>
            <w:ins w:id="10431" w:author="24.301_CR3903R2_(Rel-18)_TEI18, IoT_SAT_ARCH_EPS" w:date="2023-06-20T01:28:00Z">
              <w:r>
                <w:rPr>
                  <w:rFonts w:ascii="Arial" w:hAnsi="Arial" w:cs="Arial"/>
                  <w:sz w:val="16"/>
                  <w:szCs w:val="16"/>
                </w:rPr>
                <w:t>CP-231233</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Default="00C6301A" w:rsidP="000D7051">
            <w:pPr>
              <w:pStyle w:val="TAL"/>
              <w:rPr>
                <w:ins w:id="10432" w:author="24.301_CR3903R2_(Rel-18)_TEI18, IoT_SAT_ARCH_EPS" w:date="2023-06-20T01:28:00Z"/>
                <w:rFonts w:cs="Arial"/>
                <w:sz w:val="16"/>
                <w:szCs w:val="16"/>
              </w:rPr>
            </w:pPr>
            <w:ins w:id="10433" w:author="24.301_CR3903R2_(Rel-18)_TEI18, IoT_SAT_ARCH_EPS" w:date="2023-06-20T01:28:00Z">
              <w:r>
                <w:rPr>
                  <w:rFonts w:cs="Arial"/>
                  <w:sz w:val="16"/>
                  <w:szCs w:val="16"/>
                </w:rPr>
                <w:t>3903</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Default="00C6301A" w:rsidP="000D7051">
            <w:pPr>
              <w:pStyle w:val="TAL"/>
              <w:rPr>
                <w:ins w:id="10434" w:author="24.301_CR3903R2_(Rel-18)_TEI18, IoT_SAT_ARCH_EPS" w:date="2023-06-20T01:28:00Z"/>
                <w:rFonts w:cs="Arial"/>
                <w:sz w:val="16"/>
                <w:szCs w:val="16"/>
              </w:rPr>
            </w:pPr>
            <w:ins w:id="10435" w:author="24.301_CR3903R2_(Rel-18)_TEI18, IoT_SAT_ARCH_EPS" w:date="2023-06-20T01:28:00Z">
              <w:r>
                <w:rPr>
                  <w:rFonts w:cs="Arial"/>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Default="00C6301A" w:rsidP="000D7051">
            <w:pPr>
              <w:pStyle w:val="TAL"/>
              <w:rPr>
                <w:ins w:id="10436" w:author="24.301_CR3903R2_(Rel-18)_TEI18, IoT_SAT_ARCH_EPS" w:date="2023-06-20T01:28:00Z"/>
                <w:rFonts w:cs="Arial"/>
                <w:sz w:val="16"/>
                <w:szCs w:val="16"/>
              </w:rPr>
            </w:pPr>
            <w:ins w:id="10437" w:author="24.301_CR3903R2_(Rel-18)_TEI18, IoT_SAT_ARCH_EPS" w:date="2023-06-20T01:28: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Default="00C6301A" w:rsidP="000D7051">
            <w:pPr>
              <w:pStyle w:val="TAL"/>
              <w:rPr>
                <w:ins w:id="10438" w:author="24.301_CR3903R2_(Rel-18)_TEI18, IoT_SAT_ARCH_EPS" w:date="2023-06-20T01:28:00Z"/>
                <w:rFonts w:cs="Arial"/>
                <w:sz w:val="16"/>
                <w:szCs w:val="16"/>
                <w:lang w:eastAsia="zh-CN"/>
              </w:rPr>
            </w:pPr>
            <w:ins w:id="10439" w:author="24.301_CR3903R2_(Rel-18)_TEI18, IoT_SAT_ARCH_EPS" w:date="2023-06-20T01:28:00Z">
              <w:r>
                <w:rPr>
                  <w:rFonts w:cs="Arial"/>
                  <w:sz w:val="16"/>
                  <w:szCs w:val="16"/>
                  <w:lang w:eastAsia="zh-CN"/>
                </w:rPr>
                <w:t>EMM state for discontinuous cover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Default="00C6301A" w:rsidP="000D7051">
            <w:pPr>
              <w:pStyle w:val="TAL"/>
              <w:rPr>
                <w:ins w:id="10440" w:author="24.301_CR3903R2_(Rel-18)_TEI18, IoT_SAT_ARCH_EPS" w:date="2023-06-20T01:28:00Z"/>
                <w:rFonts w:cs="Arial"/>
                <w:sz w:val="16"/>
                <w:szCs w:val="16"/>
              </w:rPr>
            </w:pPr>
            <w:ins w:id="10441" w:author="24.301_CR3903R2_(Rel-18)_TEI18, IoT_SAT_ARCH_EPS" w:date="2023-06-20T01:28:00Z">
              <w:r>
                <w:rPr>
                  <w:rFonts w:cs="Arial"/>
                  <w:sz w:val="16"/>
                  <w:szCs w:val="16"/>
                </w:rPr>
                <w:t>18.3.0</w:t>
              </w:r>
            </w:ins>
          </w:p>
        </w:tc>
      </w:tr>
      <w:tr w:rsidR="00CA6453" w:rsidRPr="006A6394" w14:paraId="7857DFFF" w14:textId="77777777" w:rsidTr="00AA0399">
        <w:trPr>
          <w:gridBefore w:val="1"/>
          <w:wBefore w:w="111" w:type="dxa"/>
          <w:cantSplit/>
          <w:jc w:val="center"/>
          <w:ins w:id="10442" w:author="24.301_CR3889R1_(Rel-18)_5GProtoc18" w:date="2023-06-20T01:3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Default="00CA6453" w:rsidP="000D7051">
            <w:pPr>
              <w:pStyle w:val="TAL"/>
              <w:rPr>
                <w:ins w:id="10443" w:author="24.301_CR3889R1_(Rel-18)_5GProtoc18" w:date="2023-06-20T01:34:00Z"/>
                <w:rFonts w:cs="Arial"/>
                <w:sz w:val="16"/>
                <w:szCs w:val="16"/>
              </w:rPr>
            </w:pPr>
            <w:ins w:id="10444" w:author="24.301_CR3889R1_(Rel-18)_5GProtoc18" w:date="2023-06-20T01:34:00Z">
              <w:r>
                <w:rPr>
                  <w:rFonts w:cs="Arial"/>
                  <w:sz w:val="16"/>
                  <w:szCs w:val="16"/>
                </w:rPr>
                <w:t>2023-06</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Default="00CA6453" w:rsidP="000D7051">
            <w:pPr>
              <w:pStyle w:val="TAL"/>
              <w:rPr>
                <w:ins w:id="10445" w:author="24.301_CR3889R1_(Rel-18)_5GProtoc18" w:date="2023-06-20T01:34:00Z"/>
                <w:rFonts w:cs="Arial"/>
                <w:sz w:val="16"/>
                <w:szCs w:val="16"/>
              </w:rPr>
            </w:pPr>
            <w:ins w:id="10446" w:author="24.301_CR3889R1_(Rel-18)_5GProtoc18" w:date="2023-06-20T01:34:00Z">
              <w:r>
                <w:rPr>
                  <w:rFonts w:cs="Arial"/>
                  <w:sz w:val="16"/>
                  <w:szCs w:val="16"/>
                </w:rPr>
                <w:t>CT#100</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Default="00CA6453" w:rsidP="003D5910">
            <w:pPr>
              <w:overflowPunct/>
              <w:autoSpaceDE/>
              <w:autoSpaceDN/>
              <w:adjustRightInd/>
              <w:spacing w:after="0"/>
              <w:textAlignment w:val="auto"/>
              <w:rPr>
                <w:ins w:id="10447" w:author="24.301_CR3889R1_(Rel-18)_5GProtoc18" w:date="2023-06-20T01:34:00Z"/>
                <w:rFonts w:ascii="Arial" w:hAnsi="Arial" w:cs="Arial"/>
                <w:sz w:val="16"/>
                <w:szCs w:val="16"/>
              </w:rPr>
            </w:pPr>
            <w:ins w:id="10448" w:author="24.301_CR3889R1_(Rel-18)_5GProtoc18" w:date="2023-06-20T01:35:00Z">
              <w:r>
                <w:rPr>
                  <w:rFonts w:ascii="Arial" w:hAnsi="Arial" w:cs="Arial"/>
                  <w:sz w:val="16"/>
                  <w:szCs w:val="16"/>
                </w:rPr>
                <w:t>CP-231217</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Default="00CA6453" w:rsidP="000D7051">
            <w:pPr>
              <w:pStyle w:val="TAL"/>
              <w:rPr>
                <w:ins w:id="10449" w:author="24.301_CR3889R1_(Rel-18)_5GProtoc18" w:date="2023-06-20T01:34:00Z"/>
                <w:rFonts w:cs="Arial"/>
                <w:sz w:val="16"/>
                <w:szCs w:val="16"/>
              </w:rPr>
            </w:pPr>
            <w:ins w:id="10450" w:author="24.301_CR3889R1_(Rel-18)_5GProtoc18" w:date="2023-06-20T01:34:00Z">
              <w:r>
                <w:rPr>
                  <w:rFonts w:cs="Arial"/>
                  <w:sz w:val="16"/>
                  <w:szCs w:val="16"/>
                </w:rPr>
                <w:t>388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Default="00CA6453" w:rsidP="000D7051">
            <w:pPr>
              <w:pStyle w:val="TAL"/>
              <w:rPr>
                <w:ins w:id="10451" w:author="24.301_CR3889R1_(Rel-18)_5GProtoc18" w:date="2023-06-20T01:34:00Z"/>
                <w:rFonts w:cs="Arial"/>
                <w:sz w:val="16"/>
                <w:szCs w:val="16"/>
              </w:rPr>
            </w:pPr>
            <w:ins w:id="10452" w:author="24.301_CR3889R1_(Rel-18)_5GProtoc18" w:date="2023-06-20T01:34: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Default="00CA6453" w:rsidP="000D7051">
            <w:pPr>
              <w:pStyle w:val="TAL"/>
              <w:rPr>
                <w:ins w:id="10453" w:author="24.301_CR3889R1_(Rel-18)_5GProtoc18" w:date="2023-06-20T01:34:00Z"/>
                <w:rFonts w:cs="Arial"/>
                <w:sz w:val="16"/>
                <w:szCs w:val="16"/>
              </w:rPr>
            </w:pPr>
            <w:ins w:id="10454" w:author="24.301_CR3889R1_(Rel-18)_5GProtoc18" w:date="2023-06-20T01:34: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Default="00CA6453" w:rsidP="000D7051">
            <w:pPr>
              <w:pStyle w:val="TAL"/>
              <w:rPr>
                <w:ins w:id="10455" w:author="24.301_CR3889R1_(Rel-18)_5GProtoc18" w:date="2023-06-20T01:34:00Z"/>
                <w:rFonts w:cs="Arial"/>
                <w:sz w:val="16"/>
                <w:szCs w:val="16"/>
                <w:lang w:eastAsia="zh-CN"/>
              </w:rPr>
            </w:pPr>
            <w:ins w:id="10456" w:author="24.301_CR3889R1_(Rel-18)_5GProtoc18" w:date="2023-06-20T01:34:00Z">
              <w:r>
                <w:rPr>
                  <w:rFonts w:cs="Arial"/>
                  <w:sz w:val="16"/>
                  <w:szCs w:val="16"/>
                  <w:lang w:eastAsia="zh-CN"/>
                </w:rPr>
                <w:t>Cleanup of PCO parameters naming</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Default="00CA6453" w:rsidP="000D7051">
            <w:pPr>
              <w:pStyle w:val="TAL"/>
              <w:rPr>
                <w:ins w:id="10457" w:author="24.301_CR3889R1_(Rel-18)_5GProtoc18" w:date="2023-06-20T01:34:00Z"/>
                <w:rFonts w:cs="Arial"/>
                <w:sz w:val="16"/>
                <w:szCs w:val="16"/>
              </w:rPr>
            </w:pPr>
            <w:ins w:id="10458" w:author="24.301_CR3889R1_(Rel-18)_5GProtoc18" w:date="2023-06-20T01:34:00Z">
              <w:r>
                <w:rPr>
                  <w:rFonts w:cs="Arial"/>
                  <w:sz w:val="16"/>
                  <w:szCs w:val="16"/>
                </w:rPr>
                <w:t>18.3.0</w:t>
              </w:r>
            </w:ins>
          </w:p>
        </w:tc>
      </w:tr>
    </w:tbl>
    <w:p w14:paraId="542130F4" w14:textId="77777777" w:rsidR="003D6D31" w:rsidRPr="005665F9" w:rsidRDefault="003D6D31" w:rsidP="003D6D31">
      <w:pPr>
        <w:rPr>
          <w:lang w:val="fr-FR"/>
        </w:rPr>
      </w:pPr>
    </w:p>
    <w:sectPr w:rsidR="003D6D31" w:rsidRPr="005665F9">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43DA3" w14:textId="77777777" w:rsidR="00A25C37" w:rsidRDefault="00A25C37">
      <w:r>
        <w:separator/>
      </w:r>
    </w:p>
  </w:endnote>
  <w:endnote w:type="continuationSeparator" w:id="0">
    <w:p w14:paraId="6AC6BBEB" w14:textId="77777777" w:rsidR="00A25C37" w:rsidRDefault="00A25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5DEE9" w14:textId="77777777" w:rsidR="00A25C37" w:rsidRDefault="00A25C37">
      <w:r>
        <w:separator/>
      </w:r>
    </w:p>
  </w:footnote>
  <w:footnote w:type="continuationSeparator" w:id="0">
    <w:p w14:paraId="1E72FD9A" w14:textId="77777777" w:rsidR="00A25C37" w:rsidRDefault="00A25C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0992F68A"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7A1F">
      <w:rPr>
        <w:rFonts w:ascii="Arial" w:hAnsi="Arial" w:cs="Arial"/>
        <w:b/>
        <w:noProof/>
        <w:sz w:val="18"/>
        <w:szCs w:val="18"/>
      </w:rPr>
      <w:t>3GPP TS 24.301 V18.3.0 (2023-06)</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78E512C1"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7A1F">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3887R2_(Rel-18)_SAES18">
    <w15:presenceInfo w15:providerId="None" w15:userId="24.301_CR3887R2_(Rel-18)_SAES18"/>
  </w15:person>
  <w15:person w15:author="24.301_CR3903R2_(Rel-18)_TEI18, IoT_SAT_ARCH_EPS">
    <w15:presenceInfo w15:providerId="None" w15:userId="24.301_CR3903R2_(Rel-18)_TEI18, IoT_SAT_ARCH_EPS"/>
  </w15:person>
  <w15:person w15:author="24.301_CR3881R1_(Rel-18)_UAS_Ph2">
    <w15:presenceInfo w15:providerId="None" w15:userId="24.301_CR3881R1_(Rel-18)_UAS_Ph2"/>
  </w15:person>
  <w15:person w15:author="MTK IV">
    <w15:presenceInfo w15:providerId="None" w15:userId="MTK IV"/>
  </w15:person>
  <w15:person w15:author="24.301_CR3883R1_(Rel-18)_SAES18">
    <w15:presenceInfo w15:providerId="None" w15:userId="24.301_CR3883R1_(Rel-18)_SAES18"/>
  </w15:person>
  <w15:person w15:author="24.301_CR3904R1_(Rel-18)_SAES18">
    <w15:presenceInfo w15:providerId="None" w15:userId="24.301_CR3904R1_(Rel-18)_SAES18"/>
  </w15:person>
  <w15:person w15:author="24.301_CR3906_(Rel-18)_SAES18">
    <w15:presenceInfo w15:providerId="None" w15:userId="24.301_CR3906_(Rel-18)_SAES18"/>
  </w15:person>
  <w15:person w15:author="MTK II">
    <w15:presenceInfo w15:providerId="None" w15:userId="MTK II"/>
  </w15:person>
  <w15:person w15:author="Karim Morsy (Nokia)">
    <w15:presenceInfo w15:providerId="None" w15:userId="Karim Morsy (Nokia)"/>
  </w15:person>
  <w15:person w15:author="24.301_CR3890R1_(Rel-18)_5GProtoc18, ATSSS_Ph2">
    <w15:presenceInfo w15:providerId="None" w15:userId="24.301_CR3890R1_(Rel-18)_5GProtoc18, ATSSS_Ph2"/>
  </w15:person>
  <w15:person w15:author="24.301_CR3845R4_(Rel-18)_TEI18">
    <w15:presenceInfo w15:providerId="None" w15:userId="24.301_CR3845R4_(Rel-18)_TEI18"/>
  </w15:person>
  <w15:person w15:author="24.301_CR3886R1_(Rel-18)_TEI18_SDNAEPC">
    <w15:presenceInfo w15:providerId="None" w15:userId="24.301_CR3886R1_(Rel-18)_TEI18_SDNAEPC"/>
  </w15:person>
  <w15:person w15:author="24.301_CR3889R1_(Rel-18)_5GProtoc18">
    <w15:presenceInfo w15:providerId="None" w15:userId="24.301_CR3889R1_(Rel-18)_5GProtoc18"/>
  </w15:person>
  <w15:person w15:author="24.301_CR3888R1_(Rel-18)_SAES18">
    <w15:presenceInfo w15:providerId="None" w15:userId="24.301_CR3888R1_(Rel-18)_SAES18"/>
  </w15:person>
  <w15:person w15:author="24.301_CR3891_(Rel-18)_UAS_Ph2">
    <w15:presenceInfo w15:providerId="None" w15:userId="24.301_CR3891_(Rel-18)_UAS_Ph2"/>
  </w15:person>
  <w15:person w15:author="Huawei_CHV_2">
    <w15:presenceInfo w15:providerId="None" w15:userId="Huawei_CHV_2"/>
  </w15:person>
  <w15:person w15:author="24.301_CR3900_(Rel-18)_SAES18">
    <w15:presenceInfo w15:providerId="None" w15:userId="24.301_CR3900_(Rel-18)_SAES18"/>
  </w15:person>
  <w15:person w15:author="Leah">
    <w15:presenceInfo w15:providerId="None" w15:userId="Le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80512"/>
    <w:rsid w:val="000820B1"/>
    <w:rsid w:val="00083603"/>
    <w:rsid w:val="00083CF3"/>
    <w:rsid w:val="000851A3"/>
    <w:rsid w:val="000871F5"/>
    <w:rsid w:val="00087B58"/>
    <w:rsid w:val="000952B2"/>
    <w:rsid w:val="000A4028"/>
    <w:rsid w:val="000A4737"/>
    <w:rsid w:val="000B38AA"/>
    <w:rsid w:val="000B5046"/>
    <w:rsid w:val="000C182B"/>
    <w:rsid w:val="000C2A5C"/>
    <w:rsid w:val="000C47C3"/>
    <w:rsid w:val="000C69A8"/>
    <w:rsid w:val="000D0089"/>
    <w:rsid w:val="000D0096"/>
    <w:rsid w:val="000D3D63"/>
    <w:rsid w:val="000D58AB"/>
    <w:rsid w:val="000D7051"/>
    <w:rsid w:val="000F2252"/>
    <w:rsid w:val="000F5569"/>
    <w:rsid w:val="00102CB8"/>
    <w:rsid w:val="00106CC1"/>
    <w:rsid w:val="0010785A"/>
    <w:rsid w:val="00107F64"/>
    <w:rsid w:val="00116B04"/>
    <w:rsid w:val="0012468F"/>
    <w:rsid w:val="00126C4E"/>
    <w:rsid w:val="0012742E"/>
    <w:rsid w:val="00133525"/>
    <w:rsid w:val="00133A17"/>
    <w:rsid w:val="00140B28"/>
    <w:rsid w:val="00141E1C"/>
    <w:rsid w:val="00153CB0"/>
    <w:rsid w:val="00160B9B"/>
    <w:rsid w:val="00160BDA"/>
    <w:rsid w:val="00170D92"/>
    <w:rsid w:val="001729F6"/>
    <w:rsid w:val="00174B92"/>
    <w:rsid w:val="00184C92"/>
    <w:rsid w:val="00195EFD"/>
    <w:rsid w:val="001A0687"/>
    <w:rsid w:val="001A0F25"/>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F0C1D"/>
    <w:rsid w:val="001F1132"/>
    <w:rsid w:val="001F168B"/>
    <w:rsid w:val="001F3FDA"/>
    <w:rsid w:val="001F46F5"/>
    <w:rsid w:val="001F6293"/>
    <w:rsid w:val="00213375"/>
    <w:rsid w:val="00213B7E"/>
    <w:rsid w:val="002155E9"/>
    <w:rsid w:val="00217C20"/>
    <w:rsid w:val="002251A0"/>
    <w:rsid w:val="00226AF5"/>
    <w:rsid w:val="002347A2"/>
    <w:rsid w:val="002361A9"/>
    <w:rsid w:val="00236E1A"/>
    <w:rsid w:val="0024072B"/>
    <w:rsid w:val="00243D75"/>
    <w:rsid w:val="0024462C"/>
    <w:rsid w:val="00253CB4"/>
    <w:rsid w:val="00254733"/>
    <w:rsid w:val="00266273"/>
    <w:rsid w:val="002675F0"/>
    <w:rsid w:val="0027339C"/>
    <w:rsid w:val="0027348E"/>
    <w:rsid w:val="0028598F"/>
    <w:rsid w:val="00287560"/>
    <w:rsid w:val="00295835"/>
    <w:rsid w:val="002A5DDB"/>
    <w:rsid w:val="002B1E56"/>
    <w:rsid w:val="002B3066"/>
    <w:rsid w:val="002B30D6"/>
    <w:rsid w:val="002B6339"/>
    <w:rsid w:val="002C51B8"/>
    <w:rsid w:val="002C7EC7"/>
    <w:rsid w:val="002D1C1B"/>
    <w:rsid w:val="002D5C54"/>
    <w:rsid w:val="002D7F93"/>
    <w:rsid w:val="002E00EE"/>
    <w:rsid w:val="002E1640"/>
    <w:rsid w:val="002E1A18"/>
    <w:rsid w:val="002F33DC"/>
    <w:rsid w:val="002F616D"/>
    <w:rsid w:val="00302FFA"/>
    <w:rsid w:val="00314218"/>
    <w:rsid w:val="0031491E"/>
    <w:rsid w:val="003172DC"/>
    <w:rsid w:val="0032397A"/>
    <w:rsid w:val="00324391"/>
    <w:rsid w:val="00326A98"/>
    <w:rsid w:val="00327C48"/>
    <w:rsid w:val="00335E11"/>
    <w:rsid w:val="0033709D"/>
    <w:rsid w:val="0034725A"/>
    <w:rsid w:val="003474A5"/>
    <w:rsid w:val="00351325"/>
    <w:rsid w:val="00353AA0"/>
    <w:rsid w:val="0035462D"/>
    <w:rsid w:val="00363EE9"/>
    <w:rsid w:val="00367849"/>
    <w:rsid w:val="00372566"/>
    <w:rsid w:val="003765B8"/>
    <w:rsid w:val="00380A80"/>
    <w:rsid w:val="00396B51"/>
    <w:rsid w:val="003A00E1"/>
    <w:rsid w:val="003A504D"/>
    <w:rsid w:val="003A50F6"/>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79E6"/>
    <w:rsid w:val="00411BF6"/>
    <w:rsid w:val="00423334"/>
    <w:rsid w:val="0042425E"/>
    <w:rsid w:val="00431B51"/>
    <w:rsid w:val="004345EC"/>
    <w:rsid w:val="00435C67"/>
    <w:rsid w:val="00442C16"/>
    <w:rsid w:val="0044412A"/>
    <w:rsid w:val="004524DE"/>
    <w:rsid w:val="00456245"/>
    <w:rsid w:val="00460AF4"/>
    <w:rsid w:val="004610EA"/>
    <w:rsid w:val="00465515"/>
    <w:rsid w:val="00466E15"/>
    <w:rsid w:val="00474E7F"/>
    <w:rsid w:val="0048344D"/>
    <w:rsid w:val="0048359D"/>
    <w:rsid w:val="00485DCB"/>
    <w:rsid w:val="004925A9"/>
    <w:rsid w:val="00492AB6"/>
    <w:rsid w:val="004935AF"/>
    <w:rsid w:val="004A5D19"/>
    <w:rsid w:val="004B1180"/>
    <w:rsid w:val="004C3C10"/>
    <w:rsid w:val="004C43DE"/>
    <w:rsid w:val="004C6434"/>
    <w:rsid w:val="004C6C05"/>
    <w:rsid w:val="004D3578"/>
    <w:rsid w:val="004D42FF"/>
    <w:rsid w:val="004D4415"/>
    <w:rsid w:val="004E213A"/>
    <w:rsid w:val="004E3F5F"/>
    <w:rsid w:val="004E467F"/>
    <w:rsid w:val="004F0988"/>
    <w:rsid w:val="004F0FB5"/>
    <w:rsid w:val="004F3340"/>
    <w:rsid w:val="00500CED"/>
    <w:rsid w:val="00513290"/>
    <w:rsid w:val="00513CB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65F9"/>
    <w:rsid w:val="00582BA2"/>
    <w:rsid w:val="00584C8D"/>
    <w:rsid w:val="00592335"/>
    <w:rsid w:val="00597B11"/>
    <w:rsid w:val="005A1AA7"/>
    <w:rsid w:val="005A4826"/>
    <w:rsid w:val="005A623D"/>
    <w:rsid w:val="005B12A9"/>
    <w:rsid w:val="005B47D9"/>
    <w:rsid w:val="005C7A6E"/>
    <w:rsid w:val="005D100B"/>
    <w:rsid w:val="005D18A2"/>
    <w:rsid w:val="005D1BA7"/>
    <w:rsid w:val="005D2E01"/>
    <w:rsid w:val="005D2E47"/>
    <w:rsid w:val="005D4625"/>
    <w:rsid w:val="005D5DCA"/>
    <w:rsid w:val="005D7526"/>
    <w:rsid w:val="005E47CE"/>
    <w:rsid w:val="005E4BB2"/>
    <w:rsid w:val="005F1EDA"/>
    <w:rsid w:val="005F30CD"/>
    <w:rsid w:val="005F366D"/>
    <w:rsid w:val="00602AEA"/>
    <w:rsid w:val="00603653"/>
    <w:rsid w:val="00605F7A"/>
    <w:rsid w:val="00611BB4"/>
    <w:rsid w:val="00614FDF"/>
    <w:rsid w:val="00620204"/>
    <w:rsid w:val="00620511"/>
    <w:rsid w:val="00622914"/>
    <w:rsid w:val="00622F84"/>
    <w:rsid w:val="00627F0A"/>
    <w:rsid w:val="006319DB"/>
    <w:rsid w:val="0063543D"/>
    <w:rsid w:val="006354B5"/>
    <w:rsid w:val="00635CD4"/>
    <w:rsid w:val="00637349"/>
    <w:rsid w:val="00647114"/>
    <w:rsid w:val="006566D1"/>
    <w:rsid w:val="006619B0"/>
    <w:rsid w:val="00663E30"/>
    <w:rsid w:val="00665354"/>
    <w:rsid w:val="00665FFD"/>
    <w:rsid w:val="00667AFC"/>
    <w:rsid w:val="00671853"/>
    <w:rsid w:val="00695AA8"/>
    <w:rsid w:val="00697A45"/>
    <w:rsid w:val="006A323F"/>
    <w:rsid w:val="006A4A7C"/>
    <w:rsid w:val="006A612C"/>
    <w:rsid w:val="006A6394"/>
    <w:rsid w:val="006A7223"/>
    <w:rsid w:val="006B30D0"/>
    <w:rsid w:val="006C3D95"/>
    <w:rsid w:val="006C42A2"/>
    <w:rsid w:val="006E5C86"/>
    <w:rsid w:val="006E7F63"/>
    <w:rsid w:val="006F1852"/>
    <w:rsid w:val="006F3734"/>
    <w:rsid w:val="006F65FE"/>
    <w:rsid w:val="00700A4E"/>
    <w:rsid w:val="00701116"/>
    <w:rsid w:val="00702818"/>
    <w:rsid w:val="0071008B"/>
    <w:rsid w:val="00711507"/>
    <w:rsid w:val="007118BB"/>
    <w:rsid w:val="00713C44"/>
    <w:rsid w:val="00715CBD"/>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9478C"/>
    <w:rsid w:val="007A1D0B"/>
    <w:rsid w:val="007A359B"/>
    <w:rsid w:val="007A4542"/>
    <w:rsid w:val="007B1227"/>
    <w:rsid w:val="007B3571"/>
    <w:rsid w:val="007B600E"/>
    <w:rsid w:val="007C0449"/>
    <w:rsid w:val="007C5733"/>
    <w:rsid w:val="007D0611"/>
    <w:rsid w:val="007E3F58"/>
    <w:rsid w:val="007F0D6D"/>
    <w:rsid w:val="007F0F4A"/>
    <w:rsid w:val="007F1372"/>
    <w:rsid w:val="008028A4"/>
    <w:rsid w:val="00810B9C"/>
    <w:rsid w:val="008128E6"/>
    <w:rsid w:val="00815342"/>
    <w:rsid w:val="0082098D"/>
    <w:rsid w:val="00830747"/>
    <w:rsid w:val="0083133D"/>
    <w:rsid w:val="00831AB6"/>
    <w:rsid w:val="00833DF4"/>
    <w:rsid w:val="00840524"/>
    <w:rsid w:val="008423EC"/>
    <w:rsid w:val="008538D8"/>
    <w:rsid w:val="00855F76"/>
    <w:rsid w:val="008768CA"/>
    <w:rsid w:val="00880A13"/>
    <w:rsid w:val="00881719"/>
    <w:rsid w:val="008912EA"/>
    <w:rsid w:val="0089223C"/>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3828"/>
    <w:rsid w:val="0099661C"/>
    <w:rsid w:val="009A352A"/>
    <w:rsid w:val="009B57D8"/>
    <w:rsid w:val="009B6F61"/>
    <w:rsid w:val="009B706C"/>
    <w:rsid w:val="009C1276"/>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9B8"/>
    <w:rsid w:val="00A53724"/>
    <w:rsid w:val="00A56066"/>
    <w:rsid w:val="00A57540"/>
    <w:rsid w:val="00A6120C"/>
    <w:rsid w:val="00A65987"/>
    <w:rsid w:val="00A71C8E"/>
    <w:rsid w:val="00A73129"/>
    <w:rsid w:val="00A755BA"/>
    <w:rsid w:val="00A82346"/>
    <w:rsid w:val="00A92BA1"/>
    <w:rsid w:val="00A92C56"/>
    <w:rsid w:val="00A94ED5"/>
    <w:rsid w:val="00AA0399"/>
    <w:rsid w:val="00AA73AB"/>
    <w:rsid w:val="00AB758D"/>
    <w:rsid w:val="00AC0FB4"/>
    <w:rsid w:val="00AC436D"/>
    <w:rsid w:val="00AC6BC6"/>
    <w:rsid w:val="00AD1470"/>
    <w:rsid w:val="00AD7308"/>
    <w:rsid w:val="00AE0FA1"/>
    <w:rsid w:val="00AE39CA"/>
    <w:rsid w:val="00AE65E2"/>
    <w:rsid w:val="00AE720C"/>
    <w:rsid w:val="00AF770A"/>
    <w:rsid w:val="00B15449"/>
    <w:rsid w:val="00B16F43"/>
    <w:rsid w:val="00B21115"/>
    <w:rsid w:val="00B2381F"/>
    <w:rsid w:val="00B57CE8"/>
    <w:rsid w:val="00B61CB6"/>
    <w:rsid w:val="00B66820"/>
    <w:rsid w:val="00B70FBD"/>
    <w:rsid w:val="00B719BF"/>
    <w:rsid w:val="00B73452"/>
    <w:rsid w:val="00B76597"/>
    <w:rsid w:val="00B916F1"/>
    <w:rsid w:val="00B91AA2"/>
    <w:rsid w:val="00B93086"/>
    <w:rsid w:val="00B9514D"/>
    <w:rsid w:val="00B95CC2"/>
    <w:rsid w:val="00BA0F62"/>
    <w:rsid w:val="00BA19ED"/>
    <w:rsid w:val="00BA4B8D"/>
    <w:rsid w:val="00BC0F7D"/>
    <w:rsid w:val="00BC25E1"/>
    <w:rsid w:val="00BC2F7C"/>
    <w:rsid w:val="00BD1132"/>
    <w:rsid w:val="00BD19AE"/>
    <w:rsid w:val="00BD32C8"/>
    <w:rsid w:val="00BD7D31"/>
    <w:rsid w:val="00BE3255"/>
    <w:rsid w:val="00BF128E"/>
    <w:rsid w:val="00BF742D"/>
    <w:rsid w:val="00C0225E"/>
    <w:rsid w:val="00C02974"/>
    <w:rsid w:val="00C05962"/>
    <w:rsid w:val="00C074DD"/>
    <w:rsid w:val="00C10643"/>
    <w:rsid w:val="00C1483D"/>
    <w:rsid w:val="00C1496A"/>
    <w:rsid w:val="00C30744"/>
    <w:rsid w:val="00C33079"/>
    <w:rsid w:val="00C34343"/>
    <w:rsid w:val="00C409FA"/>
    <w:rsid w:val="00C42A0E"/>
    <w:rsid w:val="00C45231"/>
    <w:rsid w:val="00C52B7A"/>
    <w:rsid w:val="00C5443F"/>
    <w:rsid w:val="00C55E0A"/>
    <w:rsid w:val="00C60876"/>
    <w:rsid w:val="00C6301A"/>
    <w:rsid w:val="00C63DB8"/>
    <w:rsid w:val="00C7021D"/>
    <w:rsid w:val="00C72833"/>
    <w:rsid w:val="00C80F1D"/>
    <w:rsid w:val="00C81865"/>
    <w:rsid w:val="00C82B93"/>
    <w:rsid w:val="00C85C30"/>
    <w:rsid w:val="00C92A1D"/>
    <w:rsid w:val="00C93F40"/>
    <w:rsid w:val="00C9560D"/>
    <w:rsid w:val="00CA3889"/>
    <w:rsid w:val="00CA3D0C"/>
    <w:rsid w:val="00CA6453"/>
    <w:rsid w:val="00CA65E4"/>
    <w:rsid w:val="00CB2ACF"/>
    <w:rsid w:val="00CC37A3"/>
    <w:rsid w:val="00CC45F7"/>
    <w:rsid w:val="00CC6A2F"/>
    <w:rsid w:val="00CD5A06"/>
    <w:rsid w:val="00CD6320"/>
    <w:rsid w:val="00CE42CC"/>
    <w:rsid w:val="00CE7C91"/>
    <w:rsid w:val="00CF0A34"/>
    <w:rsid w:val="00CF12E5"/>
    <w:rsid w:val="00CF29C1"/>
    <w:rsid w:val="00CF42A3"/>
    <w:rsid w:val="00D00177"/>
    <w:rsid w:val="00D05117"/>
    <w:rsid w:val="00D0739C"/>
    <w:rsid w:val="00D07586"/>
    <w:rsid w:val="00D1025A"/>
    <w:rsid w:val="00D10997"/>
    <w:rsid w:val="00D11C79"/>
    <w:rsid w:val="00D20BA2"/>
    <w:rsid w:val="00D22D43"/>
    <w:rsid w:val="00D22DB3"/>
    <w:rsid w:val="00D25AE1"/>
    <w:rsid w:val="00D26CAF"/>
    <w:rsid w:val="00D3348D"/>
    <w:rsid w:val="00D336C7"/>
    <w:rsid w:val="00D35EC6"/>
    <w:rsid w:val="00D40C70"/>
    <w:rsid w:val="00D42413"/>
    <w:rsid w:val="00D42577"/>
    <w:rsid w:val="00D430B2"/>
    <w:rsid w:val="00D43103"/>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533"/>
    <w:rsid w:val="00DA0A6E"/>
    <w:rsid w:val="00DA1795"/>
    <w:rsid w:val="00DA7A03"/>
    <w:rsid w:val="00DB0073"/>
    <w:rsid w:val="00DB1818"/>
    <w:rsid w:val="00DB36FC"/>
    <w:rsid w:val="00DC309B"/>
    <w:rsid w:val="00DC4DA2"/>
    <w:rsid w:val="00DD4C17"/>
    <w:rsid w:val="00DD699D"/>
    <w:rsid w:val="00DD74A5"/>
    <w:rsid w:val="00DE0FDB"/>
    <w:rsid w:val="00DE72D6"/>
    <w:rsid w:val="00DF10D2"/>
    <w:rsid w:val="00DF2B1F"/>
    <w:rsid w:val="00DF47DB"/>
    <w:rsid w:val="00DF542B"/>
    <w:rsid w:val="00DF62CD"/>
    <w:rsid w:val="00E02213"/>
    <w:rsid w:val="00E02583"/>
    <w:rsid w:val="00E153F1"/>
    <w:rsid w:val="00E16509"/>
    <w:rsid w:val="00E268FD"/>
    <w:rsid w:val="00E3291D"/>
    <w:rsid w:val="00E3444F"/>
    <w:rsid w:val="00E35BF3"/>
    <w:rsid w:val="00E37B9D"/>
    <w:rsid w:val="00E43389"/>
    <w:rsid w:val="00E44582"/>
    <w:rsid w:val="00E44A18"/>
    <w:rsid w:val="00E6030B"/>
    <w:rsid w:val="00E77645"/>
    <w:rsid w:val="00E95D94"/>
    <w:rsid w:val="00EA0F4C"/>
    <w:rsid w:val="00EA15B0"/>
    <w:rsid w:val="00EA5431"/>
    <w:rsid w:val="00EA5EA7"/>
    <w:rsid w:val="00EC0E61"/>
    <w:rsid w:val="00EC4A25"/>
    <w:rsid w:val="00ED2DE9"/>
    <w:rsid w:val="00EE50B7"/>
    <w:rsid w:val="00EE6BA8"/>
    <w:rsid w:val="00EF3270"/>
    <w:rsid w:val="00EF79FA"/>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25C8"/>
    <w:rsid w:val="00F47651"/>
    <w:rsid w:val="00F53A77"/>
    <w:rsid w:val="00F55186"/>
    <w:rsid w:val="00F6239F"/>
    <w:rsid w:val="00F62C03"/>
    <w:rsid w:val="00F653B8"/>
    <w:rsid w:val="00F75C37"/>
    <w:rsid w:val="00F8237B"/>
    <w:rsid w:val="00F9008D"/>
    <w:rsid w:val="00F91A54"/>
    <w:rsid w:val="00F92646"/>
    <w:rsid w:val="00F93B55"/>
    <w:rsid w:val="00FA1266"/>
    <w:rsid w:val="00FA3925"/>
    <w:rsid w:val="00FA3D7E"/>
    <w:rsid w:val="00FB1684"/>
    <w:rsid w:val="00FB6977"/>
    <w:rsid w:val="00FC1192"/>
    <w:rsid w:val="00FD5191"/>
    <w:rsid w:val="00FE15F1"/>
    <w:rsid w:val="00FE31ED"/>
    <w:rsid w:val="00FF26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621</Pages>
  <Words>293176</Words>
  <Characters>1671109</Characters>
  <Application>Microsoft Office Word</Application>
  <DocSecurity>0</DocSecurity>
  <Lines>13925</Lines>
  <Paragraphs>3920</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603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24.301_CR3889R1_(Rel-18)_5GProtoc18</cp:lastModifiedBy>
  <cp:revision>36</cp:revision>
  <cp:lastPrinted>2019-02-25T14:05:00Z</cp:lastPrinted>
  <dcterms:created xsi:type="dcterms:W3CDTF">2023-06-19T22:40:00Z</dcterms:created>
  <dcterms:modified xsi:type="dcterms:W3CDTF">2023-06-19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